
<file path=[Content_Types].xml><?xml version="1.0" encoding="utf-8"?>
<Types xmlns="http://schemas.openxmlformats.org/package/2006/content-types">
  <Override PartName="/word/footnotes.xml" ContentType="application/vnd.openxmlformats-officedocument.wordprocessingml.footnotes+xml"/>
  <Override PartName="/word/diagrams/quickStyle2.xml" ContentType="application/vnd.openxmlformats-officedocument.drawingml.diagramStyle+xml"/>
  <Override PartName="/word/diagrams/data3.xml" ContentType="application/vnd.openxmlformats-officedocument.drawingml.diagramData+xml"/>
  <Override PartName="/customXml/itemProps3.xml" ContentType="application/vnd.openxmlformats-officedocument.customXmlProperties+xml"/>
  <Override PartName="/word/diagrams/data1.xml" ContentType="application/vnd.openxmlformats-officedocument.drawingml.diagramData+xml"/>
  <Override PartName="/word/diagrams/colors3.xml" ContentType="application/vnd.openxmlformats-officedocument.drawingml.diagramColors+xml"/>
  <Override PartName="/customXml/itemProps1.xml" ContentType="application/vnd.openxmlformats-officedocument.customXmlProperties+xml"/>
  <Default Extension="emf" ContentType="image/x-emf"/>
  <Override PartName="/word/diagrams/colors1.xml" ContentType="application/vnd.openxmlformats-officedocument.drawingml.diagramColor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diagrams/layout3.xml" ContentType="application/vnd.openxmlformats-officedocument.drawingml.diagramLayout+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diagrams/layout1.xml" ContentType="application/vnd.openxmlformats-officedocument.drawingml.diagramLayout+xml"/>
  <Override PartName="/word/diagrams/layout2.xml" ContentType="application/vnd.openxmlformats-officedocument.drawingml.diagramLayout+xml"/>
  <Override PartName="/word/diagrams/quickStyle3.xml" ContentType="application/vnd.openxmlformats-officedocument.drawingml.diagramStyle+xml"/>
  <Override PartName="/word/header1.xml" ContentType="application/vnd.openxmlformats-officedocument.wordprocessingml.header+xml"/>
  <Override PartName="/docProps/core.xml" ContentType="application/vnd.openxmlformats-package.core-properties+xml"/>
  <Default Extension="png" ContentType="image/png"/>
  <Default Extension="bin" ContentType="application/vnd.openxmlformats-officedocument.oleObject"/>
  <Override PartName="/word/diagrams/quickStyle1.xml" ContentType="application/vnd.openxmlformats-officedocument.drawingml.diagramStyle+xml"/>
  <Override PartName="/customXml/itemProps2.xml" ContentType="application/vnd.openxmlformats-officedocument.customXmlProperties+xml"/>
  <Override PartName="/word/diagrams/data2.xml" ContentType="application/vnd.openxmlformats-officedocument.drawingml.diagramData+xml"/>
  <Override PartName="/word/diagrams/colors2.xml" ContentType="application/vnd.openxmlformats-officedocument.drawingml.diagramColor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76B09" w:rsidRDefault="00176B09" w:rsidP="00176B09">
      <w:pPr>
        <w:pStyle w:val="Title"/>
      </w:pPr>
      <w:bookmarkStart w:id="0" w:name="OLE_LINK3"/>
      <w:bookmarkStart w:id="1" w:name="OLE_LINK4"/>
      <w:bookmarkStart w:id="2" w:name="OLE_LINK1"/>
      <w:bookmarkStart w:id="3" w:name="OLE_LINK2"/>
      <w:r>
        <w:t>Performance Tuning Guidelines for Windows Server 2008</w:t>
      </w:r>
      <w:bookmarkEnd w:id="0"/>
      <w:bookmarkEnd w:id="1"/>
    </w:p>
    <w:bookmarkEnd w:id="2"/>
    <w:bookmarkEnd w:id="3"/>
    <w:p w:rsidR="008E6EEC" w:rsidRDefault="008449D8">
      <w:pPr>
        <w:pStyle w:val="Version"/>
      </w:pPr>
      <w:r>
        <w:t xml:space="preserve">October </w:t>
      </w:r>
      <w:r w:rsidR="0028739C">
        <w:t>1</w:t>
      </w:r>
      <w:r w:rsidR="00167122">
        <w:t>6</w:t>
      </w:r>
      <w:r w:rsidR="00385608">
        <w:t>, 2007</w:t>
      </w:r>
      <w:r w:rsidR="00000DF9">
        <w:t xml:space="preserve"> </w:t>
      </w:r>
    </w:p>
    <w:p w:rsidR="008E6EEC" w:rsidRDefault="008E6EEC">
      <w:pPr>
        <w:pStyle w:val="TableHead"/>
      </w:pPr>
      <w:r>
        <w:t>Abstract</w:t>
      </w:r>
    </w:p>
    <w:p w:rsidR="008E6EEC" w:rsidRDefault="008E6EEC" w:rsidP="0030627F">
      <w:pPr>
        <w:pStyle w:val="BodyText"/>
      </w:pPr>
      <w:r w:rsidRPr="007C4B23">
        <w:t xml:space="preserve">This document describes important tuning parameters and settings that can result in improved performance for </w:t>
      </w:r>
      <w:r w:rsidR="003B2D83">
        <w:t xml:space="preserve">the </w:t>
      </w:r>
      <w:r>
        <w:t>Windows Server</w:t>
      </w:r>
      <w:r w:rsidR="003B2D83">
        <w:t>®</w:t>
      </w:r>
      <w:r>
        <w:t xml:space="preserve"> 2008 </w:t>
      </w:r>
      <w:r w:rsidR="003B2D83">
        <w:t xml:space="preserve">operating </w:t>
      </w:r>
      <w:r w:rsidRPr="007C4B23">
        <w:t xml:space="preserve">system. Each setting and its potential effect are described to help you make an informed judgment about its relevance to </w:t>
      </w:r>
      <w:r w:rsidR="00C57B04">
        <w:t>your</w:t>
      </w:r>
      <w:r w:rsidR="00C57B04" w:rsidRPr="007C4B23">
        <w:t xml:space="preserve"> </w:t>
      </w:r>
      <w:r w:rsidRPr="007C4B23">
        <w:t>system, workload, and performance goals.</w:t>
      </w:r>
    </w:p>
    <w:p w:rsidR="008E6EEC" w:rsidRDefault="008E6EEC">
      <w:pPr>
        <w:pStyle w:val="BodyText"/>
      </w:pPr>
      <w:r>
        <w:t xml:space="preserve">This information applies </w:t>
      </w:r>
      <w:r w:rsidR="008449D8">
        <w:t>to</w:t>
      </w:r>
      <w:r>
        <w:t xml:space="preserve"> the Windows Server 2008 operating system.</w:t>
      </w:r>
    </w:p>
    <w:p w:rsidR="008E6EEC" w:rsidRDefault="008E6EEC">
      <w:pPr>
        <w:pStyle w:val="BodyText"/>
      </w:pPr>
      <w:r>
        <w:t xml:space="preserve">The current version of this </w:t>
      </w:r>
      <w:r w:rsidR="00000DF9">
        <w:t>guide</w:t>
      </w:r>
      <w:r>
        <w:t xml:space="preserve"> is maintained on the Web at: </w:t>
      </w:r>
      <w:r>
        <w:br/>
      </w:r>
      <w:r>
        <w:tab/>
      </w:r>
      <w:hyperlink r:id="rId7" w:history="1">
        <w:r w:rsidR="00290875" w:rsidRPr="00ED1A07">
          <w:rPr>
            <w:rStyle w:val="Hyperlink"/>
          </w:rPr>
          <w:t>http://www.microsoft.com/whdc/system/sysperf/Perf_tun_srv.mspx</w:t>
        </w:r>
      </w:hyperlink>
    </w:p>
    <w:p w:rsidR="00C6479B" w:rsidRPr="00C6479B" w:rsidRDefault="00C6479B" w:rsidP="00C6479B">
      <w:pPr>
        <w:pStyle w:val="BodyText"/>
      </w:pPr>
      <w:r w:rsidRPr="00C6479B">
        <w:rPr>
          <w:szCs w:val="15"/>
        </w:rPr>
        <w:t>Feedback: Please tell us if this paper was useful to you. Submit comments at:</w:t>
      </w:r>
      <w:r w:rsidRPr="00C6479B">
        <w:rPr>
          <w:szCs w:val="15"/>
        </w:rPr>
        <w:br/>
      </w:r>
      <w:r w:rsidRPr="00C6479B">
        <w:tab/>
      </w:r>
      <w:hyperlink r:id="rId8" w:history="1">
        <w:r w:rsidRPr="00C6479B">
          <w:rPr>
            <w:rStyle w:val="Hyperlink"/>
          </w:rPr>
          <w:t>http://go.microsoft.com/fwlink/?LinkId=102585</w:t>
        </w:r>
      </w:hyperlink>
    </w:p>
    <w:p w:rsidR="008E6EEC" w:rsidRPr="00D70DFD" w:rsidRDefault="008E6EEC">
      <w:pPr>
        <w:pStyle w:val="BodyTextLink"/>
      </w:pPr>
      <w:r w:rsidRPr="00D70DFD">
        <w:t xml:space="preserve">References and resources discussed here are listed at the end of this </w:t>
      </w:r>
      <w:r w:rsidR="00000DF9">
        <w:t>guide</w:t>
      </w:r>
      <w:r w:rsidRPr="00D70DFD">
        <w:t>.</w:t>
      </w:r>
    </w:p>
    <w:p w:rsidR="00BC70BC" w:rsidRDefault="00BC70BC">
      <w:pPr>
        <w:pStyle w:val="TableHead"/>
      </w:pPr>
    </w:p>
    <w:p w:rsidR="00BC70BC" w:rsidRDefault="00BC70BC">
      <w:pPr>
        <w:pStyle w:val="TableHead"/>
      </w:pPr>
    </w:p>
    <w:p w:rsidR="008E6EEC" w:rsidRDefault="008E6EEC">
      <w:pPr>
        <w:pStyle w:val="TableHead"/>
      </w:pPr>
      <w:r>
        <w:t>Contents</w:t>
      </w:r>
    </w:p>
    <w:p w:rsidR="00167122" w:rsidRDefault="00990A08">
      <w:pPr>
        <w:pStyle w:val="TOC1"/>
        <w:rPr>
          <w:rFonts w:asciiTheme="minorHAnsi" w:eastAsiaTheme="minorEastAsia" w:hAnsiTheme="minorHAnsi" w:cstheme="minorBidi"/>
          <w:sz w:val="22"/>
          <w:szCs w:val="22"/>
        </w:rPr>
      </w:pPr>
      <w:r>
        <w:fldChar w:fldCharType="begin"/>
      </w:r>
      <w:r w:rsidR="00BD757D">
        <w:instrText xml:space="preserve"> TOC \o "1-2" \h \z \u </w:instrText>
      </w:r>
      <w:r>
        <w:fldChar w:fldCharType="separate"/>
      </w:r>
      <w:hyperlink w:anchor="_Toc180287465" w:history="1">
        <w:r w:rsidR="00167122" w:rsidRPr="00E75B8B">
          <w:rPr>
            <w:rStyle w:val="Hyperlink"/>
          </w:rPr>
          <w:t>Introduction</w:t>
        </w:r>
        <w:r w:rsidR="00167122">
          <w:rPr>
            <w:webHidden/>
          </w:rPr>
          <w:tab/>
        </w:r>
        <w:r>
          <w:rPr>
            <w:webHidden/>
          </w:rPr>
          <w:fldChar w:fldCharType="begin"/>
        </w:r>
        <w:r w:rsidR="00167122">
          <w:rPr>
            <w:webHidden/>
          </w:rPr>
          <w:instrText xml:space="preserve"> PAGEREF _Toc180287465 \h </w:instrText>
        </w:r>
        <w:r>
          <w:rPr>
            <w:webHidden/>
          </w:rPr>
        </w:r>
        <w:r>
          <w:rPr>
            <w:webHidden/>
          </w:rPr>
          <w:fldChar w:fldCharType="separate"/>
        </w:r>
        <w:r w:rsidR="00167122">
          <w:rPr>
            <w:webHidden/>
          </w:rPr>
          <w:t>4</w:t>
        </w:r>
        <w:r>
          <w:rPr>
            <w:webHidden/>
          </w:rPr>
          <w:fldChar w:fldCharType="end"/>
        </w:r>
      </w:hyperlink>
    </w:p>
    <w:p w:rsidR="00167122" w:rsidRDefault="00990A08">
      <w:pPr>
        <w:pStyle w:val="TOC1"/>
        <w:rPr>
          <w:rFonts w:asciiTheme="minorHAnsi" w:eastAsiaTheme="minorEastAsia" w:hAnsiTheme="minorHAnsi" w:cstheme="minorBidi"/>
          <w:sz w:val="22"/>
          <w:szCs w:val="22"/>
        </w:rPr>
      </w:pPr>
      <w:hyperlink w:anchor="_Toc180287466" w:history="1">
        <w:r w:rsidR="00167122" w:rsidRPr="00E75B8B">
          <w:rPr>
            <w:rStyle w:val="Hyperlink"/>
          </w:rPr>
          <w:t>In This Guide</w:t>
        </w:r>
        <w:r w:rsidR="00167122">
          <w:rPr>
            <w:webHidden/>
          </w:rPr>
          <w:tab/>
        </w:r>
        <w:r>
          <w:rPr>
            <w:webHidden/>
          </w:rPr>
          <w:fldChar w:fldCharType="begin"/>
        </w:r>
        <w:r w:rsidR="00167122">
          <w:rPr>
            <w:webHidden/>
          </w:rPr>
          <w:instrText xml:space="preserve"> PAGEREF _Toc180287466 \h </w:instrText>
        </w:r>
        <w:r>
          <w:rPr>
            <w:webHidden/>
          </w:rPr>
        </w:r>
        <w:r>
          <w:rPr>
            <w:webHidden/>
          </w:rPr>
          <w:fldChar w:fldCharType="separate"/>
        </w:r>
        <w:r w:rsidR="00167122">
          <w:rPr>
            <w:webHidden/>
          </w:rPr>
          <w:t>4</w:t>
        </w:r>
        <w:r>
          <w:rPr>
            <w:webHidden/>
          </w:rPr>
          <w:fldChar w:fldCharType="end"/>
        </w:r>
      </w:hyperlink>
    </w:p>
    <w:p w:rsidR="00167122" w:rsidRDefault="00990A08">
      <w:pPr>
        <w:pStyle w:val="TOC1"/>
        <w:rPr>
          <w:rFonts w:asciiTheme="minorHAnsi" w:eastAsiaTheme="minorEastAsia" w:hAnsiTheme="minorHAnsi" w:cstheme="minorBidi"/>
          <w:sz w:val="22"/>
          <w:szCs w:val="22"/>
        </w:rPr>
      </w:pPr>
      <w:hyperlink w:anchor="_Toc180287467" w:history="1">
        <w:r w:rsidR="00167122" w:rsidRPr="00E75B8B">
          <w:rPr>
            <w:rStyle w:val="Hyperlink"/>
          </w:rPr>
          <w:t>Performance Tuning for Server Hardware</w:t>
        </w:r>
        <w:r w:rsidR="00167122">
          <w:rPr>
            <w:webHidden/>
          </w:rPr>
          <w:tab/>
        </w:r>
        <w:r>
          <w:rPr>
            <w:webHidden/>
          </w:rPr>
          <w:fldChar w:fldCharType="begin"/>
        </w:r>
        <w:r w:rsidR="00167122">
          <w:rPr>
            <w:webHidden/>
          </w:rPr>
          <w:instrText xml:space="preserve"> PAGEREF _Toc180287467 \h </w:instrText>
        </w:r>
        <w:r>
          <w:rPr>
            <w:webHidden/>
          </w:rPr>
        </w:r>
        <w:r>
          <w:rPr>
            <w:webHidden/>
          </w:rPr>
          <w:fldChar w:fldCharType="separate"/>
        </w:r>
        <w:r w:rsidR="00167122">
          <w:rPr>
            <w:webHidden/>
          </w:rPr>
          <w:t>4</w:t>
        </w:r>
        <w:r>
          <w:rPr>
            <w:webHidden/>
          </w:rPr>
          <w:fldChar w:fldCharType="end"/>
        </w:r>
      </w:hyperlink>
    </w:p>
    <w:p w:rsidR="00167122" w:rsidRDefault="00990A08">
      <w:pPr>
        <w:pStyle w:val="TOC2"/>
        <w:rPr>
          <w:rFonts w:asciiTheme="minorHAnsi" w:eastAsiaTheme="minorEastAsia" w:hAnsiTheme="minorHAnsi" w:cstheme="minorBidi"/>
          <w:sz w:val="22"/>
          <w:szCs w:val="22"/>
        </w:rPr>
      </w:pPr>
      <w:hyperlink w:anchor="_Toc180287468" w:history="1">
        <w:r w:rsidR="00167122" w:rsidRPr="00E75B8B">
          <w:rPr>
            <w:rStyle w:val="Hyperlink"/>
          </w:rPr>
          <w:t>Interrupt Affinity</w:t>
        </w:r>
        <w:r w:rsidR="00167122">
          <w:rPr>
            <w:webHidden/>
          </w:rPr>
          <w:tab/>
        </w:r>
        <w:r>
          <w:rPr>
            <w:webHidden/>
          </w:rPr>
          <w:fldChar w:fldCharType="begin"/>
        </w:r>
        <w:r w:rsidR="00167122">
          <w:rPr>
            <w:webHidden/>
          </w:rPr>
          <w:instrText xml:space="preserve"> PAGEREF _Toc180287468 \h </w:instrText>
        </w:r>
        <w:r>
          <w:rPr>
            <w:webHidden/>
          </w:rPr>
        </w:r>
        <w:r>
          <w:rPr>
            <w:webHidden/>
          </w:rPr>
          <w:fldChar w:fldCharType="separate"/>
        </w:r>
        <w:r w:rsidR="00167122">
          <w:rPr>
            <w:webHidden/>
          </w:rPr>
          <w:t>6</w:t>
        </w:r>
        <w:r>
          <w:rPr>
            <w:webHidden/>
          </w:rPr>
          <w:fldChar w:fldCharType="end"/>
        </w:r>
      </w:hyperlink>
    </w:p>
    <w:p w:rsidR="00167122" w:rsidRDefault="00990A08">
      <w:pPr>
        <w:pStyle w:val="TOC1"/>
        <w:rPr>
          <w:rFonts w:asciiTheme="minorHAnsi" w:eastAsiaTheme="minorEastAsia" w:hAnsiTheme="minorHAnsi" w:cstheme="minorBidi"/>
          <w:sz w:val="22"/>
          <w:szCs w:val="22"/>
        </w:rPr>
      </w:pPr>
      <w:hyperlink w:anchor="_Toc180287469" w:history="1">
        <w:r w:rsidR="00167122" w:rsidRPr="00E75B8B">
          <w:rPr>
            <w:rStyle w:val="Hyperlink"/>
          </w:rPr>
          <w:t>Performance Tuning for Networking Subsystem</w:t>
        </w:r>
        <w:r w:rsidR="00167122">
          <w:rPr>
            <w:webHidden/>
          </w:rPr>
          <w:tab/>
        </w:r>
        <w:r>
          <w:rPr>
            <w:webHidden/>
          </w:rPr>
          <w:fldChar w:fldCharType="begin"/>
        </w:r>
        <w:r w:rsidR="00167122">
          <w:rPr>
            <w:webHidden/>
          </w:rPr>
          <w:instrText xml:space="preserve"> PAGEREF _Toc180287469 \h </w:instrText>
        </w:r>
        <w:r>
          <w:rPr>
            <w:webHidden/>
          </w:rPr>
        </w:r>
        <w:r>
          <w:rPr>
            <w:webHidden/>
          </w:rPr>
          <w:fldChar w:fldCharType="separate"/>
        </w:r>
        <w:r w:rsidR="00167122">
          <w:rPr>
            <w:webHidden/>
          </w:rPr>
          <w:t>7</w:t>
        </w:r>
        <w:r>
          <w:rPr>
            <w:webHidden/>
          </w:rPr>
          <w:fldChar w:fldCharType="end"/>
        </w:r>
      </w:hyperlink>
    </w:p>
    <w:p w:rsidR="00167122" w:rsidRDefault="00990A08">
      <w:pPr>
        <w:pStyle w:val="TOC2"/>
        <w:rPr>
          <w:rFonts w:asciiTheme="minorHAnsi" w:eastAsiaTheme="minorEastAsia" w:hAnsiTheme="minorHAnsi" w:cstheme="minorBidi"/>
          <w:sz w:val="22"/>
          <w:szCs w:val="22"/>
        </w:rPr>
      </w:pPr>
      <w:hyperlink w:anchor="_Toc180287470" w:history="1">
        <w:r w:rsidR="00167122" w:rsidRPr="00E75B8B">
          <w:rPr>
            <w:rStyle w:val="Hyperlink"/>
          </w:rPr>
          <w:t>Choosing a Network Adapter</w:t>
        </w:r>
        <w:r w:rsidR="00167122">
          <w:rPr>
            <w:webHidden/>
          </w:rPr>
          <w:tab/>
        </w:r>
        <w:r>
          <w:rPr>
            <w:webHidden/>
          </w:rPr>
          <w:fldChar w:fldCharType="begin"/>
        </w:r>
        <w:r w:rsidR="00167122">
          <w:rPr>
            <w:webHidden/>
          </w:rPr>
          <w:instrText xml:space="preserve"> PAGEREF _Toc180287470 \h </w:instrText>
        </w:r>
        <w:r>
          <w:rPr>
            <w:webHidden/>
          </w:rPr>
        </w:r>
        <w:r>
          <w:rPr>
            <w:webHidden/>
          </w:rPr>
          <w:fldChar w:fldCharType="separate"/>
        </w:r>
        <w:r w:rsidR="00167122">
          <w:rPr>
            <w:webHidden/>
          </w:rPr>
          <w:t>8</w:t>
        </w:r>
        <w:r>
          <w:rPr>
            <w:webHidden/>
          </w:rPr>
          <w:fldChar w:fldCharType="end"/>
        </w:r>
      </w:hyperlink>
    </w:p>
    <w:p w:rsidR="00167122" w:rsidRDefault="00990A08">
      <w:pPr>
        <w:pStyle w:val="TOC2"/>
        <w:rPr>
          <w:rFonts w:asciiTheme="minorHAnsi" w:eastAsiaTheme="minorEastAsia" w:hAnsiTheme="minorHAnsi" w:cstheme="minorBidi"/>
          <w:sz w:val="22"/>
          <w:szCs w:val="22"/>
        </w:rPr>
      </w:pPr>
      <w:hyperlink w:anchor="_Toc180287471" w:history="1">
        <w:r w:rsidR="00167122" w:rsidRPr="00E75B8B">
          <w:rPr>
            <w:rStyle w:val="Hyperlink"/>
          </w:rPr>
          <w:t>Tuning the Network Adapter</w:t>
        </w:r>
        <w:r w:rsidR="00167122">
          <w:rPr>
            <w:webHidden/>
          </w:rPr>
          <w:tab/>
        </w:r>
        <w:r>
          <w:rPr>
            <w:webHidden/>
          </w:rPr>
          <w:fldChar w:fldCharType="begin"/>
        </w:r>
        <w:r w:rsidR="00167122">
          <w:rPr>
            <w:webHidden/>
          </w:rPr>
          <w:instrText xml:space="preserve"> PAGEREF _Toc180287471 \h </w:instrText>
        </w:r>
        <w:r>
          <w:rPr>
            <w:webHidden/>
          </w:rPr>
        </w:r>
        <w:r>
          <w:rPr>
            <w:webHidden/>
          </w:rPr>
          <w:fldChar w:fldCharType="separate"/>
        </w:r>
        <w:r w:rsidR="00167122">
          <w:rPr>
            <w:webHidden/>
          </w:rPr>
          <w:t>9</w:t>
        </w:r>
        <w:r>
          <w:rPr>
            <w:webHidden/>
          </w:rPr>
          <w:fldChar w:fldCharType="end"/>
        </w:r>
      </w:hyperlink>
    </w:p>
    <w:p w:rsidR="00167122" w:rsidRDefault="00990A08">
      <w:pPr>
        <w:pStyle w:val="TOC2"/>
        <w:rPr>
          <w:rFonts w:asciiTheme="minorHAnsi" w:eastAsiaTheme="minorEastAsia" w:hAnsiTheme="minorHAnsi" w:cstheme="minorBidi"/>
          <w:sz w:val="22"/>
          <w:szCs w:val="22"/>
        </w:rPr>
      </w:pPr>
      <w:hyperlink w:anchor="_Toc180287472" w:history="1">
        <w:r w:rsidR="00167122" w:rsidRPr="00E75B8B">
          <w:rPr>
            <w:rStyle w:val="Hyperlink"/>
          </w:rPr>
          <w:t>TCP Receive Window Auto-Tuning</w:t>
        </w:r>
        <w:r w:rsidR="00167122">
          <w:rPr>
            <w:webHidden/>
          </w:rPr>
          <w:tab/>
        </w:r>
        <w:r>
          <w:rPr>
            <w:webHidden/>
          </w:rPr>
          <w:fldChar w:fldCharType="begin"/>
        </w:r>
        <w:r w:rsidR="00167122">
          <w:rPr>
            <w:webHidden/>
          </w:rPr>
          <w:instrText xml:space="preserve"> PAGEREF _Toc180287472 \h </w:instrText>
        </w:r>
        <w:r>
          <w:rPr>
            <w:webHidden/>
          </w:rPr>
        </w:r>
        <w:r>
          <w:rPr>
            <w:webHidden/>
          </w:rPr>
          <w:fldChar w:fldCharType="separate"/>
        </w:r>
        <w:r w:rsidR="00167122">
          <w:rPr>
            <w:webHidden/>
          </w:rPr>
          <w:t>10</w:t>
        </w:r>
        <w:r>
          <w:rPr>
            <w:webHidden/>
          </w:rPr>
          <w:fldChar w:fldCharType="end"/>
        </w:r>
      </w:hyperlink>
    </w:p>
    <w:p w:rsidR="00167122" w:rsidRDefault="00990A08">
      <w:pPr>
        <w:pStyle w:val="TOC2"/>
        <w:rPr>
          <w:rFonts w:asciiTheme="minorHAnsi" w:eastAsiaTheme="minorEastAsia" w:hAnsiTheme="minorHAnsi" w:cstheme="minorBidi"/>
          <w:sz w:val="22"/>
          <w:szCs w:val="22"/>
        </w:rPr>
      </w:pPr>
      <w:hyperlink w:anchor="_Toc180287473" w:history="1">
        <w:r w:rsidR="00167122" w:rsidRPr="00E75B8B">
          <w:rPr>
            <w:rStyle w:val="Hyperlink"/>
          </w:rPr>
          <w:t>TCP Parameters</w:t>
        </w:r>
        <w:r w:rsidR="00167122">
          <w:rPr>
            <w:webHidden/>
          </w:rPr>
          <w:tab/>
        </w:r>
        <w:r>
          <w:rPr>
            <w:webHidden/>
          </w:rPr>
          <w:fldChar w:fldCharType="begin"/>
        </w:r>
        <w:r w:rsidR="00167122">
          <w:rPr>
            <w:webHidden/>
          </w:rPr>
          <w:instrText xml:space="preserve"> PAGEREF _Toc180287473 \h </w:instrText>
        </w:r>
        <w:r>
          <w:rPr>
            <w:webHidden/>
          </w:rPr>
        </w:r>
        <w:r>
          <w:rPr>
            <w:webHidden/>
          </w:rPr>
          <w:fldChar w:fldCharType="separate"/>
        </w:r>
        <w:r w:rsidR="00167122">
          <w:rPr>
            <w:webHidden/>
          </w:rPr>
          <w:t>11</w:t>
        </w:r>
        <w:r>
          <w:rPr>
            <w:webHidden/>
          </w:rPr>
          <w:fldChar w:fldCharType="end"/>
        </w:r>
      </w:hyperlink>
    </w:p>
    <w:p w:rsidR="00167122" w:rsidRDefault="00990A08">
      <w:pPr>
        <w:pStyle w:val="TOC2"/>
        <w:rPr>
          <w:rFonts w:asciiTheme="minorHAnsi" w:eastAsiaTheme="minorEastAsia" w:hAnsiTheme="minorHAnsi" w:cstheme="minorBidi"/>
          <w:sz w:val="22"/>
          <w:szCs w:val="22"/>
        </w:rPr>
      </w:pPr>
      <w:hyperlink w:anchor="_Toc180287474" w:history="1">
        <w:r w:rsidR="00167122" w:rsidRPr="00E75B8B">
          <w:rPr>
            <w:rStyle w:val="Hyperlink"/>
          </w:rPr>
          <w:t>Network-Related Performance Counters</w:t>
        </w:r>
        <w:r w:rsidR="00167122">
          <w:rPr>
            <w:webHidden/>
          </w:rPr>
          <w:tab/>
        </w:r>
        <w:r>
          <w:rPr>
            <w:webHidden/>
          </w:rPr>
          <w:fldChar w:fldCharType="begin"/>
        </w:r>
        <w:r w:rsidR="00167122">
          <w:rPr>
            <w:webHidden/>
          </w:rPr>
          <w:instrText xml:space="preserve"> PAGEREF _Toc180287474 \h </w:instrText>
        </w:r>
        <w:r>
          <w:rPr>
            <w:webHidden/>
          </w:rPr>
        </w:r>
        <w:r>
          <w:rPr>
            <w:webHidden/>
          </w:rPr>
          <w:fldChar w:fldCharType="separate"/>
        </w:r>
        <w:r w:rsidR="00167122">
          <w:rPr>
            <w:webHidden/>
          </w:rPr>
          <w:t>11</w:t>
        </w:r>
        <w:r>
          <w:rPr>
            <w:webHidden/>
          </w:rPr>
          <w:fldChar w:fldCharType="end"/>
        </w:r>
      </w:hyperlink>
    </w:p>
    <w:p w:rsidR="00167122" w:rsidRDefault="00990A08">
      <w:pPr>
        <w:pStyle w:val="TOC1"/>
        <w:rPr>
          <w:rFonts w:asciiTheme="minorHAnsi" w:eastAsiaTheme="minorEastAsia" w:hAnsiTheme="minorHAnsi" w:cstheme="minorBidi"/>
          <w:sz w:val="22"/>
          <w:szCs w:val="22"/>
        </w:rPr>
      </w:pPr>
      <w:hyperlink w:anchor="_Toc180287475" w:history="1">
        <w:r w:rsidR="00167122" w:rsidRPr="00E75B8B">
          <w:rPr>
            <w:rStyle w:val="Hyperlink"/>
          </w:rPr>
          <w:t>Performance Tuning for Storage Subsystem</w:t>
        </w:r>
        <w:r w:rsidR="00167122">
          <w:rPr>
            <w:webHidden/>
          </w:rPr>
          <w:tab/>
        </w:r>
        <w:r>
          <w:rPr>
            <w:webHidden/>
          </w:rPr>
          <w:fldChar w:fldCharType="begin"/>
        </w:r>
        <w:r w:rsidR="00167122">
          <w:rPr>
            <w:webHidden/>
          </w:rPr>
          <w:instrText xml:space="preserve"> PAGEREF _Toc180287475 \h </w:instrText>
        </w:r>
        <w:r>
          <w:rPr>
            <w:webHidden/>
          </w:rPr>
        </w:r>
        <w:r>
          <w:rPr>
            <w:webHidden/>
          </w:rPr>
          <w:fldChar w:fldCharType="separate"/>
        </w:r>
        <w:r w:rsidR="00167122">
          <w:rPr>
            <w:webHidden/>
          </w:rPr>
          <w:t>12</w:t>
        </w:r>
        <w:r>
          <w:rPr>
            <w:webHidden/>
          </w:rPr>
          <w:fldChar w:fldCharType="end"/>
        </w:r>
      </w:hyperlink>
    </w:p>
    <w:p w:rsidR="00167122" w:rsidRDefault="00990A08">
      <w:pPr>
        <w:pStyle w:val="TOC2"/>
        <w:rPr>
          <w:rFonts w:asciiTheme="minorHAnsi" w:eastAsiaTheme="minorEastAsia" w:hAnsiTheme="minorHAnsi" w:cstheme="minorBidi"/>
          <w:sz w:val="22"/>
          <w:szCs w:val="22"/>
        </w:rPr>
      </w:pPr>
      <w:hyperlink w:anchor="_Toc180287476" w:history="1">
        <w:r w:rsidR="00167122" w:rsidRPr="00E75B8B">
          <w:rPr>
            <w:rStyle w:val="Hyperlink"/>
          </w:rPr>
          <w:t>Choosing Storage</w:t>
        </w:r>
        <w:r w:rsidR="00167122">
          <w:rPr>
            <w:webHidden/>
          </w:rPr>
          <w:tab/>
        </w:r>
        <w:r>
          <w:rPr>
            <w:webHidden/>
          </w:rPr>
          <w:fldChar w:fldCharType="begin"/>
        </w:r>
        <w:r w:rsidR="00167122">
          <w:rPr>
            <w:webHidden/>
          </w:rPr>
          <w:instrText xml:space="preserve"> PAGEREF _Toc180287476 \h </w:instrText>
        </w:r>
        <w:r>
          <w:rPr>
            <w:webHidden/>
          </w:rPr>
        </w:r>
        <w:r>
          <w:rPr>
            <w:webHidden/>
          </w:rPr>
          <w:fldChar w:fldCharType="separate"/>
        </w:r>
        <w:r w:rsidR="00167122">
          <w:rPr>
            <w:webHidden/>
          </w:rPr>
          <w:t>12</w:t>
        </w:r>
        <w:r>
          <w:rPr>
            <w:webHidden/>
          </w:rPr>
          <w:fldChar w:fldCharType="end"/>
        </w:r>
      </w:hyperlink>
    </w:p>
    <w:p w:rsidR="00167122" w:rsidRDefault="00990A08">
      <w:pPr>
        <w:pStyle w:val="TOC2"/>
        <w:rPr>
          <w:rFonts w:asciiTheme="minorHAnsi" w:eastAsiaTheme="minorEastAsia" w:hAnsiTheme="minorHAnsi" w:cstheme="minorBidi"/>
          <w:sz w:val="22"/>
          <w:szCs w:val="22"/>
        </w:rPr>
      </w:pPr>
      <w:hyperlink w:anchor="_Toc180287477" w:history="1">
        <w:r w:rsidR="00167122" w:rsidRPr="00E75B8B">
          <w:rPr>
            <w:rStyle w:val="Hyperlink"/>
          </w:rPr>
          <w:t>Storage-Related Parameters</w:t>
        </w:r>
        <w:r w:rsidR="00167122">
          <w:rPr>
            <w:webHidden/>
          </w:rPr>
          <w:tab/>
        </w:r>
        <w:r>
          <w:rPr>
            <w:webHidden/>
          </w:rPr>
          <w:fldChar w:fldCharType="begin"/>
        </w:r>
        <w:r w:rsidR="00167122">
          <w:rPr>
            <w:webHidden/>
          </w:rPr>
          <w:instrText xml:space="preserve"> PAGEREF _Toc180287477 \h </w:instrText>
        </w:r>
        <w:r>
          <w:rPr>
            <w:webHidden/>
          </w:rPr>
        </w:r>
        <w:r>
          <w:rPr>
            <w:webHidden/>
          </w:rPr>
          <w:fldChar w:fldCharType="separate"/>
        </w:r>
        <w:r w:rsidR="00167122">
          <w:rPr>
            <w:webHidden/>
          </w:rPr>
          <w:t>20</w:t>
        </w:r>
        <w:r>
          <w:rPr>
            <w:webHidden/>
          </w:rPr>
          <w:fldChar w:fldCharType="end"/>
        </w:r>
      </w:hyperlink>
    </w:p>
    <w:p w:rsidR="00167122" w:rsidRDefault="00990A08">
      <w:pPr>
        <w:pStyle w:val="TOC2"/>
        <w:rPr>
          <w:rFonts w:asciiTheme="minorHAnsi" w:eastAsiaTheme="minorEastAsia" w:hAnsiTheme="minorHAnsi" w:cstheme="minorBidi"/>
          <w:sz w:val="22"/>
          <w:szCs w:val="22"/>
        </w:rPr>
      </w:pPr>
      <w:hyperlink w:anchor="_Toc180287478" w:history="1">
        <w:r w:rsidR="00167122" w:rsidRPr="00E75B8B">
          <w:rPr>
            <w:rStyle w:val="Hyperlink"/>
          </w:rPr>
          <w:t>Storage-Related Performance Counters</w:t>
        </w:r>
        <w:r w:rsidR="00167122">
          <w:rPr>
            <w:webHidden/>
          </w:rPr>
          <w:tab/>
        </w:r>
        <w:r>
          <w:rPr>
            <w:webHidden/>
          </w:rPr>
          <w:fldChar w:fldCharType="begin"/>
        </w:r>
        <w:r w:rsidR="00167122">
          <w:rPr>
            <w:webHidden/>
          </w:rPr>
          <w:instrText xml:space="preserve"> PAGEREF _Toc180287478 \h </w:instrText>
        </w:r>
        <w:r>
          <w:rPr>
            <w:webHidden/>
          </w:rPr>
        </w:r>
        <w:r>
          <w:rPr>
            <w:webHidden/>
          </w:rPr>
          <w:fldChar w:fldCharType="separate"/>
        </w:r>
        <w:r w:rsidR="00167122">
          <w:rPr>
            <w:webHidden/>
          </w:rPr>
          <w:t>21</w:t>
        </w:r>
        <w:r>
          <w:rPr>
            <w:webHidden/>
          </w:rPr>
          <w:fldChar w:fldCharType="end"/>
        </w:r>
      </w:hyperlink>
    </w:p>
    <w:p w:rsidR="00167122" w:rsidRDefault="00990A08">
      <w:pPr>
        <w:pStyle w:val="TOC1"/>
        <w:rPr>
          <w:rFonts w:asciiTheme="minorHAnsi" w:eastAsiaTheme="minorEastAsia" w:hAnsiTheme="minorHAnsi" w:cstheme="minorBidi"/>
          <w:sz w:val="22"/>
          <w:szCs w:val="22"/>
        </w:rPr>
      </w:pPr>
      <w:hyperlink w:anchor="_Toc180287479" w:history="1">
        <w:r w:rsidR="00167122" w:rsidRPr="00E75B8B">
          <w:rPr>
            <w:rStyle w:val="Hyperlink"/>
          </w:rPr>
          <w:t>Performance Tuning for Web Servers</w:t>
        </w:r>
        <w:r w:rsidR="00167122">
          <w:rPr>
            <w:webHidden/>
          </w:rPr>
          <w:tab/>
        </w:r>
        <w:r>
          <w:rPr>
            <w:webHidden/>
          </w:rPr>
          <w:fldChar w:fldCharType="begin"/>
        </w:r>
        <w:r w:rsidR="00167122">
          <w:rPr>
            <w:webHidden/>
          </w:rPr>
          <w:instrText xml:space="preserve"> PAGEREF _Toc180287479 \h </w:instrText>
        </w:r>
        <w:r>
          <w:rPr>
            <w:webHidden/>
          </w:rPr>
        </w:r>
        <w:r>
          <w:rPr>
            <w:webHidden/>
          </w:rPr>
          <w:fldChar w:fldCharType="separate"/>
        </w:r>
        <w:r w:rsidR="00167122">
          <w:rPr>
            <w:webHidden/>
          </w:rPr>
          <w:t>25</w:t>
        </w:r>
        <w:r>
          <w:rPr>
            <w:webHidden/>
          </w:rPr>
          <w:fldChar w:fldCharType="end"/>
        </w:r>
      </w:hyperlink>
    </w:p>
    <w:p w:rsidR="00167122" w:rsidRDefault="00990A08">
      <w:pPr>
        <w:pStyle w:val="TOC2"/>
        <w:rPr>
          <w:rFonts w:asciiTheme="minorHAnsi" w:eastAsiaTheme="minorEastAsia" w:hAnsiTheme="minorHAnsi" w:cstheme="minorBidi"/>
          <w:sz w:val="22"/>
          <w:szCs w:val="22"/>
        </w:rPr>
      </w:pPr>
      <w:hyperlink w:anchor="_Toc180287480" w:history="1">
        <w:r w:rsidR="00167122" w:rsidRPr="00E75B8B">
          <w:rPr>
            <w:rStyle w:val="Hyperlink"/>
          </w:rPr>
          <w:t>Selecting the Right Hardware for Performance</w:t>
        </w:r>
        <w:r w:rsidR="00167122">
          <w:rPr>
            <w:webHidden/>
          </w:rPr>
          <w:tab/>
        </w:r>
        <w:r>
          <w:rPr>
            <w:webHidden/>
          </w:rPr>
          <w:fldChar w:fldCharType="begin"/>
        </w:r>
        <w:r w:rsidR="00167122">
          <w:rPr>
            <w:webHidden/>
          </w:rPr>
          <w:instrText xml:space="preserve"> PAGEREF _Toc180287480 \h </w:instrText>
        </w:r>
        <w:r>
          <w:rPr>
            <w:webHidden/>
          </w:rPr>
        </w:r>
        <w:r>
          <w:rPr>
            <w:webHidden/>
          </w:rPr>
          <w:fldChar w:fldCharType="separate"/>
        </w:r>
        <w:r w:rsidR="00167122">
          <w:rPr>
            <w:webHidden/>
          </w:rPr>
          <w:t>25</w:t>
        </w:r>
        <w:r>
          <w:rPr>
            <w:webHidden/>
          </w:rPr>
          <w:fldChar w:fldCharType="end"/>
        </w:r>
      </w:hyperlink>
    </w:p>
    <w:p w:rsidR="00167122" w:rsidRDefault="00990A08">
      <w:pPr>
        <w:pStyle w:val="TOC2"/>
        <w:rPr>
          <w:rFonts w:asciiTheme="minorHAnsi" w:eastAsiaTheme="minorEastAsia" w:hAnsiTheme="minorHAnsi" w:cstheme="minorBidi"/>
          <w:sz w:val="22"/>
          <w:szCs w:val="22"/>
        </w:rPr>
      </w:pPr>
      <w:hyperlink w:anchor="_Toc180287481" w:history="1">
        <w:r w:rsidR="00167122" w:rsidRPr="00E75B8B">
          <w:rPr>
            <w:rStyle w:val="Hyperlink"/>
          </w:rPr>
          <w:t>Operating System Practices</w:t>
        </w:r>
        <w:r w:rsidR="00167122">
          <w:rPr>
            <w:webHidden/>
          </w:rPr>
          <w:tab/>
        </w:r>
        <w:r>
          <w:rPr>
            <w:webHidden/>
          </w:rPr>
          <w:fldChar w:fldCharType="begin"/>
        </w:r>
        <w:r w:rsidR="00167122">
          <w:rPr>
            <w:webHidden/>
          </w:rPr>
          <w:instrText xml:space="preserve"> PAGEREF _Toc180287481 \h </w:instrText>
        </w:r>
        <w:r>
          <w:rPr>
            <w:webHidden/>
          </w:rPr>
        </w:r>
        <w:r>
          <w:rPr>
            <w:webHidden/>
          </w:rPr>
          <w:fldChar w:fldCharType="separate"/>
        </w:r>
        <w:r w:rsidR="00167122">
          <w:rPr>
            <w:webHidden/>
          </w:rPr>
          <w:t>26</w:t>
        </w:r>
        <w:r>
          <w:rPr>
            <w:webHidden/>
          </w:rPr>
          <w:fldChar w:fldCharType="end"/>
        </w:r>
      </w:hyperlink>
    </w:p>
    <w:p w:rsidR="00167122" w:rsidRDefault="00990A08">
      <w:pPr>
        <w:pStyle w:val="TOC2"/>
        <w:rPr>
          <w:rFonts w:asciiTheme="minorHAnsi" w:eastAsiaTheme="minorEastAsia" w:hAnsiTheme="minorHAnsi" w:cstheme="minorBidi"/>
          <w:sz w:val="22"/>
          <w:szCs w:val="22"/>
        </w:rPr>
      </w:pPr>
      <w:hyperlink w:anchor="_Toc180287482" w:history="1">
        <w:r w:rsidR="00167122" w:rsidRPr="00E75B8B">
          <w:rPr>
            <w:rStyle w:val="Hyperlink"/>
          </w:rPr>
          <w:t>Tuning IIS 7.0</w:t>
        </w:r>
        <w:r w:rsidR="00167122">
          <w:rPr>
            <w:webHidden/>
          </w:rPr>
          <w:tab/>
        </w:r>
        <w:r>
          <w:rPr>
            <w:webHidden/>
          </w:rPr>
          <w:fldChar w:fldCharType="begin"/>
        </w:r>
        <w:r w:rsidR="00167122">
          <w:rPr>
            <w:webHidden/>
          </w:rPr>
          <w:instrText xml:space="preserve"> PAGEREF _Toc180287482 \h </w:instrText>
        </w:r>
        <w:r>
          <w:rPr>
            <w:webHidden/>
          </w:rPr>
        </w:r>
        <w:r>
          <w:rPr>
            <w:webHidden/>
          </w:rPr>
          <w:fldChar w:fldCharType="separate"/>
        </w:r>
        <w:r w:rsidR="00167122">
          <w:rPr>
            <w:webHidden/>
          </w:rPr>
          <w:t>26</w:t>
        </w:r>
        <w:r>
          <w:rPr>
            <w:webHidden/>
          </w:rPr>
          <w:fldChar w:fldCharType="end"/>
        </w:r>
      </w:hyperlink>
    </w:p>
    <w:p w:rsidR="00167122" w:rsidRDefault="00990A08">
      <w:pPr>
        <w:pStyle w:val="TOC2"/>
        <w:rPr>
          <w:rFonts w:asciiTheme="minorHAnsi" w:eastAsiaTheme="minorEastAsia" w:hAnsiTheme="minorHAnsi" w:cstheme="minorBidi"/>
          <w:sz w:val="22"/>
          <w:szCs w:val="22"/>
        </w:rPr>
      </w:pPr>
      <w:hyperlink w:anchor="_Toc180287483" w:history="1">
        <w:r w:rsidR="00167122" w:rsidRPr="00E75B8B">
          <w:rPr>
            <w:rStyle w:val="Hyperlink"/>
          </w:rPr>
          <w:t>Kernel-Mode Tunings</w:t>
        </w:r>
        <w:r w:rsidR="00167122">
          <w:rPr>
            <w:webHidden/>
          </w:rPr>
          <w:tab/>
        </w:r>
        <w:r>
          <w:rPr>
            <w:webHidden/>
          </w:rPr>
          <w:fldChar w:fldCharType="begin"/>
        </w:r>
        <w:r w:rsidR="00167122">
          <w:rPr>
            <w:webHidden/>
          </w:rPr>
          <w:instrText xml:space="preserve"> PAGEREF _Toc180287483 \h </w:instrText>
        </w:r>
        <w:r>
          <w:rPr>
            <w:webHidden/>
          </w:rPr>
        </w:r>
        <w:r>
          <w:rPr>
            <w:webHidden/>
          </w:rPr>
          <w:fldChar w:fldCharType="separate"/>
        </w:r>
        <w:r w:rsidR="00167122">
          <w:rPr>
            <w:webHidden/>
          </w:rPr>
          <w:t>27</w:t>
        </w:r>
        <w:r>
          <w:rPr>
            <w:webHidden/>
          </w:rPr>
          <w:fldChar w:fldCharType="end"/>
        </w:r>
      </w:hyperlink>
    </w:p>
    <w:p w:rsidR="00167122" w:rsidRDefault="00990A08">
      <w:pPr>
        <w:pStyle w:val="TOC2"/>
        <w:rPr>
          <w:rFonts w:asciiTheme="minorHAnsi" w:eastAsiaTheme="minorEastAsia" w:hAnsiTheme="minorHAnsi" w:cstheme="minorBidi"/>
          <w:sz w:val="22"/>
          <w:szCs w:val="22"/>
        </w:rPr>
      </w:pPr>
      <w:hyperlink w:anchor="_Toc180287484" w:history="1">
        <w:r w:rsidR="00167122" w:rsidRPr="00E75B8B">
          <w:rPr>
            <w:rStyle w:val="Hyperlink"/>
          </w:rPr>
          <w:t>User-Mode Settings</w:t>
        </w:r>
        <w:r w:rsidR="00167122">
          <w:rPr>
            <w:webHidden/>
          </w:rPr>
          <w:tab/>
        </w:r>
        <w:r>
          <w:rPr>
            <w:webHidden/>
          </w:rPr>
          <w:fldChar w:fldCharType="begin"/>
        </w:r>
        <w:r w:rsidR="00167122">
          <w:rPr>
            <w:webHidden/>
          </w:rPr>
          <w:instrText xml:space="preserve"> PAGEREF _Toc180287484 \h </w:instrText>
        </w:r>
        <w:r>
          <w:rPr>
            <w:webHidden/>
          </w:rPr>
        </w:r>
        <w:r>
          <w:rPr>
            <w:webHidden/>
          </w:rPr>
          <w:fldChar w:fldCharType="separate"/>
        </w:r>
        <w:r w:rsidR="00167122">
          <w:rPr>
            <w:webHidden/>
          </w:rPr>
          <w:t>29</w:t>
        </w:r>
        <w:r>
          <w:rPr>
            <w:webHidden/>
          </w:rPr>
          <w:fldChar w:fldCharType="end"/>
        </w:r>
      </w:hyperlink>
    </w:p>
    <w:p w:rsidR="00167122" w:rsidRDefault="00990A08">
      <w:pPr>
        <w:pStyle w:val="TOC1"/>
        <w:rPr>
          <w:rFonts w:asciiTheme="minorHAnsi" w:eastAsiaTheme="minorEastAsia" w:hAnsiTheme="minorHAnsi" w:cstheme="minorBidi"/>
          <w:sz w:val="22"/>
          <w:szCs w:val="22"/>
        </w:rPr>
      </w:pPr>
      <w:hyperlink w:anchor="_Toc180287485" w:history="1">
        <w:r w:rsidR="00167122" w:rsidRPr="00E75B8B">
          <w:rPr>
            <w:rStyle w:val="Hyperlink"/>
          </w:rPr>
          <w:t>Performance Tuning for File Servers</w:t>
        </w:r>
        <w:r w:rsidR="00167122">
          <w:rPr>
            <w:webHidden/>
          </w:rPr>
          <w:tab/>
        </w:r>
        <w:r>
          <w:rPr>
            <w:webHidden/>
          </w:rPr>
          <w:fldChar w:fldCharType="begin"/>
        </w:r>
        <w:r w:rsidR="00167122">
          <w:rPr>
            <w:webHidden/>
          </w:rPr>
          <w:instrText xml:space="preserve"> PAGEREF _Toc180287485 \h </w:instrText>
        </w:r>
        <w:r>
          <w:rPr>
            <w:webHidden/>
          </w:rPr>
        </w:r>
        <w:r>
          <w:rPr>
            <w:webHidden/>
          </w:rPr>
          <w:fldChar w:fldCharType="separate"/>
        </w:r>
        <w:r w:rsidR="00167122">
          <w:rPr>
            <w:webHidden/>
          </w:rPr>
          <w:t>36</w:t>
        </w:r>
        <w:r>
          <w:rPr>
            <w:webHidden/>
          </w:rPr>
          <w:fldChar w:fldCharType="end"/>
        </w:r>
      </w:hyperlink>
    </w:p>
    <w:p w:rsidR="00167122" w:rsidRDefault="00990A08">
      <w:pPr>
        <w:pStyle w:val="TOC2"/>
        <w:rPr>
          <w:rFonts w:asciiTheme="minorHAnsi" w:eastAsiaTheme="minorEastAsia" w:hAnsiTheme="minorHAnsi" w:cstheme="minorBidi"/>
          <w:sz w:val="22"/>
          <w:szCs w:val="22"/>
        </w:rPr>
      </w:pPr>
      <w:hyperlink w:anchor="_Toc180287486" w:history="1">
        <w:r w:rsidR="00167122" w:rsidRPr="00E75B8B">
          <w:rPr>
            <w:rStyle w:val="Hyperlink"/>
          </w:rPr>
          <w:t>Selecting the Right Hardware for Performance</w:t>
        </w:r>
        <w:r w:rsidR="00167122">
          <w:rPr>
            <w:webHidden/>
          </w:rPr>
          <w:tab/>
        </w:r>
        <w:r>
          <w:rPr>
            <w:webHidden/>
          </w:rPr>
          <w:fldChar w:fldCharType="begin"/>
        </w:r>
        <w:r w:rsidR="00167122">
          <w:rPr>
            <w:webHidden/>
          </w:rPr>
          <w:instrText xml:space="preserve"> PAGEREF _Toc180287486 \h </w:instrText>
        </w:r>
        <w:r>
          <w:rPr>
            <w:webHidden/>
          </w:rPr>
        </w:r>
        <w:r>
          <w:rPr>
            <w:webHidden/>
          </w:rPr>
          <w:fldChar w:fldCharType="separate"/>
        </w:r>
        <w:r w:rsidR="00167122">
          <w:rPr>
            <w:webHidden/>
          </w:rPr>
          <w:t>36</w:t>
        </w:r>
        <w:r>
          <w:rPr>
            <w:webHidden/>
          </w:rPr>
          <w:fldChar w:fldCharType="end"/>
        </w:r>
      </w:hyperlink>
    </w:p>
    <w:p w:rsidR="00167122" w:rsidRDefault="00990A08">
      <w:pPr>
        <w:pStyle w:val="TOC2"/>
        <w:rPr>
          <w:rFonts w:asciiTheme="minorHAnsi" w:eastAsiaTheme="minorEastAsia" w:hAnsiTheme="minorHAnsi" w:cstheme="minorBidi"/>
          <w:sz w:val="22"/>
          <w:szCs w:val="22"/>
        </w:rPr>
      </w:pPr>
      <w:hyperlink w:anchor="_Toc180287487" w:history="1">
        <w:r w:rsidR="00167122" w:rsidRPr="00E75B8B">
          <w:rPr>
            <w:rStyle w:val="Hyperlink"/>
          </w:rPr>
          <w:t>Server Message Block Model</w:t>
        </w:r>
        <w:r w:rsidR="00167122">
          <w:rPr>
            <w:webHidden/>
          </w:rPr>
          <w:tab/>
        </w:r>
        <w:r>
          <w:rPr>
            <w:webHidden/>
          </w:rPr>
          <w:fldChar w:fldCharType="begin"/>
        </w:r>
        <w:r w:rsidR="00167122">
          <w:rPr>
            <w:webHidden/>
          </w:rPr>
          <w:instrText xml:space="preserve"> PAGEREF _Toc180287487 \h </w:instrText>
        </w:r>
        <w:r>
          <w:rPr>
            <w:webHidden/>
          </w:rPr>
        </w:r>
        <w:r>
          <w:rPr>
            <w:webHidden/>
          </w:rPr>
          <w:fldChar w:fldCharType="separate"/>
        </w:r>
        <w:r w:rsidR="00167122">
          <w:rPr>
            <w:webHidden/>
          </w:rPr>
          <w:t>36</w:t>
        </w:r>
        <w:r>
          <w:rPr>
            <w:webHidden/>
          </w:rPr>
          <w:fldChar w:fldCharType="end"/>
        </w:r>
      </w:hyperlink>
    </w:p>
    <w:p w:rsidR="00167122" w:rsidRDefault="00990A08">
      <w:pPr>
        <w:pStyle w:val="TOC2"/>
        <w:rPr>
          <w:rFonts w:asciiTheme="minorHAnsi" w:eastAsiaTheme="minorEastAsia" w:hAnsiTheme="minorHAnsi" w:cstheme="minorBidi"/>
          <w:sz w:val="22"/>
          <w:szCs w:val="22"/>
        </w:rPr>
      </w:pPr>
      <w:hyperlink w:anchor="_Toc180287488" w:history="1">
        <w:r w:rsidR="00167122" w:rsidRPr="00E75B8B">
          <w:rPr>
            <w:rStyle w:val="Hyperlink"/>
          </w:rPr>
          <w:t>Configuration Considerations</w:t>
        </w:r>
        <w:r w:rsidR="00167122">
          <w:rPr>
            <w:webHidden/>
          </w:rPr>
          <w:tab/>
        </w:r>
        <w:r>
          <w:rPr>
            <w:webHidden/>
          </w:rPr>
          <w:fldChar w:fldCharType="begin"/>
        </w:r>
        <w:r w:rsidR="00167122">
          <w:rPr>
            <w:webHidden/>
          </w:rPr>
          <w:instrText xml:space="preserve"> PAGEREF _Toc180287488 \h </w:instrText>
        </w:r>
        <w:r>
          <w:rPr>
            <w:webHidden/>
          </w:rPr>
        </w:r>
        <w:r>
          <w:rPr>
            <w:webHidden/>
          </w:rPr>
          <w:fldChar w:fldCharType="separate"/>
        </w:r>
        <w:r w:rsidR="00167122">
          <w:rPr>
            <w:webHidden/>
          </w:rPr>
          <w:t>37</w:t>
        </w:r>
        <w:r>
          <w:rPr>
            <w:webHidden/>
          </w:rPr>
          <w:fldChar w:fldCharType="end"/>
        </w:r>
      </w:hyperlink>
    </w:p>
    <w:p w:rsidR="00167122" w:rsidRDefault="00990A08">
      <w:pPr>
        <w:pStyle w:val="TOC2"/>
        <w:rPr>
          <w:rFonts w:asciiTheme="minorHAnsi" w:eastAsiaTheme="minorEastAsia" w:hAnsiTheme="minorHAnsi" w:cstheme="minorBidi"/>
          <w:sz w:val="22"/>
          <w:szCs w:val="22"/>
        </w:rPr>
      </w:pPr>
      <w:hyperlink w:anchor="_Toc180287489" w:history="1">
        <w:r w:rsidR="00167122" w:rsidRPr="00E75B8B">
          <w:rPr>
            <w:rStyle w:val="Hyperlink"/>
          </w:rPr>
          <w:t>General Tuning Parameters for Servers</w:t>
        </w:r>
        <w:r w:rsidR="00167122">
          <w:rPr>
            <w:webHidden/>
          </w:rPr>
          <w:tab/>
        </w:r>
        <w:r>
          <w:rPr>
            <w:webHidden/>
          </w:rPr>
          <w:fldChar w:fldCharType="begin"/>
        </w:r>
        <w:r w:rsidR="00167122">
          <w:rPr>
            <w:webHidden/>
          </w:rPr>
          <w:instrText xml:space="preserve"> PAGEREF _Toc180287489 \h </w:instrText>
        </w:r>
        <w:r>
          <w:rPr>
            <w:webHidden/>
          </w:rPr>
        </w:r>
        <w:r>
          <w:rPr>
            <w:webHidden/>
          </w:rPr>
          <w:fldChar w:fldCharType="separate"/>
        </w:r>
        <w:r w:rsidR="00167122">
          <w:rPr>
            <w:webHidden/>
          </w:rPr>
          <w:t>37</w:t>
        </w:r>
        <w:r>
          <w:rPr>
            <w:webHidden/>
          </w:rPr>
          <w:fldChar w:fldCharType="end"/>
        </w:r>
      </w:hyperlink>
    </w:p>
    <w:p w:rsidR="00167122" w:rsidRDefault="00990A08">
      <w:pPr>
        <w:pStyle w:val="TOC2"/>
        <w:rPr>
          <w:rFonts w:asciiTheme="minorHAnsi" w:eastAsiaTheme="minorEastAsia" w:hAnsiTheme="minorHAnsi" w:cstheme="minorBidi"/>
          <w:sz w:val="22"/>
          <w:szCs w:val="22"/>
        </w:rPr>
      </w:pPr>
      <w:hyperlink w:anchor="_Toc180287490" w:history="1">
        <w:r w:rsidR="00167122" w:rsidRPr="00E75B8B">
          <w:rPr>
            <w:rStyle w:val="Hyperlink"/>
          </w:rPr>
          <w:t>General Tuning Parameters for Client Computers</w:t>
        </w:r>
        <w:r w:rsidR="00167122">
          <w:rPr>
            <w:webHidden/>
          </w:rPr>
          <w:tab/>
        </w:r>
        <w:r>
          <w:rPr>
            <w:webHidden/>
          </w:rPr>
          <w:fldChar w:fldCharType="begin"/>
        </w:r>
        <w:r w:rsidR="00167122">
          <w:rPr>
            <w:webHidden/>
          </w:rPr>
          <w:instrText xml:space="preserve"> PAGEREF _Toc180287490 \h </w:instrText>
        </w:r>
        <w:r>
          <w:rPr>
            <w:webHidden/>
          </w:rPr>
        </w:r>
        <w:r>
          <w:rPr>
            <w:webHidden/>
          </w:rPr>
          <w:fldChar w:fldCharType="separate"/>
        </w:r>
        <w:r w:rsidR="00167122">
          <w:rPr>
            <w:webHidden/>
          </w:rPr>
          <w:t>38</w:t>
        </w:r>
        <w:r>
          <w:rPr>
            <w:webHidden/>
          </w:rPr>
          <w:fldChar w:fldCharType="end"/>
        </w:r>
      </w:hyperlink>
    </w:p>
    <w:p w:rsidR="00167122" w:rsidRDefault="00990A08">
      <w:pPr>
        <w:pStyle w:val="TOC1"/>
        <w:rPr>
          <w:rFonts w:asciiTheme="minorHAnsi" w:eastAsiaTheme="minorEastAsia" w:hAnsiTheme="minorHAnsi" w:cstheme="minorBidi"/>
          <w:sz w:val="22"/>
          <w:szCs w:val="22"/>
        </w:rPr>
      </w:pPr>
      <w:hyperlink w:anchor="_Toc180287491" w:history="1">
        <w:r w:rsidR="00167122" w:rsidRPr="00E75B8B">
          <w:rPr>
            <w:rStyle w:val="Hyperlink"/>
          </w:rPr>
          <w:t>Performance Tuning for Active Directory Servers</w:t>
        </w:r>
        <w:r w:rsidR="00167122">
          <w:rPr>
            <w:webHidden/>
          </w:rPr>
          <w:tab/>
        </w:r>
        <w:r>
          <w:rPr>
            <w:webHidden/>
          </w:rPr>
          <w:fldChar w:fldCharType="begin"/>
        </w:r>
        <w:r w:rsidR="00167122">
          <w:rPr>
            <w:webHidden/>
          </w:rPr>
          <w:instrText xml:space="preserve"> PAGEREF _Toc180287491 \h </w:instrText>
        </w:r>
        <w:r>
          <w:rPr>
            <w:webHidden/>
          </w:rPr>
        </w:r>
        <w:r>
          <w:rPr>
            <w:webHidden/>
          </w:rPr>
          <w:fldChar w:fldCharType="separate"/>
        </w:r>
        <w:r w:rsidR="00167122">
          <w:rPr>
            <w:webHidden/>
          </w:rPr>
          <w:t>39</w:t>
        </w:r>
        <w:r>
          <w:rPr>
            <w:webHidden/>
          </w:rPr>
          <w:fldChar w:fldCharType="end"/>
        </w:r>
      </w:hyperlink>
    </w:p>
    <w:p w:rsidR="00167122" w:rsidRDefault="00990A08">
      <w:pPr>
        <w:pStyle w:val="TOC2"/>
        <w:rPr>
          <w:rFonts w:asciiTheme="minorHAnsi" w:eastAsiaTheme="minorEastAsia" w:hAnsiTheme="minorHAnsi" w:cstheme="minorBidi"/>
          <w:sz w:val="22"/>
          <w:szCs w:val="22"/>
        </w:rPr>
      </w:pPr>
      <w:hyperlink w:anchor="_Toc180287492" w:history="1">
        <w:r w:rsidR="00167122" w:rsidRPr="00E75B8B">
          <w:rPr>
            <w:rStyle w:val="Hyperlink"/>
          </w:rPr>
          <w:t>Considerations for Read-Heavy Scenarios</w:t>
        </w:r>
        <w:r w:rsidR="00167122">
          <w:rPr>
            <w:webHidden/>
          </w:rPr>
          <w:tab/>
        </w:r>
        <w:r>
          <w:rPr>
            <w:webHidden/>
          </w:rPr>
          <w:fldChar w:fldCharType="begin"/>
        </w:r>
        <w:r w:rsidR="00167122">
          <w:rPr>
            <w:webHidden/>
          </w:rPr>
          <w:instrText xml:space="preserve"> PAGEREF _Toc180287492 \h </w:instrText>
        </w:r>
        <w:r>
          <w:rPr>
            <w:webHidden/>
          </w:rPr>
        </w:r>
        <w:r>
          <w:rPr>
            <w:webHidden/>
          </w:rPr>
          <w:fldChar w:fldCharType="separate"/>
        </w:r>
        <w:r w:rsidR="00167122">
          <w:rPr>
            <w:webHidden/>
          </w:rPr>
          <w:t>40</w:t>
        </w:r>
        <w:r>
          <w:rPr>
            <w:webHidden/>
          </w:rPr>
          <w:fldChar w:fldCharType="end"/>
        </w:r>
      </w:hyperlink>
    </w:p>
    <w:p w:rsidR="00167122" w:rsidRDefault="00990A08">
      <w:pPr>
        <w:pStyle w:val="TOC2"/>
        <w:rPr>
          <w:rFonts w:asciiTheme="minorHAnsi" w:eastAsiaTheme="minorEastAsia" w:hAnsiTheme="minorHAnsi" w:cstheme="minorBidi"/>
          <w:sz w:val="22"/>
          <w:szCs w:val="22"/>
        </w:rPr>
      </w:pPr>
      <w:hyperlink w:anchor="_Toc180287493" w:history="1">
        <w:r w:rsidR="00167122" w:rsidRPr="00E75B8B">
          <w:rPr>
            <w:rStyle w:val="Hyperlink"/>
          </w:rPr>
          <w:t>Considerations for Write-Heavy Scenarios</w:t>
        </w:r>
        <w:r w:rsidR="00167122">
          <w:rPr>
            <w:webHidden/>
          </w:rPr>
          <w:tab/>
        </w:r>
        <w:r>
          <w:rPr>
            <w:webHidden/>
          </w:rPr>
          <w:fldChar w:fldCharType="begin"/>
        </w:r>
        <w:r w:rsidR="00167122">
          <w:rPr>
            <w:webHidden/>
          </w:rPr>
          <w:instrText xml:space="preserve"> PAGEREF _Toc180287493 \h </w:instrText>
        </w:r>
        <w:r>
          <w:rPr>
            <w:webHidden/>
          </w:rPr>
        </w:r>
        <w:r>
          <w:rPr>
            <w:webHidden/>
          </w:rPr>
          <w:fldChar w:fldCharType="separate"/>
        </w:r>
        <w:r w:rsidR="00167122">
          <w:rPr>
            <w:webHidden/>
          </w:rPr>
          <w:t>40</w:t>
        </w:r>
        <w:r>
          <w:rPr>
            <w:webHidden/>
          </w:rPr>
          <w:fldChar w:fldCharType="end"/>
        </w:r>
      </w:hyperlink>
    </w:p>
    <w:p w:rsidR="00167122" w:rsidRDefault="00990A08">
      <w:pPr>
        <w:pStyle w:val="TOC2"/>
        <w:rPr>
          <w:rFonts w:asciiTheme="minorHAnsi" w:eastAsiaTheme="minorEastAsia" w:hAnsiTheme="minorHAnsi" w:cstheme="minorBidi"/>
          <w:sz w:val="22"/>
          <w:szCs w:val="22"/>
        </w:rPr>
      </w:pPr>
      <w:hyperlink w:anchor="_Toc180287494" w:history="1">
        <w:r w:rsidR="00167122" w:rsidRPr="00E75B8B">
          <w:rPr>
            <w:rStyle w:val="Hyperlink"/>
          </w:rPr>
          <w:t>Use Indexing to Increase Query Performance</w:t>
        </w:r>
        <w:r w:rsidR="00167122">
          <w:rPr>
            <w:webHidden/>
          </w:rPr>
          <w:tab/>
        </w:r>
        <w:r>
          <w:rPr>
            <w:webHidden/>
          </w:rPr>
          <w:fldChar w:fldCharType="begin"/>
        </w:r>
        <w:r w:rsidR="00167122">
          <w:rPr>
            <w:webHidden/>
          </w:rPr>
          <w:instrText xml:space="preserve"> PAGEREF _Toc180287494 \h </w:instrText>
        </w:r>
        <w:r>
          <w:rPr>
            <w:webHidden/>
          </w:rPr>
        </w:r>
        <w:r>
          <w:rPr>
            <w:webHidden/>
          </w:rPr>
          <w:fldChar w:fldCharType="separate"/>
        </w:r>
        <w:r w:rsidR="00167122">
          <w:rPr>
            <w:webHidden/>
          </w:rPr>
          <w:t>40</w:t>
        </w:r>
        <w:r>
          <w:rPr>
            <w:webHidden/>
          </w:rPr>
          <w:fldChar w:fldCharType="end"/>
        </w:r>
      </w:hyperlink>
    </w:p>
    <w:p w:rsidR="00167122" w:rsidRDefault="00990A08">
      <w:pPr>
        <w:pStyle w:val="TOC2"/>
        <w:rPr>
          <w:rFonts w:asciiTheme="minorHAnsi" w:eastAsiaTheme="minorEastAsia" w:hAnsiTheme="minorHAnsi" w:cstheme="minorBidi"/>
          <w:sz w:val="22"/>
          <w:szCs w:val="22"/>
        </w:rPr>
      </w:pPr>
      <w:hyperlink w:anchor="_Toc180287495" w:history="1">
        <w:r w:rsidR="00167122" w:rsidRPr="00E75B8B">
          <w:rPr>
            <w:rStyle w:val="Hyperlink"/>
          </w:rPr>
          <w:t>Optimize Trust Paths</w:t>
        </w:r>
        <w:r w:rsidR="00167122">
          <w:rPr>
            <w:webHidden/>
          </w:rPr>
          <w:tab/>
        </w:r>
        <w:r>
          <w:rPr>
            <w:webHidden/>
          </w:rPr>
          <w:fldChar w:fldCharType="begin"/>
        </w:r>
        <w:r w:rsidR="00167122">
          <w:rPr>
            <w:webHidden/>
          </w:rPr>
          <w:instrText xml:space="preserve"> PAGEREF _Toc180287495 \h </w:instrText>
        </w:r>
        <w:r>
          <w:rPr>
            <w:webHidden/>
          </w:rPr>
        </w:r>
        <w:r>
          <w:rPr>
            <w:webHidden/>
          </w:rPr>
          <w:fldChar w:fldCharType="separate"/>
        </w:r>
        <w:r w:rsidR="00167122">
          <w:rPr>
            <w:webHidden/>
          </w:rPr>
          <w:t>40</w:t>
        </w:r>
        <w:r>
          <w:rPr>
            <w:webHidden/>
          </w:rPr>
          <w:fldChar w:fldCharType="end"/>
        </w:r>
      </w:hyperlink>
    </w:p>
    <w:p w:rsidR="00167122" w:rsidRDefault="00990A08">
      <w:pPr>
        <w:pStyle w:val="TOC2"/>
        <w:rPr>
          <w:rFonts w:asciiTheme="minorHAnsi" w:eastAsiaTheme="minorEastAsia" w:hAnsiTheme="minorHAnsi" w:cstheme="minorBidi"/>
          <w:sz w:val="22"/>
          <w:szCs w:val="22"/>
        </w:rPr>
      </w:pPr>
      <w:hyperlink w:anchor="_Toc180287496" w:history="1">
        <w:r w:rsidR="00167122" w:rsidRPr="00E75B8B">
          <w:rPr>
            <w:rStyle w:val="Hyperlink"/>
          </w:rPr>
          <w:t>Active Directory Performance Counters</w:t>
        </w:r>
        <w:r w:rsidR="00167122">
          <w:rPr>
            <w:webHidden/>
          </w:rPr>
          <w:tab/>
        </w:r>
        <w:r>
          <w:rPr>
            <w:webHidden/>
          </w:rPr>
          <w:fldChar w:fldCharType="begin"/>
        </w:r>
        <w:r w:rsidR="00167122">
          <w:rPr>
            <w:webHidden/>
          </w:rPr>
          <w:instrText xml:space="preserve"> PAGEREF _Toc180287496 \h </w:instrText>
        </w:r>
        <w:r>
          <w:rPr>
            <w:webHidden/>
          </w:rPr>
        </w:r>
        <w:r>
          <w:rPr>
            <w:webHidden/>
          </w:rPr>
          <w:fldChar w:fldCharType="separate"/>
        </w:r>
        <w:r w:rsidR="00167122">
          <w:rPr>
            <w:webHidden/>
          </w:rPr>
          <w:t>41</w:t>
        </w:r>
        <w:r>
          <w:rPr>
            <w:webHidden/>
          </w:rPr>
          <w:fldChar w:fldCharType="end"/>
        </w:r>
      </w:hyperlink>
    </w:p>
    <w:p w:rsidR="00167122" w:rsidRDefault="00990A08">
      <w:pPr>
        <w:pStyle w:val="TOC1"/>
        <w:rPr>
          <w:rFonts w:asciiTheme="minorHAnsi" w:eastAsiaTheme="minorEastAsia" w:hAnsiTheme="minorHAnsi" w:cstheme="minorBidi"/>
          <w:sz w:val="22"/>
          <w:szCs w:val="22"/>
        </w:rPr>
      </w:pPr>
      <w:hyperlink w:anchor="_Toc180287497" w:history="1">
        <w:r w:rsidR="00167122" w:rsidRPr="00E75B8B">
          <w:rPr>
            <w:rStyle w:val="Hyperlink"/>
          </w:rPr>
          <w:t>Performance Tuning for Terminal Server</w:t>
        </w:r>
        <w:r w:rsidR="00167122">
          <w:rPr>
            <w:webHidden/>
          </w:rPr>
          <w:tab/>
        </w:r>
        <w:r>
          <w:rPr>
            <w:webHidden/>
          </w:rPr>
          <w:fldChar w:fldCharType="begin"/>
        </w:r>
        <w:r w:rsidR="00167122">
          <w:rPr>
            <w:webHidden/>
          </w:rPr>
          <w:instrText xml:space="preserve"> PAGEREF _Toc180287497 \h </w:instrText>
        </w:r>
        <w:r>
          <w:rPr>
            <w:webHidden/>
          </w:rPr>
        </w:r>
        <w:r>
          <w:rPr>
            <w:webHidden/>
          </w:rPr>
          <w:fldChar w:fldCharType="separate"/>
        </w:r>
        <w:r w:rsidR="00167122">
          <w:rPr>
            <w:webHidden/>
          </w:rPr>
          <w:t>42</w:t>
        </w:r>
        <w:r>
          <w:rPr>
            <w:webHidden/>
          </w:rPr>
          <w:fldChar w:fldCharType="end"/>
        </w:r>
      </w:hyperlink>
    </w:p>
    <w:p w:rsidR="00167122" w:rsidRDefault="00990A08">
      <w:pPr>
        <w:pStyle w:val="TOC2"/>
        <w:rPr>
          <w:rFonts w:asciiTheme="minorHAnsi" w:eastAsiaTheme="minorEastAsia" w:hAnsiTheme="minorHAnsi" w:cstheme="minorBidi"/>
          <w:sz w:val="22"/>
          <w:szCs w:val="22"/>
        </w:rPr>
      </w:pPr>
      <w:hyperlink w:anchor="_Toc180287498" w:history="1">
        <w:r w:rsidR="00167122" w:rsidRPr="00E75B8B">
          <w:rPr>
            <w:rStyle w:val="Hyperlink"/>
          </w:rPr>
          <w:t>Selecting the Right Hardware for Performance</w:t>
        </w:r>
        <w:r w:rsidR="00167122">
          <w:rPr>
            <w:webHidden/>
          </w:rPr>
          <w:tab/>
        </w:r>
        <w:r>
          <w:rPr>
            <w:webHidden/>
          </w:rPr>
          <w:fldChar w:fldCharType="begin"/>
        </w:r>
        <w:r w:rsidR="00167122">
          <w:rPr>
            <w:webHidden/>
          </w:rPr>
          <w:instrText xml:space="preserve"> PAGEREF _Toc180287498 \h </w:instrText>
        </w:r>
        <w:r>
          <w:rPr>
            <w:webHidden/>
          </w:rPr>
        </w:r>
        <w:r>
          <w:rPr>
            <w:webHidden/>
          </w:rPr>
          <w:fldChar w:fldCharType="separate"/>
        </w:r>
        <w:r w:rsidR="00167122">
          <w:rPr>
            <w:webHidden/>
          </w:rPr>
          <w:t>42</w:t>
        </w:r>
        <w:r>
          <w:rPr>
            <w:webHidden/>
          </w:rPr>
          <w:fldChar w:fldCharType="end"/>
        </w:r>
      </w:hyperlink>
    </w:p>
    <w:p w:rsidR="00167122" w:rsidRDefault="00990A08">
      <w:pPr>
        <w:pStyle w:val="TOC2"/>
        <w:rPr>
          <w:rFonts w:asciiTheme="minorHAnsi" w:eastAsiaTheme="minorEastAsia" w:hAnsiTheme="minorHAnsi" w:cstheme="minorBidi"/>
          <w:sz w:val="22"/>
          <w:szCs w:val="22"/>
        </w:rPr>
      </w:pPr>
      <w:hyperlink w:anchor="_Toc180287499" w:history="1">
        <w:r w:rsidR="00167122" w:rsidRPr="00E75B8B">
          <w:rPr>
            <w:rStyle w:val="Hyperlink"/>
          </w:rPr>
          <w:t>Tuning Applications for Terminal Server</w:t>
        </w:r>
        <w:r w:rsidR="00167122">
          <w:rPr>
            <w:webHidden/>
          </w:rPr>
          <w:tab/>
        </w:r>
        <w:r>
          <w:rPr>
            <w:webHidden/>
          </w:rPr>
          <w:fldChar w:fldCharType="begin"/>
        </w:r>
        <w:r w:rsidR="00167122">
          <w:rPr>
            <w:webHidden/>
          </w:rPr>
          <w:instrText xml:space="preserve"> PAGEREF _Toc180287499 \h </w:instrText>
        </w:r>
        <w:r>
          <w:rPr>
            <w:webHidden/>
          </w:rPr>
        </w:r>
        <w:r>
          <w:rPr>
            <w:webHidden/>
          </w:rPr>
          <w:fldChar w:fldCharType="separate"/>
        </w:r>
        <w:r w:rsidR="00167122">
          <w:rPr>
            <w:webHidden/>
          </w:rPr>
          <w:t>44</w:t>
        </w:r>
        <w:r>
          <w:rPr>
            <w:webHidden/>
          </w:rPr>
          <w:fldChar w:fldCharType="end"/>
        </w:r>
      </w:hyperlink>
    </w:p>
    <w:p w:rsidR="00167122" w:rsidRDefault="00990A08">
      <w:pPr>
        <w:pStyle w:val="TOC2"/>
        <w:rPr>
          <w:rFonts w:asciiTheme="minorHAnsi" w:eastAsiaTheme="minorEastAsia" w:hAnsiTheme="minorHAnsi" w:cstheme="minorBidi"/>
          <w:sz w:val="22"/>
          <w:szCs w:val="22"/>
        </w:rPr>
      </w:pPr>
      <w:hyperlink w:anchor="_Toc180287500" w:history="1">
        <w:r w:rsidR="00167122" w:rsidRPr="00E75B8B">
          <w:rPr>
            <w:rStyle w:val="Hyperlink"/>
          </w:rPr>
          <w:t>Terminal Server Tuning Parameters</w:t>
        </w:r>
        <w:r w:rsidR="00167122">
          <w:rPr>
            <w:webHidden/>
          </w:rPr>
          <w:tab/>
        </w:r>
        <w:r>
          <w:rPr>
            <w:webHidden/>
          </w:rPr>
          <w:fldChar w:fldCharType="begin"/>
        </w:r>
        <w:r w:rsidR="00167122">
          <w:rPr>
            <w:webHidden/>
          </w:rPr>
          <w:instrText xml:space="preserve"> PAGEREF _Toc180287500 \h </w:instrText>
        </w:r>
        <w:r>
          <w:rPr>
            <w:webHidden/>
          </w:rPr>
        </w:r>
        <w:r>
          <w:rPr>
            <w:webHidden/>
          </w:rPr>
          <w:fldChar w:fldCharType="separate"/>
        </w:r>
        <w:r w:rsidR="00167122">
          <w:rPr>
            <w:webHidden/>
          </w:rPr>
          <w:t>45</w:t>
        </w:r>
        <w:r>
          <w:rPr>
            <w:webHidden/>
          </w:rPr>
          <w:fldChar w:fldCharType="end"/>
        </w:r>
      </w:hyperlink>
    </w:p>
    <w:p w:rsidR="00167122" w:rsidRDefault="00990A08">
      <w:pPr>
        <w:pStyle w:val="TOC2"/>
        <w:rPr>
          <w:rFonts w:asciiTheme="minorHAnsi" w:eastAsiaTheme="minorEastAsia" w:hAnsiTheme="minorHAnsi" w:cstheme="minorBidi"/>
          <w:sz w:val="22"/>
          <w:szCs w:val="22"/>
        </w:rPr>
      </w:pPr>
      <w:hyperlink w:anchor="_Toc180287501" w:history="1">
        <w:r w:rsidR="00167122" w:rsidRPr="00E75B8B">
          <w:rPr>
            <w:rStyle w:val="Hyperlink"/>
          </w:rPr>
          <w:t>Desktop Size</w:t>
        </w:r>
        <w:r w:rsidR="00167122">
          <w:rPr>
            <w:webHidden/>
          </w:rPr>
          <w:tab/>
        </w:r>
        <w:r>
          <w:rPr>
            <w:webHidden/>
          </w:rPr>
          <w:fldChar w:fldCharType="begin"/>
        </w:r>
        <w:r w:rsidR="00167122">
          <w:rPr>
            <w:webHidden/>
          </w:rPr>
          <w:instrText xml:space="preserve"> PAGEREF _Toc180287501 \h </w:instrText>
        </w:r>
        <w:r>
          <w:rPr>
            <w:webHidden/>
          </w:rPr>
        </w:r>
        <w:r>
          <w:rPr>
            <w:webHidden/>
          </w:rPr>
          <w:fldChar w:fldCharType="separate"/>
        </w:r>
        <w:r w:rsidR="00167122">
          <w:rPr>
            <w:webHidden/>
          </w:rPr>
          <w:t>47</w:t>
        </w:r>
        <w:r>
          <w:rPr>
            <w:webHidden/>
          </w:rPr>
          <w:fldChar w:fldCharType="end"/>
        </w:r>
      </w:hyperlink>
    </w:p>
    <w:p w:rsidR="00167122" w:rsidRDefault="00990A08">
      <w:pPr>
        <w:pStyle w:val="TOC2"/>
        <w:rPr>
          <w:rFonts w:asciiTheme="minorHAnsi" w:eastAsiaTheme="minorEastAsia" w:hAnsiTheme="minorHAnsi" w:cstheme="minorBidi"/>
          <w:sz w:val="22"/>
          <w:szCs w:val="22"/>
        </w:rPr>
      </w:pPr>
      <w:hyperlink w:anchor="_Toc180287502" w:history="1">
        <w:r w:rsidR="00167122" w:rsidRPr="00E75B8B">
          <w:rPr>
            <w:rStyle w:val="Hyperlink"/>
          </w:rPr>
          <w:t>Windows System Resource Manager</w:t>
        </w:r>
        <w:r w:rsidR="00167122">
          <w:rPr>
            <w:webHidden/>
          </w:rPr>
          <w:tab/>
        </w:r>
        <w:r>
          <w:rPr>
            <w:webHidden/>
          </w:rPr>
          <w:fldChar w:fldCharType="begin"/>
        </w:r>
        <w:r w:rsidR="00167122">
          <w:rPr>
            <w:webHidden/>
          </w:rPr>
          <w:instrText xml:space="preserve"> PAGEREF _Toc180287502 \h </w:instrText>
        </w:r>
        <w:r>
          <w:rPr>
            <w:webHidden/>
          </w:rPr>
        </w:r>
        <w:r>
          <w:rPr>
            <w:webHidden/>
          </w:rPr>
          <w:fldChar w:fldCharType="separate"/>
        </w:r>
        <w:r w:rsidR="00167122">
          <w:rPr>
            <w:webHidden/>
          </w:rPr>
          <w:t>47</w:t>
        </w:r>
        <w:r>
          <w:rPr>
            <w:webHidden/>
          </w:rPr>
          <w:fldChar w:fldCharType="end"/>
        </w:r>
      </w:hyperlink>
    </w:p>
    <w:p w:rsidR="00167122" w:rsidRDefault="00990A08">
      <w:pPr>
        <w:pStyle w:val="TOC1"/>
        <w:rPr>
          <w:rFonts w:asciiTheme="minorHAnsi" w:eastAsiaTheme="minorEastAsia" w:hAnsiTheme="minorHAnsi" w:cstheme="minorBidi"/>
          <w:sz w:val="22"/>
          <w:szCs w:val="22"/>
        </w:rPr>
      </w:pPr>
      <w:hyperlink w:anchor="_Toc180287503" w:history="1">
        <w:r w:rsidR="00167122" w:rsidRPr="00E75B8B">
          <w:rPr>
            <w:rStyle w:val="Hyperlink"/>
          </w:rPr>
          <w:t>Performance Tuning for Terminal Server Gateway</w:t>
        </w:r>
        <w:r w:rsidR="00167122">
          <w:rPr>
            <w:webHidden/>
          </w:rPr>
          <w:tab/>
        </w:r>
        <w:r>
          <w:rPr>
            <w:webHidden/>
          </w:rPr>
          <w:fldChar w:fldCharType="begin"/>
        </w:r>
        <w:r w:rsidR="00167122">
          <w:rPr>
            <w:webHidden/>
          </w:rPr>
          <w:instrText xml:space="preserve"> PAGEREF _Toc180287503 \h </w:instrText>
        </w:r>
        <w:r>
          <w:rPr>
            <w:webHidden/>
          </w:rPr>
        </w:r>
        <w:r>
          <w:rPr>
            <w:webHidden/>
          </w:rPr>
          <w:fldChar w:fldCharType="separate"/>
        </w:r>
        <w:r w:rsidR="00167122">
          <w:rPr>
            <w:webHidden/>
          </w:rPr>
          <w:t>48</w:t>
        </w:r>
        <w:r>
          <w:rPr>
            <w:webHidden/>
          </w:rPr>
          <w:fldChar w:fldCharType="end"/>
        </w:r>
      </w:hyperlink>
    </w:p>
    <w:p w:rsidR="00167122" w:rsidRDefault="00990A08">
      <w:pPr>
        <w:pStyle w:val="TOC2"/>
        <w:rPr>
          <w:rFonts w:asciiTheme="minorHAnsi" w:eastAsiaTheme="minorEastAsia" w:hAnsiTheme="minorHAnsi" w:cstheme="minorBidi"/>
          <w:sz w:val="22"/>
          <w:szCs w:val="22"/>
        </w:rPr>
      </w:pPr>
      <w:hyperlink w:anchor="_Toc180287504" w:history="1">
        <w:r w:rsidR="00167122" w:rsidRPr="00E75B8B">
          <w:rPr>
            <w:rStyle w:val="Hyperlink"/>
          </w:rPr>
          <w:t>Monitoring and Data Collection</w:t>
        </w:r>
        <w:r w:rsidR="00167122">
          <w:rPr>
            <w:webHidden/>
          </w:rPr>
          <w:tab/>
        </w:r>
        <w:r>
          <w:rPr>
            <w:webHidden/>
          </w:rPr>
          <w:fldChar w:fldCharType="begin"/>
        </w:r>
        <w:r w:rsidR="00167122">
          <w:rPr>
            <w:webHidden/>
          </w:rPr>
          <w:instrText xml:space="preserve"> PAGEREF _Toc180287504 \h </w:instrText>
        </w:r>
        <w:r>
          <w:rPr>
            <w:webHidden/>
          </w:rPr>
        </w:r>
        <w:r>
          <w:rPr>
            <w:webHidden/>
          </w:rPr>
          <w:fldChar w:fldCharType="separate"/>
        </w:r>
        <w:r w:rsidR="00167122">
          <w:rPr>
            <w:webHidden/>
          </w:rPr>
          <w:t>49</w:t>
        </w:r>
        <w:r>
          <w:rPr>
            <w:webHidden/>
          </w:rPr>
          <w:fldChar w:fldCharType="end"/>
        </w:r>
      </w:hyperlink>
    </w:p>
    <w:p w:rsidR="00167122" w:rsidRDefault="00990A08">
      <w:pPr>
        <w:pStyle w:val="TOC1"/>
        <w:rPr>
          <w:rFonts w:asciiTheme="minorHAnsi" w:eastAsiaTheme="minorEastAsia" w:hAnsiTheme="minorHAnsi" w:cstheme="minorBidi"/>
          <w:sz w:val="22"/>
          <w:szCs w:val="22"/>
        </w:rPr>
      </w:pPr>
      <w:hyperlink w:anchor="_Toc180287505" w:history="1">
        <w:r w:rsidR="00167122" w:rsidRPr="00E75B8B">
          <w:rPr>
            <w:rStyle w:val="Hyperlink"/>
          </w:rPr>
          <w:t>Performance Tuning for File Server Workload (NetBench)</w:t>
        </w:r>
        <w:r w:rsidR="00167122">
          <w:rPr>
            <w:webHidden/>
          </w:rPr>
          <w:tab/>
        </w:r>
        <w:r>
          <w:rPr>
            <w:webHidden/>
          </w:rPr>
          <w:fldChar w:fldCharType="begin"/>
        </w:r>
        <w:r w:rsidR="00167122">
          <w:rPr>
            <w:webHidden/>
          </w:rPr>
          <w:instrText xml:space="preserve"> PAGEREF _Toc180287505 \h </w:instrText>
        </w:r>
        <w:r>
          <w:rPr>
            <w:webHidden/>
          </w:rPr>
        </w:r>
        <w:r>
          <w:rPr>
            <w:webHidden/>
          </w:rPr>
          <w:fldChar w:fldCharType="separate"/>
        </w:r>
        <w:r w:rsidR="00167122">
          <w:rPr>
            <w:webHidden/>
          </w:rPr>
          <w:t>49</w:t>
        </w:r>
        <w:r>
          <w:rPr>
            <w:webHidden/>
          </w:rPr>
          <w:fldChar w:fldCharType="end"/>
        </w:r>
      </w:hyperlink>
    </w:p>
    <w:p w:rsidR="00167122" w:rsidRDefault="00990A08">
      <w:pPr>
        <w:pStyle w:val="TOC2"/>
        <w:rPr>
          <w:rFonts w:asciiTheme="minorHAnsi" w:eastAsiaTheme="minorEastAsia" w:hAnsiTheme="minorHAnsi" w:cstheme="minorBidi"/>
          <w:sz w:val="22"/>
          <w:szCs w:val="22"/>
        </w:rPr>
      </w:pPr>
      <w:hyperlink w:anchor="_Toc180287506" w:history="1">
        <w:r w:rsidR="00167122" w:rsidRPr="00E75B8B">
          <w:rPr>
            <w:rStyle w:val="Hyperlink"/>
          </w:rPr>
          <w:t>Registry Tuning Parameters for Servers</w:t>
        </w:r>
        <w:r w:rsidR="00167122">
          <w:rPr>
            <w:webHidden/>
          </w:rPr>
          <w:tab/>
        </w:r>
        <w:r>
          <w:rPr>
            <w:webHidden/>
          </w:rPr>
          <w:fldChar w:fldCharType="begin"/>
        </w:r>
        <w:r w:rsidR="00167122">
          <w:rPr>
            <w:webHidden/>
          </w:rPr>
          <w:instrText xml:space="preserve"> PAGEREF _Toc180287506 \h </w:instrText>
        </w:r>
        <w:r>
          <w:rPr>
            <w:webHidden/>
          </w:rPr>
        </w:r>
        <w:r>
          <w:rPr>
            <w:webHidden/>
          </w:rPr>
          <w:fldChar w:fldCharType="separate"/>
        </w:r>
        <w:r w:rsidR="00167122">
          <w:rPr>
            <w:webHidden/>
          </w:rPr>
          <w:t>49</w:t>
        </w:r>
        <w:r>
          <w:rPr>
            <w:webHidden/>
          </w:rPr>
          <w:fldChar w:fldCharType="end"/>
        </w:r>
      </w:hyperlink>
    </w:p>
    <w:p w:rsidR="00167122" w:rsidRDefault="00990A08">
      <w:pPr>
        <w:pStyle w:val="TOC2"/>
        <w:rPr>
          <w:rFonts w:asciiTheme="minorHAnsi" w:eastAsiaTheme="minorEastAsia" w:hAnsiTheme="minorHAnsi" w:cstheme="minorBidi"/>
          <w:sz w:val="22"/>
          <w:szCs w:val="22"/>
        </w:rPr>
      </w:pPr>
      <w:hyperlink w:anchor="_Toc180287507" w:history="1">
        <w:r w:rsidR="00167122" w:rsidRPr="00E75B8B">
          <w:rPr>
            <w:rStyle w:val="Hyperlink"/>
          </w:rPr>
          <w:t>Registry Tuning Parameters for Client Computers</w:t>
        </w:r>
        <w:r w:rsidR="00167122">
          <w:rPr>
            <w:webHidden/>
          </w:rPr>
          <w:tab/>
        </w:r>
        <w:r>
          <w:rPr>
            <w:webHidden/>
          </w:rPr>
          <w:fldChar w:fldCharType="begin"/>
        </w:r>
        <w:r w:rsidR="00167122">
          <w:rPr>
            <w:webHidden/>
          </w:rPr>
          <w:instrText xml:space="preserve"> PAGEREF _Toc180287507 \h </w:instrText>
        </w:r>
        <w:r>
          <w:rPr>
            <w:webHidden/>
          </w:rPr>
        </w:r>
        <w:r>
          <w:rPr>
            <w:webHidden/>
          </w:rPr>
          <w:fldChar w:fldCharType="separate"/>
        </w:r>
        <w:r w:rsidR="00167122">
          <w:rPr>
            <w:webHidden/>
          </w:rPr>
          <w:t>50</w:t>
        </w:r>
        <w:r>
          <w:rPr>
            <w:webHidden/>
          </w:rPr>
          <w:fldChar w:fldCharType="end"/>
        </w:r>
      </w:hyperlink>
    </w:p>
    <w:p w:rsidR="00167122" w:rsidRDefault="00990A08">
      <w:pPr>
        <w:pStyle w:val="TOC1"/>
        <w:rPr>
          <w:rFonts w:asciiTheme="minorHAnsi" w:eastAsiaTheme="minorEastAsia" w:hAnsiTheme="minorHAnsi" w:cstheme="minorBidi"/>
          <w:sz w:val="22"/>
          <w:szCs w:val="22"/>
        </w:rPr>
      </w:pPr>
      <w:hyperlink w:anchor="_Toc180287508" w:history="1">
        <w:r w:rsidR="00167122" w:rsidRPr="00E75B8B">
          <w:rPr>
            <w:rStyle w:val="Hyperlink"/>
          </w:rPr>
          <w:t>Performance Tuning for Network Workload (NTttcp)</w:t>
        </w:r>
        <w:r w:rsidR="00167122">
          <w:rPr>
            <w:webHidden/>
          </w:rPr>
          <w:tab/>
        </w:r>
        <w:r>
          <w:rPr>
            <w:webHidden/>
          </w:rPr>
          <w:fldChar w:fldCharType="begin"/>
        </w:r>
        <w:r w:rsidR="00167122">
          <w:rPr>
            <w:webHidden/>
          </w:rPr>
          <w:instrText xml:space="preserve"> PAGEREF _Toc180287508 \h </w:instrText>
        </w:r>
        <w:r>
          <w:rPr>
            <w:webHidden/>
          </w:rPr>
        </w:r>
        <w:r>
          <w:rPr>
            <w:webHidden/>
          </w:rPr>
          <w:fldChar w:fldCharType="separate"/>
        </w:r>
        <w:r w:rsidR="00167122">
          <w:rPr>
            <w:webHidden/>
          </w:rPr>
          <w:t>50</w:t>
        </w:r>
        <w:r>
          <w:rPr>
            <w:webHidden/>
          </w:rPr>
          <w:fldChar w:fldCharType="end"/>
        </w:r>
      </w:hyperlink>
    </w:p>
    <w:p w:rsidR="00167122" w:rsidRDefault="00990A08">
      <w:pPr>
        <w:pStyle w:val="TOC1"/>
        <w:rPr>
          <w:rFonts w:asciiTheme="minorHAnsi" w:eastAsiaTheme="minorEastAsia" w:hAnsiTheme="minorHAnsi" w:cstheme="minorBidi"/>
          <w:sz w:val="22"/>
          <w:szCs w:val="22"/>
        </w:rPr>
      </w:pPr>
      <w:hyperlink w:anchor="_Toc180287509" w:history="1">
        <w:r w:rsidR="00167122" w:rsidRPr="00E75B8B">
          <w:rPr>
            <w:rStyle w:val="Hyperlink"/>
          </w:rPr>
          <w:t>Performance Tuning for Terminal Server Knowledge Worker Workload</w:t>
        </w:r>
        <w:r w:rsidR="00167122">
          <w:rPr>
            <w:webHidden/>
          </w:rPr>
          <w:tab/>
        </w:r>
        <w:r>
          <w:rPr>
            <w:webHidden/>
          </w:rPr>
          <w:fldChar w:fldCharType="begin"/>
        </w:r>
        <w:r w:rsidR="00167122">
          <w:rPr>
            <w:webHidden/>
          </w:rPr>
          <w:instrText xml:space="preserve"> PAGEREF _Toc180287509 \h </w:instrText>
        </w:r>
        <w:r>
          <w:rPr>
            <w:webHidden/>
          </w:rPr>
        </w:r>
        <w:r>
          <w:rPr>
            <w:webHidden/>
          </w:rPr>
          <w:fldChar w:fldCharType="separate"/>
        </w:r>
        <w:r w:rsidR="00167122">
          <w:rPr>
            <w:webHidden/>
          </w:rPr>
          <w:t>52</w:t>
        </w:r>
        <w:r>
          <w:rPr>
            <w:webHidden/>
          </w:rPr>
          <w:fldChar w:fldCharType="end"/>
        </w:r>
      </w:hyperlink>
    </w:p>
    <w:p w:rsidR="00167122" w:rsidRDefault="00990A08">
      <w:pPr>
        <w:pStyle w:val="TOC2"/>
        <w:rPr>
          <w:rFonts w:asciiTheme="minorHAnsi" w:eastAsiaTheme="minorEastAsia" w:hAnsiTheme="minorHAnsi" w:cstheme="minorBidi"/>
          <w:sz w:val="22"/>
          <w:szCs w:val="22"/>
        </w:rPr>
      </w:pPr>
      <w:hyperlink w:anchor="_Toc180287510" w:history="1">
        <w:r w:rsidR="00167122" w:rsidRPr="00E75B8B">
          <w:rPr>
            <w:rStyle w:val="Hyperlink"/>
          </w:rPr>
          <w:t>Recommended Tunings on the Server</w:t>
        </w:r>
        <w:r w:rsidR="00167122">
          <w:rPr>
            <w:webHidden/>
          </w:rPr>
          <w:tab/>
        </w:r>
        <w:r>
          <w:rPr>
            <w:webHidden/>
          </w:rPr>
          <w:fldChar w:fldCharType="begin"/>
        </w:r>
        <w:r w:rsidR="00167122">
          <w:rPr>
            <w:webHidden/>
          </w:rPr>
          <w:instrText xml:space="preserve"> PAGEREF _Toc180287510 \h </w:instrText>
        </w:r>
        <w:r>
          <w:rPr>
            <w:webHidden/>
          </w:rPr>
        </w:r>
        <w:r>
          <w:rPr>
            <w:webHidden/>
          </w:rPr>
          <w:fldChar w:fldCharType="separate"/>
        </w:r>
        <w:r w:rsidR="00167122">
          <w:rPr>
            <w:webHidden/>
          </w:rPr>
          <w:t>53</w:t>
        </w:r>
        <w:r>
          <w:rPr>
            <w:webHidden/>
          </w:rPr>
          <w:fldChar w:fldCharType="end"/>
        </w:r>
      </w:hyperlink>
    </w:p>
    <w:p w:rsidR="00167122" w:rsidRDefault="00990A08">
      <w:pPr>
        <w:pStyle w:val="TOC2"/>
        <w:rPr>
          <w:rFonts w:asciiTheme="minorHAnsi" w:eastAsiaTheme="minorEastAsia" w:hAnsiTheme="minorHAnsi" w:cstheme="minorBidi"/>
          <w:sz w:val="22"/>
          <w:szCs w:val="22"/>
        </w:rPr>
      </w:pPr>
      <w:hyperlink w:anchor="_Toc180287511" w:history="1">
        <w:r w:rsidR="00167122" w:rsidRPr="00E75B8B">
          <w:rPr>
            <w:rStyle w:val="Hyperlink"/>
          </w:rPr>
          <w:t>Monitoring and Data Collection</w:t>
        </w:r>
        <w:r w:rsidR="00167122">
          <w:rPr>
            <w:webHidden/>
          </w:rPr>
          <w:tab/>
        </w:r>
        <w:r>
          <w:rPr>
            <w:webHidden/>
          </w:rPr>
          <w:fldChar w:fldCharType="begin"/>
        </w:r>
        <w:r w:rsidR="00167122">
          <w:rPr>
            <w:webHidden/>
          </w:rPr>
          <w:instrText xml:space="preserve"> PAGEREF _Toc180287511 \h </w:instrText>
        </w:r>
        <w:r>
          <w:rPr>
            <w:webHidden/>
          </w:rPr>
        </w:r>
        <w:r>
          <w:rPr>
            <w:webHidden/>
          </w:rPr>
          <w:fldChar w:fldCharType="separate"/>
        </w:r>
        <w:r w:rsidR="00167122">
          <w:rPr>
            <w:webHidden/>
          </w:rPr>
          <w:t>54</w:t>
        </w:r>
        <w:r>
          <w:rPr>
            <w:webHidden/>
          </w:rPr>
          <w:fldChar w:fldCharType="end"/>
        </w:r>
      </w:hyperlink>
    </w:p>
    <w:p w:rsidR="00167122" w:rsidRDefault="00990A08">
      <w:pPr>
        <w:pStyle w:val="TOC1"/>
        <w:rPr>
          <w:rFonts w:asciiTheme="minorHAnsi" w:eastAsiaTheme="minorEastAsia" w:hAnsiTheme="minorHAnsi" w:cstheme="minorBidi"/>
          <w:sz w:val="22"/>
          <w:szCs w:val="22"/>
        </w:rPr>
      </w:pPr>
      <w:hyperlink w:anchor="_Toc180287512" w:history="1">
        <w:r w:rsidR="00167122" w:rsidRPr="00E75B8B">
          <w:rPr>
            <w:rStyle w:val="Hyperlink"/>
          </w:rPr>
          <w:t>Performance Tuning for SAP Sales and Distribution Two-Tier Workload</w:t>
        </w:r>
        <w:r w:rsidR="00167122">
          <w:rPr>
            <w:webHidden/>
          </w:rPr>
          <w:tab/>
        </w:r>
        <w:r>
          <w:rPr>
            <w:webHidden/>
          </w:rPr>
          <w:fldChar w:fldCharType="begin"/>
        </w:r>
        <w:r w:rsidR="00167122">
          <w:rPr>
            <w:webHidden/>
          </w:rPr>
          <w:instrText xml:space="preserve"> PAGEREF _Toc180287512 \h </w:instrText>
        </w:r>
        <w:r>
          <w:rPr>
            <w:webHidden/>
          </w:rPr>
        </w:r>
        <w:r>
          <w:rPr>
            <w:webHidden/>
          </w:rPr>
          <w:fldChar w:fldCharType="separate"/>
        </w:r>
        <w:r w:rsidR="00167122">
          <w:rPr>
            <w:webHidden/>
          </w:rPr>
          <w:t>55</w:t>
        </w:r>
        <w:r>
          <w:rPr>
            <w:webHidden/>
          </w:rPr>
          <w:fldChar w:fldCharType="end"/>
        </w:r>
      </w:hyperlink>
    </w:p>
    <w:p w:rsidR="00167122" w:rsidRDefault="00990A08">
      <w:pPr>
        <w:pStyle w:val="TOC2"/>
        <w:rPr>
          <w:rFonts w:asciiTheme="minorHAnsi" w:eastAsiaTheme="minorEastAsia" w:hAnsiTheme="minorHAnsi" w:cstheme="minorBidi"/>
          <w:sz w:val="22"/>
          <w:szCs w:val="22"/>
        </w:rPr>
      </w:pPr>
      <w:hyperlink w:anchor="_Toc180287513" w:history="1">
        <w:r w:rsidR="00167122" w:rsidRPr="00E75B8B">
          <w:rPr>
            <w:rStyle w:val="Hyperlink"/>
          </w:rPr>
          <w:t>Operating System Tunings on the Server</w:t>
        </w:r>
        <w:r w:rsidR="00167122">
          <w:rPr>
            <w:webHidden/>
          </w:rPr>
          <w:tab/>
        </w:r>
        <w:r>
          <w:rPr>
            <w:webHidden/>
          </w:rPr>
          <w:fldChar w:fldCharType="begin"/>
        </w:r>
        <w:r w:rsidR="00167122">
          <w:rPr>
            <w:webHidden/>
          </w:rPr>
          <w:instrText xml:space="preserve"> PAGEREF _Toc180287513 \h </w:instrText>
        </w:r>
        <w:r>
          <w:rPr>
            <w:webHidden/>
          </w:rPr>
        </w:r>
        <w:r>
          <w:rPr>
            <w:webHidden/>
          </w:rPr>
          <w:fldChar w:fldCharType="separate"/>
        </w:r>
        <w:r w:rsidR="00167122">
          <w:rPr>
            <w:webHidden/>
          </w:rPr>
          <w:t>55</w:t>
        </w:r>
        <w:r>
          <w:rPr>
            <w:webHidden/>
          </w:rPr>
          <w:fldChar w:fldCharType="end"/>
        </w:r>
      </w:hyperlink>
    </w:p>
    <w:p w:rsidR="00167122" w:rsidRDefault="00990A08">
      <w:pPr>
        <w:pStyle w:val="TOC2"/>
        <w:rPr>
          <w:rFonts w:asciiTheme="minorHAnsi" w:eastAsiaTheme="minorEastAsia" w:hAnsiTheme="minorHAnsi" w:cstheme="minorBidi"/>
          <w:sz w:val="22"/>
          <w:szCs w:val="22"/>
        </w:rPr>
      </w:pPr>
      <w:hyperlink w:anchor="_Toc180287514" w:history="1">
        <w:r w:rsidR="00167122" w:rsidRPr="00E75B8B">
          <w:rPr>
            <w:rStyle w:val="Hyperlink"/>
          </w:rPr>
          <w:t>Tunings on the Database Server</w:t>
        </w:r>
        <w:r w:rsidR="00167122">
          <w:rPr>
            <w:webHidden/>
          </w:rPr>
          <w:tab/>
        </w:r>
        <w:r>
          <w:rPr>
            <w:webHidden/>
          </w:rPr>
          <w:fldChar w:fldCharType="begin"/>
        </w:r>
        <w:r w:rsidR="00167122">
          <w:rPr>
            <w:webHidden/>
          </w:rPr>
          <w:instrText xml:space="preserve"> PAGEREF _Toc180287514 \h </w:instrText>
        </w:r>
        <w:r>
          <w:rPr>
            <w:webHidden/>
          </w:rPr>
        </w:r>
        <w:r>
          <w:rPr>
            <w:webHidden/>
          </w:rPr>
          <w:fldChar w:fldCharType="separate"/>
        </w:r>
        <w:r w:rsidR="00167122">
          <w:rPr>
            <w:webHidden/>
          </w:rPr>
          <w:t>56</w:t>
        </w:r>
        <w:r>
          <w:rPr>
            <w:webHidden/>
          </w:rPr>
          <w:fldChar w:fldCharType="end"/>
        </w:r>
      </w:hyperlink>
    </w:p>
    <w:p w:rsidR="00167122" w:rsidRDefault="00990A08">
      <w:pPr>
        <w:pStyle w:val="TOC2"/>
        <w:rPr>
          <w:rFonts w:asciiTheme="minorHAnsi" w:eastAsiaTheme="minorEastAsia" w:hAnsiTheme="minorHAnsi" w:cstheme="minorBidi"/>
          <w:sz w:val="22"/>
          <w:szCs w:val="22"/>
        </w:rPr>
      </w:pPr>
      <w:hyperlink w:anchor="_Toc180287515" w:history="1">
        <w:r w:rsidR="00167122" w:rsidRPr="00E75B8B">
          <w:rPr>
            <w:rStyle w:val="Hyperlink"/>
          </w:rPr>
          <w:t>Tunings on the SAP Application Server</w:t>
        </w:r>
        <w:r w:rsidR="00167122">
          <w:rPr>
            <w:webHidden/>
          </w:rPr>
          <w:tab/>
        </w:r>
        <w:r>
          <w:rPr>
            <w:webHidden/>
          </w:rPr>
          <w:fldChar w:fldCharType="begin"/>
        </w:r>
        <w:r w:rsidR="00167122">
          <w:rPr>
            <w:webHidden/>
          </w:rPr>
          <w:instrText xml:space="preserve"> PAGEREF _Toc180287515 \h </w:instrText>
        </w:r>
        <w:r>
          <w:rPr>
            <w:webHidden/>
          </w:rPr>
        </w:r>
        <w:r>
          <w:rPr>
            <w:webHidden/>
          </w:rPr>
          <w:fldChar w:fldCharType="separate"/>
        </w:r>
        <w:r w:rsidR="00167122">
          <w:rPr>
            <w:webHidden/>
          </w:rPr>
          <w:t>56</w:t>
        </w:r>
        <w:r>
          <w:rPr>
            <w:webHidden/>
          </w:rPr>
          <w:fldChar w:fldCharType="end"/>
        </w:r>
      </w:hyperlink>
    </w:p>
    <w:p w:rsidR="00167122" w:rsidRDefault="00990A08">
      <w:pPr>
        <w:pStyle w:val="TOC2"/>
        <w:rPr>
          <w:rFonts w:asciiTheme="minorHAnsi" w:eastAsiaTheme="minorEastAsia" w:hAnsiTheme="minorHAnsi" w:cstheme="minorBidi"/>
          <w:sz w:val="22"/>
          <w:szCs w:val="22"/>
        </w:rPr>
      </w:pPr>
      <w:hyperlink w:anchor="_Toc180287516" w:history="1">
        <w:r w:rsidR="00167122" w:rsidRPr="00E75B8B">
          <w:rPr>
            <w:rStyle w:val="Hyperlink"/>
          </w:rPr>
          <w:t>Monitoring and Data Collection</w:t>
        </w:r>
        <w:r w:rsidR="00167122">
          <w:rPr>
            <w:webHidden/>
          </w:rPr>
          <w:tab/>
        </w:r>
        <w:r>
          <w:rPr>
            <w:webHidden/>
          </w:rPr>
          <w:fldChar w:fldCharType="begin"/>
        </w:r>
        <w:r w:rsidR="00167122">
          <w:rPr>
            <w:webHidden/>
          </w:rPr>
          <w:instrText xml:space="preserve"> PAGEREF _Toc180287516 \h </w:instrText>
        </w:r>
        <w:r>
          <w:rPr>
            <w:webHidden/>
          </w:rPr>
        </w:r>
        <w:r>
          <w:rPr>
            <w:webHidden/>
          </w:rPr>
          <w:fldChar w:fldCharType="separate"/>
        </w:r>
        <w:r w:rsidR="00167122">
          <w:rPr>
            <w:webHidden/>
          </w:rPr>
          <w:t>56</w:t>
        </w:r>
        <w:r>
          <w:rPr>
            <w:webHidden/>
          </w:rPr>
          <w:fldChar w:fldCharType="end"/>
        </w:r>
      </w:hyperlink>
    </w:p>
    <w:p w:rsidR="00167122" w:rsidRDefault="00990A08">
      <w:pPr>
        <w:pStyle w:val="TOC1"/>
        <w:rPr>
          <w:rFonts w:asciiTheme="minorHAnsi" w:eastAsiaTheme="minorEastAsia" w:hAnsiTheme="minorHAnsi" w:cstheme="minorBidi"/>
          <w:sz w:val="22"/>
          <w:szCs w:val="22"/>
        </w:rPr>
      </w:pPr>
      <w:hyperlink w:anchor="_Toc180287517" w:history="1">
        <w:r w:rsidR="00167122" w:rsidRPr="00E75B8B">
          <w:rPr>
            <w:rStyle w:val="Hyperlink"/>
          </w:rPr>
          <w:t>Resources</w:t>
        </w:r>
        <w:r w:rsidR="00167122">
          <w:rPr>
            <w:webHidden/>
          </w:rPr>
          <w:tab/>
        </w:r>
        <w:r>
          <w:rPr>
            <w:webHidden/>
          </w:rPr>
          <w:fldChar w:fldCharType="begin"/>
        </w:r>
        <w:r w:rsidR="00167122">
          <w:rPr>
            <w:webHidden/>
          </w:rPr>
          <w:instrText xml:space="preserve"> PAGEREF _Toc180287517 \h </w:instrText>
        </w:r>
        <w:r>
          <w:rPr>
            <w:webHidden/>
          </w:rPr>
        </w:r>
        <w:r>
          <w:rPr>
            <w:webHidden/>
          </w:rPr>
          <w:fldChar w:fldCharType="separate"/>
        </w:r>
        <w:r w:rsidR="00167122">
          <w:rPr>
            <w:webHidden/>
          </w:rPr>
          <w:t>57</w:t>
        </w:r>
        <w:r>
          <w:rPr>
            <w:webHidden/>
          </w:rPr>
          <w:fldChar w:fldCharType="end"/>
        </w:r>
      </w:hyperlink>
    </w:p>
    <w:p w:rsidR="008E6EEC" w:rsidRDefault="00990A08">
      <w:r>
        <w:rPr>
          <w:noProof/>
          <w:sz w:val="18"/>
        </w:rPr>
        <w:fldChar w:fldCharType="end"/>
      </w:r>
    </w:p>
    <w:p w:rsidR="008E6EEC" w:rsidRDefault="008E6EEC">
      <w:pPr>
        <w:pStyle w:val="TOC1"/>
      </w:pPr>
    </w:p>
    <w:p w:rsidR="008E6EEC" w:rsidRDefault="008E6EEC" w:rsidP="00BC70BC">
      <w:pPr>
        <w:pStyle w:val="TableHead"/>
        <w:pageBreakBefore/>
      </w:pPr>
      <w:r w:rsidRPr="00CC0BF3">
        <w:lastRenderedPageBreak/>
        <w:t>Disclaimer</w:t>
      </w:r>
    </w:p>
    <w:p w:rsidR="008E6EEC" w:rsidRDefault="008E6EEC">
      <w:pPr>
        <w:pStyle w:val="Disclaimertext"/>
      </w:pPr>
      <w:r w:rsidRPr="00EC6739">
        <w:t>This is a preliminary document and may be changed substantially prior to final commercial release of the software described herein.</w:t>
      </w:r>
    </w:p>
    <w:p w:rsidR="008E6EEC" w:rsidRPr="00EC6739" w:rsidRDefault="008E6EEC">
      <w:pPr>
        <w:pStyle w:val="Disclaimertext"/>
      </w:pPr>
    </w:p>
    <w:p w:rsidR="008E6EEC" w:rsidRPr="00EC6739" w:rsidRDefault="008E6EEC">
      <w:pPr>
        <w:pStyle w:val="Disclaimertext"/>
      </w:pPr>
      <w:r w:rsidRPr="00EC6739">
        <w:t>The information contained in this document represents the current view of Microsoft Corporation on the issues discussed</w:t>
      </w:r>
      <w:r>
        <w:t xml:space="preserve"> as of the date of publication.</w:t>
      </w:r>
      <w:r w:rsidRPr="00EC6739">
        <w:t xml:space="preserve"> Because Microsoft must respond to changing market conditions, it should not be interpreted to be a commitment on the part of Microsoft, and Microsoft cannot guarantee the accuracy of any information presented after the date of publication.</w:t>
      </w:r>
    </w:p>
    <w:p w:rsidR="008E6EEC" w:rsidRPr="00EC6739" w:rsidRDefault="008E6EEC">
      <w:pPr>
        <w:pStyle w:val="Disclaimertext"/>
      </w:pPr>
    </w:p>
    <w:p w:rsidR="008E6EEC" w:rsidRPr="00EC6739" w:rsidRDefault="008E6EEC">
      <w:pPr>
        <w:pStyle w:val="Disclaimertext"/>
      </w:pPr>
      <w:r w:rsidRPr="00EC6739">
        <w:t>This White Paper is fo</w:t>
      </w:r>
      <w:r>
        <w:t xml:space="preserve">r informational purposes only. </w:t>
      </w:r>
      <w:r w:rsidRPr="00EC6739">
        <w:t>MICROSOFT MAKES NO WARRANTIES, EXPRESS, IMPLIED OR STATUTORY, AS TO THE INFORMATION IN THIS DOCUMENT.</w:t>
      </w:r>
    </w:p>
    <w:p w:rsidR="008E6EEC" w:rsidRPr="00EC6739" w:rsidRDefault="008E6EEC">
      <w:pPr>
        <w:pStyle w:val="Disclaimertext"/>
      </w:pPr>
    </w:p>
    <w:p w:rsidR="008E6EEC" w:rsidRDefault="008E6EEC">
      <w:pPr>
        <w:pStyle w:val="Disclaimertext"/>
      </w:pPr>
      <w:r w:rsidRPr="00EC6739">
        <w:t>Complying with all applicable copyright laws is t</w:t>
      </w:r>
      <w:r>
        <w:t xml:space="preserve">he responsibility of the user. </w:t>
      </w:r>
      <w:r w:rsidRPr="00EC6739">
        <w:t>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w:t>
      </w:r>
    </w:p>
    <w:p w:rsidR="008E6EEC" w:rsidRPr="00EC6739" w:rsidRDefault="008E6EEC">
      <w:pPr>
        <w:pStyle w:val="Disclaimertext"/>
      </w:pPr>
    </w:p>
    <w:p w:rsidR="008E6EEC" w:rsidRPr="00EC6739" w:rsidRDefault="008E6EEC">
      <w:pPr>
        <w:pStyle w:val="Disclaimertext"/>
      </w:pPr>
      <w:r w:rsidRPr="00EC6739">
        <w:t>Microsoft may have patents, patent applications, trademarks, copyrights, or other intellectual property rights covering su</w:t>
      </w:r>
      <w:r>
        <w:t xml:space="preserve">bject matter in this document. </w:t>
      </w:r>
      <w:r w:rsidRPr="00EC6739">
        <w:t>Except as expressly provided in any written license agreement from Microsoft, the furnishing of this document does not give you any license to these patents, trademarks, copyrights, or other intellectual property.</w:t>
      </w:r>
    </w:p>
    <w:p w:rsidR="008E6EEC" w:rsidRPr="00EC6739" w:rsidRDefault="008E6EEC">
      <w:pPr>
        <w:pStyle w:val="Disclaimertext"/>
      </w:pPr>
    </w:p>
    <w:p w:rsidR="008E6EEC" w:rsidRDefault="008E6EEC">
      <w:pPr>
        <w:pStyle w:val="Disclaimertext"/>
      </w:pPr>
      <w:r w:rsidRPr="00EC6739">
        <w:t>Unless otherwise noted, the example companies, organizations, products, domain names, e-mail addresses, logos, people, places and events depicted herein are fictitious, and no association with any real company, organization, product, domain name, email address, logo, person, place or event is i</w:t>
      </w:r>
      <w:r>
        <w:t>ntended or should be inferred.</w:t>
      </w:r>
    </w:p>
    <w:p w:rsidR="008E6EEC" w:rsidRPr="00EC6739" w:rsidRDefault="008E6EEC">
      <w:pPr>
        <w:pStyle w:val="Disclaimertext"/>
      </w:pPr>
    </w:p>
    <w:p w:rsidR="008E6EEC" w:rsidRPr="00EC6739" w:rsidRDefault="008E6EEC">
      <w:pPr>
        <w:pStyle w:val="Disclaimertext"/>
      </w:pPr>
      <w:bookmarkStart w:id="4" w:name="Copyright"/>
      <w:r w:rsidRPr="00EC6739">
        <w:t>© 200</w:t>
      </w:r>
      <w:r>
        <w:t>7</w:t>
      </w:r>
      <w:r w:rsidRPr="00EC6739">
        <w:t xml:space="preserve"> Microsoft Corporation</w:t>
      </w:r>
      <w:r>
        <w:t xml:space="preserve">. </w:t>
      </w:r>
      <w:r w:rsidRPr="00EC6739">
        <w:t>All rights reserved.</w:t>
      </w:r>
      <w:bookmarkEnd w:id="4"/>
    </w:p>
    <w:p w:rsidR="008E6EEC" w:rsidRPr="00F20507" w:rsidRDefault="008E6EEC">
      <w:pPr>
        <w:pStyle w:val="Disclaimertext"/>
      </w:pPr>
    </w:p>
    <w:p w:rsidR="008E6EEC" w:rsidRPr="00F20507" w:rsidRDefault="008E6EEC">
      <w:pPr>
        <w:pStyle w:val="Disclaimertext"/>
      </w:pPr>
      <w:r>
        <w:t xml:space="preserve">Microsoft, </w:t>
      </w:r>
      <w:r w:rsidR="000C0330">
        <w:t xml:space="preserve">Active Directory, MS-DOS, MSDN, </w:t>
      </w:r>
      <w:r w:rsidR="008449D8">
        <w:t xml:space="preserve">SQL Server, </w:t>
      </w:r>
      <w:r w:rsidR="000C0330">
        <w:t xml:space="preserve">Win-32, </w:t>
      </w:r>
      <w:r>
        <w:t xml:space="preserve">Windows, </w:t>
      </w:r>
      <w:r w:rsidR="008449D8">
        <w:t xml:space="preserve">and </w:t>
      </w:r>
      <w:r>
        <w:t>Windows Server are either registered trademarks or trademarks of Microsoft Corporation in the United States and/or other countries.</w:t>
      </w:r>
    </w:p>
    <w:p w:rsidR="008E6EEC" w:rsidRPr="00F20507" w:rsidRDefault="008E6EEC">
      <w:pPr>
        <w:pStyle w:val="Disclaimertext"/>
      </w:pPr>
    </w:p>
    <w:p w:rsidR="008E6EEC" w:rsidRPr="00F20507" w:rsidRDefault="008E6EEC">
      <w:pPr>
        <w:pStyle w:val="Disclaimertext"/>
      </w:pPr>
      <w:r w:rsidRPr="00F20507">
        <w:t>The names of actual companies and products mentioned herein may be the trademarks of their respective owners.</w:t>
      </w:r>
    </w:p>
    <w:p w:rsidR="008E6EEC" w:rsidRDefault="008E6EEC" w:rsidP="008512C9">
      <w:pPr>
        <w:pStyle w:val="Heading1"/>
        <w:pageBreakBefore/>
      </w:pPr>
      <w:bookmarkStart w:id="5" w:name="_Toc52966592"/>
      <w:bookmarkStart w:id="6" w:name="_Toc180287465"/>
      <w:r>
        <w:lastRenderedPageBreak/>
        <w:t>Introduction</w:t>
      </w:r>
      <w:bookmarkEnd w:id="5"/>
      <w:bookmarkEnd w:id="6"/>
    </w:p>
    <w:p w:rsidR="008E6EEC" w:rsidRDefault="008E6EEC" w:rsidP="0030627F">
      <w:pPr>
        <w:pStyle w:val="BodyText"/>
      </w:pPr>
      <w:r>
        <w:t>Windows Server</w:t>
      </w:r>
      <w:r w:rsidR="00AF7CE1">
        <w:t>®</w:t>
      </w:r>
      <w:r>
        <w:t> 2008 should perform very well out of the box for most customer workloads. Optimum out</w:t>
      </w:r>
      <w:r w:rsidR="00AF7CE1">
        <w:t>-</w:t>
      </w:r>
      <w:r>
        <w:t>of</w:t>
      </w:r>
      <w:r w:rsidR="00AF7CE1">
        <w:t>-</w:t>
      </w:r>
      <w:r>
        <w:t>the</w:t>
      </w:r>
      <w:r w:rsidR="00AF7CE1">
        <w:t>-</w:t>
      </w:r>
      <w:r>
        <w:t xml:space="preserve">box performance </w:t>
      </w:r>
      <w:r w:rsidR="00AF7CE1">
        <w:t>wa</w:t>
      </w:r>
      <w:r>
        <w:t xml:space="preserve">s a major </w:t>
      </w:r>
      <w:r w:rsidR="00AF7CE1">
        <w:t xml:space="preserve">goal </w:t>
      </w:r>
      <w:r>
        <w:t xml:space="preserve">for this release and </w:t>
      </w:r>
      <w:r w:rsidR="00AF7CE1">
        <w:t>influenced how</w:t>
      </w:r>
      <w:r w:rsidR="00C13701">
        <w:t xml:space="preserve"> Microsoft </w:t>
      </w:r>
      <w:r>
        <w:t>design</w:t>
      </w:r>
      <w:r w:rsidR="00AF7CE1">
        <w:t>ed</w:t>
      </w:r>
      <w:r>
        <w:t xml:space="preserve"> a new</w:t>
      </w:r>
      <w:r w:rsidR="00AF7CE1">
        <w:t>,</w:t>
      </w:r>
      <w:r>
        <w:t xml:space="preserve"> dynamically tuned </w:t>
      </w:r>
      <w:r w:rsidR="00AF7CE1">
        <w:t>n</w:t>
      </w:r>
      <w:r>
        <w:t>etworking subsystem that incorporates both IPv4 and IPv6 protocols and improved file</w:t>
      </w:r>
      <w:r w:rsidR="00AF7CE1">
        <w:t xml:space="preserve"> </w:t>
      </w:r>
      <w:r>
        <w:t xml:space="preserve">sharing </w:t>
      </w:r>
      <w:r w:rsidR="00AF7CE1">
        <w:t xml:space="preserve">through </w:t>
      </w:r>
      <w:r w:rsidR="008449D8">
        <w:t>Server Message Block (</w:t>
      </w:r>
      <w:r>
        <w:t>SMB</w:t>
      </w:r>
      <w:r w:rsidR="008449D8">
        <w:t>)</w:t>
      </w:r>
      <w:r>
        <w:t xml:space="preserve"> 2</w:t>
      </w:r>
      <w:r w:rsidR="00137445">
        <w:t>.0</w:t>
      </w:r>
      <w:r>
        <w:t xml:space="preserve">. However, </w:t>
      </w:r>
      <w:r w:rsidR="00AF7CE1">
        <w:t xml:space="preserve">you can </w:t>
      </w:r>
      <w:r>
        <w:t xml:space="preserve">further tune the server settings and </w:t>
      </w:r>
      <w:r w:rsidR="00000DF9">
        <w:t>observe</w:t>
      </w:r>
      <w:r w:rsidR="00AF7CE1">
        <w:t xml:space="preserve"> </w:t>
      </w:r>
      <w:r>
        <w:t xml:space="preserve">incremental performance gains, especially when the nature of the workload </w:t>
      </w:r>
      <w:r w:rsidR="008449D8">
        <w:t xml:space="preserve">varies little </w:t>
      </w:r>
      <w:r>
        <w:t>over time.</w:t>
      </w:r>
    </w:p>
    <w:p w:rsidR="008E6EEC" w:rsidRDefault="008E6EEC" w:rsidP="0030627F">
      <w:pPr>
        <w:pStyle w:val="BodyText"/>
      </w:pPr>
      <w:r>
        <w:t>The most effective tuning</w:t>
      </w:r>
      <w:r w:rsidR="00AF7CE1">
        <w:t xml:space="preserve"> changes</w:t>
      </w:r>
      <w:r>
        <w:t xml:space="preserve"> </w:t>
      </w:r>
      <w:r w:rsidR="00AF7CE1">
        <w:t xml:space="preserve">consider </w:t>
      </w:r>
      <w:r>
        <w:t xml:space="preserve">the hardware, the workload, and the performance goals. This document describes important tuning considerations and settings that can result in improved performance. Each setting and its potential effect are described to help you make an informed judgment about its relevance to </w:t>
      </w:r>
      <w:r w:rsidR="00AF7CE1">
        <w:t xml:space="preserve">your </w:t>
      </w:r>
      <w:r>
        <w:t>system, workload, and performance goals.</w:t>
      </w:r>
    </w:p>
    <w:p w:rsidR="008E6EEC" w:rsidRDefault="008E6EEC" w:rsidP="0030627F">
      <w:pPr>
        <w:pStyle w:val="BodyText"/>
      </w:pPr>
      <w:r w:rsidRPr="00026916">
        <w:rPr>
          <w:b/>
        </w:rPr>
        <w:t>Note</w:t>
      </w:r>
      <w:r w:rsidRPr="00BC70BC">
        <w:t>:</w:t>
      </w:r>
      <w:r w:rsidR="00C57B04">
        <w:rPr>
          <w:b/>
        </w:rPr>
        <w:t xml:space="preserve"> </w:t>
      </w:r>
      <w:r>
        <w:t xml:space="preserve"> Registry settings and tuning parameters have changed significantly from </w:t>
      </w:r>
      <w:r w:rsidRPr="007039BC">
        <w:t>Windows </w:t>
      </w:r>
      <w:r w:rsidR="00AF7CE1" w:rsidRPr="007039BC">
        <w:t xml:space="preserve">Server </w:t>
      </w:r>
      <w:r w:rsidRPr="007039BC">
        <w:t>2003</w:t>
      </w:r>
      <w:r>
        <w:t xml:space="preserve"> to Windows Server 2008. </w:t>
      </w:r>
      <w:r w:rsidR="00AF7CE1">
        <w:t xml:space="preserve">Remember this </w:t>
      </w:r>
      <w:r>
        <w:t xml:space="preserve">as you tune your server—using earlier or out-of-date tuning guidelines </w:t>
      </w:r>
      <w:r w:rsidR="00E26607">
        <w:t>might</w:t>
      </w:r>
      <w:r>
        <w:t xml:space="preserve"> produce unexpected results.</w:t>
      </w:r>
    </w:p>
    <w:p w:rsidR="008E6EEC" w:rsidRDefault="008E6EEC" w:rsidP="0030627F">
      <w:pPr>
        <w:pStyle w:val="BodyText"/>
      </w:pPr>
      <w:r>
        <w:t xml:space="preserve">As always, </w:t>
      </w:r>
      <w:r w:rsidR="00AF7CE1">
        <w:t xml:space="preserve">take </w:t>
      </w:r>
      <w:r>
        <w:t xml:space="preserve">care when </w:t>
      </w:r>
      <w:r w:rsidR="00AF7CE1">
        <w:t xml:space="preserve">you </w:t>
      </w:r>
      <w:r>
        <w:t>manipulat</w:t>
      </w:r>
      <w:r w:rsidR="00AF7CE1">
        <w:t>e</w:t>
      </w:r>
      <w:r>
        <w:t xml:space="preserve"> the registry directly. If you must edit the registry, back it up first.</w:t>
      </w:r>
    </w:p>
    <w:p w:rsidR="008E6EEC" w:rsidRDefault="008E6EEC" w:rsidP="00D63B04">
      <w:pPr>
        <w:pStyle w:val="Heading1"/>
      </w:pPr>
      <w:bookmarkStart w:id="7" w:name="_Toc122319635"/>
      <w:bookmarkStart w:id="8" w:name="_Toc180287466"/>
      <w:r w:rsidRPr="00541640">
        <w:t xml:space="preserve">In This </w:t>
      </w:r>
      <w:bookmarkEnd w:id="7"/>
      <w:r w:rsidR="00000DF9">
        <w:t>Guide</w:t>
      </w:r>
      <w:bookmarkEnd w:id="8"/>
      <w:r>
        <w:tab/>
      </w:r>
    </w:p>
    <w:p w:rsidR="008E6EEC" w:rsidRDefault="00AF7CE1" w:rsidP="008512C9">
      <w:pPr>
        <w:pStyle w:val="BodyTextLink"/>
      </w:pPr>
      <w:r>
        <w:t xml:space="preserve">This </w:t>
      </w:r>
      <w:r w:rsidR="00000DF9">
        <w:t>guide</w:t>
      </w:r>
      <w:r>
        <w:t xml:space="preserve"> contains k</w:t>
      </w:r>
      <w:r w:rsidR="008E6EEC">
        <w:t xml:space="preserve">ey performance recommendations for the following </w:t>
      </w:r>
      <w:r>
        <w:t>c</w:t>
      </w:r>
      <w:r w:rsidR="008E6EEC">
        <w:t>omponents</w:t>
      </w:r>
      <w:r w:rsidR="00EF2E95">
        <w:t>:</w:t>
      </w:r>
    </w:p>
    <w:p w:rsidR="008E6EEC" w:rsidRPr="0030627F" w:rsidRDefault="00990A08" w:rsidP="008512C9">
      <w:pPr>
        <w:pStyle w:val="BulletList"/>
        <w:rPr>
          <w:noProof/>
        </w:rPr>
      </w:pPr>
      <w:hyperlink w:anchor="_Server_Hardware" w:history="1">
        <w:r w:rsidR="008E6EEC" w:rsidRPr="00AF6C34">
          <w:rPr>
            <w:rStyle w:val="Hyperlink"/>
            <w:noProof/>
          </w:rPr>
          <w:t>Server Hardware</w:t>
        </w:r>
      </w:hyperlink>
    </w:p>
    <w:p w:rsidR="008E6EEC" w:rsidRPr="0030627F" w:rsidRDefault="00990A08" w:rsidP="008512C9">
      <w:pPr>
        <w:pStyle w:val="BulletList"/>
        <w:rPr>
          <w:noProof/>
        </w:rPr>
      </w:pPr>
      <w:hyperlink w:anchor="_Performance_Tuning_for" w:history="1">
        <w:r w:rsidR="008E6EEC" w:rsidRPr="00AF6C34">
          <w:rPr>
            <w:rStyle w:val="Hyperlink"/>
            <w:noProof/>
          </w:rPr>
          <w:t>Networking Subsystem</w:t>
        </w:r>
      </w:hyperlink>
    </w:p>
    <w:p w:rsidR="008E6EEC" w:rsidRDefault="00990A08" w:rsidP="008512C9">
      <w:pPr>
        <w:pStyle w:val="BulletList"/>
        <w:rPr>
          <w:noProof/>
        </w:rPr>
      </w:pPr>
      <w:hyperlink w:anchor="_Performance_Tuning_for_1" w:history="1">
        <w:r w:rsidR="008E6EEC" w:rsidRPr="00AF6C34">
          <w:rPr>
            <w:rStyle w:val="Hyperlink"/>
          </w:rPr>
          <w:t>Storage Subsystem</w:t>
        </w:r>
      </w:hyperlink>
    </w:p>
    <w:p w:rsidR="00C57B04" w:rsidRDefault="00C57B04" w:rsidP="00C57B04">
      <w:pPr>
        <w:pStyle w:val="Le"/>
      </w:pPr>
    </w:p>
    <w:p w:rsidR="008E6EEC" w:rsidRDefault="00AF7CE1" w:rsidP="008512C9">
      <w:pPr>
        <w:pStyle w:val="BodyTextLink"/>
      </w:pPr>
      <w:r>
        <w:t xml:space="preserve">This </w:t>
      </w:r>
      <w:r w:rsidR="00000DF9">
        <w:t>guide</w:t>
      </w:r>
      <w:r>
        <w:t xml:space="preserve"> also contains p</w:t>
      </w:r>
      <w:r w:rsidR="008E6EEC">
        <w:t xml:space="preserve">erformance tuning considerations for the following </w:t>
      </w:r>
      <w:r>
        <w:t>s</w:t>
      </w:r>
      <w:r w:rsidR="008E6EEC">
        <w:t xml:space="preserve">erver </w:t>
      </w:r>
      <w:r>
        <w:t>r</w:t>
      </w:r>
      <w:r w:rsidR="008E6EEC">
        <w:t>oles</w:t>
      </w:r>
      <w:r>
        <w:t>:</w:t>
      </w:r>
    </w:p>
    <w:p w:rsidR="008E6EEC" w:rsidRDefault="00990A08" w:rsidP="008512C9">
      <w:pPr>
        <w:pStyle w:val="BulletList"/>
      </w:pPr>
      <w:hyperlink w:anchor="_Performance_Tuning_for_IIS_6.0" w:history="1">
        <w:r w:rsidR="008E6EEC" w:rsidRPr="00AF6C34">
          <w:rPr>
            <w:rStyle w:val="Hyperlink"/>
            <w:noProof/>
          </w:rPr>
          <w:t>Web Servers</w:t>
        </w:r>
      </w:hyperlink>
    </w:p>
    <w:p w:rsidR="008E6EEC" w:rsidRDefault="00990A08" w:rsidP="008512C9">
      <w:pPr>
        <w:pStyle w:val="BulletList"/>
      </w:pPr>
      <w:hyperlink w:anchor="_Performance_Tuning_for_2" w:history="1">
        <w:r w:rsidR="008E6EEC" w:rsidRPr="00AF6C34">
          <w:rPr>
            <w:rStyle w:val="Hyperlink"/>
            <w:noProof/>
          </w:rPr>
          <w:t>File Servers</w:t>
        </w:r>
      </w:hyperlink>
    </w:p>
    <w:p w:rsidR="008E6EEC" w:rsidRDefault="00990A08" w:rsidP="008512C9">
      <w:pPr>
        <w:pStyle w:val="BulletList"/>
      </w:pPr>
      <w:hyperlink w:anchor="_Performance_Tuning_for_3" w:history="1">
        <w:r w:rsidR="008E6EEC">
          <w:rPr>
            <w:rStyle w:val="Hyperlink"/>
            <w:noProof/>
          </w:rPr>
          <w:t xml:space="preserve">Active Directory </w:t>
        </w:r>
        <w:r w:rsidR="008E6EEC" w:rsidRPr="00AF6C34">
          <w:rPr>
            <w:rStyle w:val="Hyperlink"/>
            <w:noProof/>
          </w:rPr>
          <w:t>Servers</w:t>
        </w:r>
      </w:hyperlink>
    </w:p>
    <w:p w:rsidR="008449D8" w:rsidRPr="00417A4D" w:rsidRDefault="00990A08" w:rsidP="008449D8">
      <w:pPr>
        <w:pStyle w:val="BulletList"/>
      </w:pPr>
      <w:hyperlink w:anchor="_Performance_Tuning_for_5" w:history="1">
        <w:r w:rsidR="008449D8" w:rsidRPr="004C2F7E">
          <w:rPr>
            <w:rStyle w:val="Hyperlink"/>
          </w:rPr>
          <w:t>Terminal Servers</w:t>
        </w:r>
      </w:hyperlink>
    </w:p>
    <w:p w:rsidR="00DE3B78" w:rsidRDefault="00990A08" w:rsidP="008449D8">
      <w:pPr>
        <w:pStyle w:val="BulletList"/>
      </w:pPr>
      <w:hyperlink w:anchor="_Performance_Tuning_for_4" w:history="1">
        <w:r w:rsidR="00DE3B78" w:rsidRPr="00DE3B78">
          <w:rPr>
            <w:rStyle w:val="Hyperlink"/>
          </w:rPr>
          <w:t>Terminal Server Gateway</w:t>
        </w:r>
      </w:hyperlink>
    </w:p>
    <w:p w:rsidR="00E1287A" w:rsidRDefault="00990A08" w:rsidP="008449D8">
      <w:pPr>
        <w:pStyle w:val="BulletList"/>
      </w:pPr>
      <w:hyperlink w:anchor="_Performance_Tuning_for_6" w:history="1">
        <w:r w:rsidR="00E1287A" w:rsidRPr="00E1287A">
          <w:rPr>
            <w:rStyle w:val="Hyperlink"/>
          </w:rPr>
          <w:t>File Server Workload</w:t>
        </w:r>
      </w:hyperlink>
    </w:p>
    <w:p w:rsidR="00E1287A" w:rsidRPr="00417A4D" w:rsidRDefault="00990A08" w:rsidP="008449D8">
      <w:pPr>
        <w:pStyle w:val="BulletList"/>
      </w:pPr>
      <w:hyperlink w:anchor="_Performance_Tuning_for_7" w:history="1">
        <w:r w:rsidR="00E1287A" w:rsidRPr="00E1287A">
          <w:rPr>
            <w:rStyle w:val="Hyperlink"/>
          </w:rPr>
          <w:t>Networking Workload</w:t>
        </w:r>
      </w:hyperlink>
    </w:p>
    <w:p w:rsidR="008E6EEC" w:rsidRPr="00922D7C" w:rsidRDefault="00990A08" w:rsidP="008512C9">
      <w:pPr>
        <w:pStyle w:val="BulletList"/>
      </w:pPr>
      <w:hyperlink w:anchor="_Terminal_Server_Knowledge" w:history="1">
        <w:r w:rsidR="00922D7C" w:rsidRPr="00922D7C">
          <w:rPr>
            <w:rStyle w:val="Hyperlink"/>
            <w:noProof/>
          </w:rPr>
          <w:t>Terminal Server Knowledge Worker Workload</w:t>
        </w:r>
      </w:hyperlink>
    </w:p>
    <w:p w:rsidR="008E6EEC" w:rsidRDefault="00990A08" w:rsidP="008512C9">
      <w:pPr>
        <w:pStyle w:val="BulletList"/>
      </w:pPr>
      <w:hyperlink w:anchor="_SAP_Sales_and" w:history="1">
        <w:r w:rsidR="00922D7C" w:rsidRPr="00922D7C">
          <w:rPr>
            <w:rStyle w:val="Hyperlink"/>
          </w:rPr>
          <w:t>SAP Sales and Distribution Two-Tier Workload</w:t>
        </w:r>
      </w:hyperlink>
      <w:r w:rsidR="00EF2E95">
        <w:t xml:space="preserve"> </w:t>
      </w:r>
    </w:p>
    <w:p w:rsidR="008E6EEC" w:rsidRDefault="00EF2E95" w:rsidP="0030627F">
      <w:pPr>
        <w:pStyle w:val="Heading1"/>
      </w:pPr>
      <w:bookmarkStart w:id="9" w:name="_Performance_Tuning_for_Networking"/>
      <w:bookmarkStart w:id="10" w:name="_Server_Hardware"/>
      <w:bookmarkStart w:id="11" w:name="_Toc180287467"/>
      <w:bookmarkStart w:id="12" w:name="_Toc23251607"/>
      <w:bookmarkStart w:id="13" w:name="_Toc52966593"/>
      <w:bookmarkEnd w:id="9"/>
      <w:bookmarkEnd w:id="10"/>
      <w:r>
        <w:t xml:space="preserve">Performance Tuning for </w:t>
      </w:r>
      <w:r w:rsidR="008E6EEC">
        <w:t>Server Hardware</w:t>
      </w:r>
      <w:bookmarkEnd w:id="11"/>
    </w:p>
    <w:p w:rsidR="00675F3E" w:rsidRDefault="008E6EEC" w:rsidP="0030627F">
      <w:pPr>
        <w:pStyle w:val="BodyText"/>
      </w:pPr>
      <w:r>
        <w:t xml:space="preserve">It is important to select the right hardware to satisfy the expected performance goals. Hardware bottlenecks limit the effectiveness of software tuning. This section provides guidelines for laying a good foundation </w:t>
      </w:r>
      <w:r w:rsidR="004C2F7E">
        <w:t>for</w:t>
      </w:r>
      <w:r>
        <w:t xml:space="preserve"> the role a </w:t>
      </w:r>
      <w:r w:rsidR="00821CDA">
        <w:t>s</w:t>
      </w:r>
      <w:r>
        <w:t xml:space="preserve">erver will play. Subsequent sections provide tuning guidelines specific to a </w:t>
      </w:r>
      <w:r w:rsidR="00821CDA">
        <w:t>s</w:t>
      </w:r>
      <w:r>
        <w:t>erver role</w:t>
      </w:r>
      <w:r w:rsidR="00C57B04">
        <w:t>,</w:t>
      </w:r>
      <w:r>
        <w:t xml:space="preserve"> </w:t>
      </w:r>
      <w:r w:rsidR="004C2F7E">
        <w:t>and include</w:t>
      </w:r>
      <w:r>
        <w:t xml:space="preserve"> diagnostic techniques for isolating and identifying performance bottlenecks for </w:t>
      </w:r>
      <w:r w:rsidR="004C2F7E">
        <w:t xml:space="preserve">certain </w:t>
      </w:r>
      <w:r w:rsidR="00821CDA">
        <w:t>s</w:t>
      </w:r>
      <w:r>
        <w:t>erver role</w:t>
      </w:r>
      <w:r w:rsidR="004C2F7E">
        <w:t>s</w:t>
      </w:r>
      <w:r w:rsidR="00176B09">
        <w:t>.</w:t>
      </w:r>
    </w:p>
    <w:p w:rsidR="008E6EEC" w:rsidRPr="00511339" w:rsidRDefault="00675F3E" w:rsidP="00906BC3">
      <w:pPr>
        <w:pStyle w:val="BodyTextLink"/>
      </w:pPr>
      <w:r>
        <w:lastRenderedPageBreak/>
        <w:t>Table 1 provides important considerations when choosing the server hardware. Following these guidelines can help remove artificial performance bottlenecks that might impede your server’s performance</w:t>
      </w:r>
      <w:r w:rsidR="008E6EEC">
        <w:t>.</w:t>
      </w:r>
    </w:p>
    <w:p w:rsidR="008E6EEC" w:rsidRPr="00433888" w:rsidRDefault="008E6EEC" w:rsidP="00B70D44">
      <w:pPr>
        <w:pStyle w:val="TableHead"/>
      </w:pPr>
      <w:r>
        <w:t>Table 1.</w:t>
      </w:r>
      <w:r w:rsidR="007039BC">
        <w:t xml:space="preserve"> </w:t>
      </w:r>
      <w:r>
        <w:t>Server Hardware Recommendations</w:t>
      </w:r>
    </w:p>
    <w:tbl>
      <w:tblPr>
        <w:tblW w:w="0" w:type="auto"/>
        <w:tblInd w:w="108" w:type="dxa"/>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ook w:val="01E0"/>
      </w:tblPr>
      <w:tblGrid>
        <w:gridCol w:w="1216"/>
        <w:gridCol w:w="6322"/>
      </w:tblGrid>
      <w:tr w:rsidR="008E6EEC" w:rsidRPr="008512C9" w:rsidTr="00BC70BC">
        <w:trPr>
          <w:cantSplit/>
          <w:tblHeader/>
        </w:trPr>
        <w:tc>
          <w:tcPr>
            <w:tcW w:w="1170" w:type="dxa"/>
            <w:shd w:val="clear" w:color="auto" w:fill="D9E3ED"/>
            <w:tcMar>
              <w:top w:w="20" w:type="dxa"/>
              <w:bottom w:w="20" w:type="dxa"/>
            </w:tcMar>
          </w:tcPr>
          <w:p w:rsidR="008E6EEC" w:rsidRPr="0019212F" w:rsidRDefault="008E6EEC" w:rsidP="0019212F">
            <w:pPr>
              <w:pStyle w:val="TableBody"/>
              <w:keepNext/>
              <w:keepLines/>
              <w:numPr>
                <w:ilvl w:val="0"/>
                <w:numId w:val="0"/>
              </w:numPr>
              <w:spacing w:after="40"/>
              <w:rPr>
                <w:b/>
              </w:rPr>
            </w:pPr>
            <w:r w:rsidRPr="0019212F">
              <w:rPr>
                <w:b/>
              </w:rPr>
              <w:t>Component</w:t>
            </w:r>
          </w:p>
        </w:tc>
        <w:tc>
          <w:tcPr>
            <w:tcW w:w="6368" w:type="dxa"/>
            <w:shd w:val="clear" w:color="auto" w:fill="D9E3ED"/>
            <w:tcMar>
              <w:top w:w="20" w:type="dxa"/>
              <w:bottom w:w="20" w:type="dxa"/>
            </w:tcMar>
          </w:tcPr>
          <w:p w:rsidR="008E6EEC" w:rsidRPr="0019212F" w:rsidRDefault="008E6EEC" w:rsidP="0019212F">
            <w:pPr>
              <w:pStyle w:val="TableBody"/>
              <w:keepNext/>
              <w:keepLines/>
              <w:numPr>
                <w:ilvl w:val="0"/>
                <w:numId w:val="0"/>
              </w:numPr>
              <w:spacing w:after="40"/>
              <w:rPr>
                <w:b/>
              </w:rPr>
            </w:pPr>
            <w:r w:rsidRPr="0019212F">
              <w:rPr>
                <w:b/>
              </w:rPr>
              <w:t>Recommendation</w:t>
            </w:r>
          </w:p>
        </w:tc>
      </w:tr>
      <w:tr w:rsidR="008E6EEC" w:rsidRPr="004A33ED" w:rsidTr="00BC70BC">
        <w:trPr>
          <w:cantSplit/>
        </w:trPr>
        <w:tc>
          <w:tcPr>
            <w:tcW w:w="1170" w:type="dxa"/>
            <w:tcMar>
              <w:top w:w="20" w:type="dxa"/>
              <w:bottom w:w="20" w:type="dxa"/>
            </w:tcMar>
          </w:tcPr>
          <w:p w:rsidR="008E6EEC" w:rsidRPr="004A33ED" w:rsidRDefault="008E6EEC" w:rsidP="0019212F">
            <w:pPr>
              <w:pStyle w:val="TableBody"/>
              <w:keepLines/>
              <w:numPr>
                <w:ilvl w:val="0"/>
                <w:numId w:val="0"/>
              </w:numPr>
              <w:spacing w:before="0" w:after="40"/>
            </w:pPr>
            <w:r>
              <w:t>Processors</w:t>
            </w:r>
          </w:p>
        </w:tc>
        <w:tc>
          <w:tcPr>
            <w:tcW w:w="6368" w:type="dxa"/>
            <w:tcMar>
              <w:top w:w="20" w:type="dxa"/>
              <w:bottom w:w="20" w:type="dxa"/>
            </w:tcMar>
          </w:tcPr>
          <w:p w:rsidR="008E6EEC" w:rsidRDefault="004C2F7E" w:rsidP="0019212F">
            <w:pPr>
              <w:pStyle w:val="TableBody"/>
              <w:keepLines/>
              <w:numPr>
                <w:ilvl w:val="0"/>
                <w:numId w:val="0"/>
              </w:numPr>
              <w:spacing w:before="0" w:after="40"/>
              <w:ind w:right="113"/>
            </w:pPr>
            <w:r>
              <w:t>When possible, c</w:t>
            </w:r>
            <w:r w:rsidR="008E6EEC">
              <w:t>hoose 64-bit processors due to the benefit of additional address space.</w:t>
            </w:r>
          </w:p>
          <w:p w:rsidR="008E6EEC" w:rsidRDefault="008E6EEC" w:rsidP="0019212F">
            <w:pPr>
              <w:pStyle w:val="TableBody"/>
              <w:keepLines/>
              <w:numPr>
                <w:ilvl w:val="0"/>
                <w:numId w:val="0"/>
              </w:numPr>
              <w:spacing w:before="0" w:after="40"/>
              <w:ind w:right="113"/>
            </w:pPr>
            <w:r>
              <w:t>Research data has shown that two CPUs are not as fast as one</w:t>
            </w:r>
            <w:r w:rsidR="0092290A">
              <w:t xml:space="preserve"> CPU that is twice as fast. B</w:t>
            </w:r>
            <w:r w:rsidR="00821CDA">
              <w:t xml:space="preserve">ecause </w:t>
            </w:r>
            <w:r>
              <w:t xml:space="preserve">it is not always possible to get a CPU that is twice as fast, doubling the number of CPUs </w:t>
            </w:r>
            <w:r w:rsidR="0092290A">
              <w:t xml:space="preserve">is preferred, but it </w:t>
            </w:r>
            <w:r>
              <w:t>does not guarantee twice the performance.</w:t>
            </w:r>
          </w:p>
          <w:p w:rsidR="008E6EEC" w:rsidRDefault="008E6EEC" w:rsidP="0019212F">
            <w:pPr>
              <w:pStyle w:val="TableBody"/>
              <w:keepLines/>
              <w:numPr>
                <w:ilvl w:val="0"/>
                <w:numId w:val="0"/>
              </w:numPr>
              <w:spacing w:before="0" w:after="40"/>
              <w:ind w:right="113"/>
            </w:pPr>
            <w:r>
              <w:t>It is important to match and scale the memory and I</w:t>
            </w:r>
            <w:r w:rsidR="002C7037">
              <w:t>/O subsystem with the CPU power and vice versa.</w:t>
            </w:r>
          </w:p>
          <w:p w:rsidR="008E6EEC" w:rsidRPr="004A33ED" w:rsidRDefault="008E6EEC" w:rsidP="004C2F7E">
            <w:pPr>
              <w:pStyle w:val="TableBody"/>
              <w:keepLines/>
              <w:numPr>
                <w:ilvl w:val="0"/>
                <w:numId w:val="0"/>
              </w:numPr>
              <w:spacing w:before="0" w:after="40"/>
              <w:ind w:right="113"/>
            </w:pPr>
            <w:r>
              <w:t>Do not compare CPU frequencies across manufacturers and generations</w:t>
            </w:r>
            <w:r w:rsidR="004C2F7E">
              <w:t>;</w:t>
            </w:r>
            <w:r>
              <w:t xml:space="preserve"> </w:t>
            </w:r>
            <w:r w:rsidR="004C2F7E">
              <w:t xml:space="preserve">the </w:t>
            </w:r>
            <w:r w:rsidR="00821CDA">
              <w:t xml:space="preserve">comparison </w:t>
            </w:r>
            <w:r>
              <w:t>can be a misleading indicator of speed.</w:t>
            </w:r>
          </w:p>
        </w:tc>
      </w:tr>
      <w:tr w:rsidR="008E6EEC" w:rsidRPr="004A33ED" w:rsidTr="00BC70BC">
        <w:trPr>
          <w:cantSplit/>
        </w:trPr>
        <w:tc>
          <w:tcPr>
            <w:tcW w:w="1170" w:type="dxa"/>
            <w:tcMar>
              <w:top w:w="20" w:type="dxa"/>
              <w:bottom w:w="20" w:type="dxa"/>
            </w:tcMar>
          </w:tcPr>
          <w:p w:rsidR="008E6EEC" w:rsidRPr="004A33ED" w:rsidRDefault="008E6EEC" w:rsidP="0019212F">
            <w:pPr>
              <w:pStyle w:val="TableBody"/>
              <w:keepLines/>
              <w:numPr>
                <w:ilvl w:val="0"/>
                <w:numId w:val="0"/>
              </w:numPr>
              <w:spacing w:before="0" w:after="40"/>
            </w:pPr>
            <w:r>
              <w:t>Cache</w:t>
            </w:r>
          </w:p>
        </w:tc>
        <w:tc>
          <w:tcPr>
            <w:tcW w:w="6368" w:type="dxa"/>
            <w:tcMar>
              <w:top w:w="20" w:type="dxa"/>
              <w:bottom w:w="20" w:type="dxa"/>
            </w:tcMar>
          </w:tcPr>
          <w:p w:rsidR="008E6EEC" w:rsidRPr="0019212F" w:rsidRDefault="008E6EEC" w:rsidP="00167122">
            <w:pPr>
              <w:pStyle w:val="Tablebullet"/>
            </w:pPr>
            <w:r w:rsidRPr="0019212F">
              <w:t>Choose large L2 or L3 processor caches. The larger caches generally provide better performance and often play a bigger role than raw CPU frequency.</w:t>
            </w:r>
          </w:p>
        </w:tc>
      </w:tr>
      <w:tr w:rsidR="008E6EEC" w:rsidRPr="004A33ED" w:rsidTr="00BC70BC">
        <w:trPr>
          <w:cantSplit/>
        </w:trPr>
        <w:tc>
          <w:tcPr>
            <w:tcW w:w="1170" w:type="dxa"/>
            <w:tcMar>
              <w:top w:w="20" w:type="dxa"/>
              <w:bottom w:w="20" w:type="dxa"/>
            </w:tcMar>
          </w:tcPr>
          <w:p w:rsidR="008E6EEC" w:rsidRPr="004A33ED" w:rsidRDefault="008E6EEC" w:rsidP="0019212F">
            <w:pPr>
              <w:pStyle w:val="TableBody"/>
              <w:keepLines/>
              <w:numPr>
                <w:ilvl w:val="0"/>
                <w:numId w:val="0"/>
              </w:numPr>
              <w:spacing w:before="0" w:after="40"/>
            </w:pPr>
            <w:r>
              <w:t>Memory (RAM)</w:t>
            </w:r>
          </w:p>
        </w:tc>
        <w:tc>
          <w:tcPr>
            <w:tcW w:w="6368" w:type="dxa"/>
            <w:tcMar>
              <w:top w:w="20" w:type="dxa"/>
              <w:bottom w:w="20" w:type="dxa"/>
            </w:tcMar>
          </w:tcPr>
          <w:p w:rsidR="008E6EEC" w:rsidRDefault="008E6EEC" w:rsidP="0019212F">
            <w:pPr>
              <w:pStyle w:val="TableBody"/>
              <w:numPr>
                <w:ilvl w:val="0"/>
                <w:numId w:val="0"/>
              </w:numPr>
              <w:spacing w:before="0" w:after="40"/>
              <w:ind w:right="113"/>
            </w:pPr>
            <w:r>
              <w:t xml:space="preserve">Increase the amount of RAM to match your memory needs. </w:t>
            </w:r>
            <w:r w:rsidRPr="002579F4">
              <w:t>When your computer run</w:t>
            </w:r>
            <w:r>
              <w:t>s</w:t>
            </w:r>
            <w:r w:rsidRPr="002579F4">
              <w:t xml:space="preserve"> low on memory and more is needed </w:t>
            </w:r>
            <w:r>
              <w:t>immediately, modern operating systems use</w:t>
            </w:r>
            <w:r w:rsidRPr="002579F4">
              <w:t xml:space="preserve"> hard drive space to </w:t>
            </w:r>
            <w:r>
              <w:t xml:space="preserve">supplement system RAM through </w:t>
            </w:r>
            <w:r w:rsidR="00E41A04">
              <w:t>a procedure called p</w:t>
            </w:r>
            <w:r>
              <w:t>aging. Excessive paging degrade</w:t>
            </w:r>
            <w:r w:rsidR="00E41A04">
              <w:t>s</w:t>
            </w:r>
            <w:r>
              <w:t xml:space="preserve"> overall system performance.</w:t>
            </w:r>
          </w:p>
          <w:p w:rsidR="008E6EEC" w:rsidRDefault="008E6EEC" w:rsidP="0019212F">
            <w:pPr>
              <w:pStyle w:val="TableBody"/>
              <w:numPr>
                <w:ilvl w:val="0"/>
                <w:numId w:val="0"/>
              </w:numPr>
              <w:spacing w:before="0" w:after="40"/>
              <w:ind w:right="113"/>
            </w:pPr>
            <w:r>
              <w:t>Optimize paging by using the following guidelines for pagefile placement:</w:t>
            </w:r>
          </w:p>
          <w:p w:rsidR="008E6EEC" w:rsidRPr="0019212F" w:rsidRDefault="008E6EEC" w:rsidP="00167122">
            <w:pPr>
              <w:pStyle w:val="Tablebullet"/>
            </w:pPr>
            <w:r w:rsidRPr="0019212F">
              <w:t>Place the pagefile and operating system files on separate physical disk drives.</w:t>
            </w:r>
          </w:p>
          <w:p w:rsidR="008E6EEC" w:rsidRPr="0019212F" w:rsidRDefault="008E6EEC" w:rsidP="00167122">
            <w:pPr>
              <w:pStyle w:val="Tablebullet"/>
            </w:pPr>
            <w:r w:rsidRPr="0019212F">
              <w:t>Place the pagefile on a non-fault</w:t>
            </w:r>
            <w:r w:rsidR="00E41A04" w:rsidRPr="0019212F">
              <w:t>-</w:t>
            </w:r>
            <w:r w:rsidRPr="0019212F">
              <w:t xml:space="preserve">tolerant drive. </w:t>
            </w:r>
            <w:r w:rsidR="004C2F7E">
              <w:t xml:space="preserve">If you decide to place the page file on a fault-tolerance drive, remember that </w:t>
            </w:r>
            <w:r w:rsidRPr="0019212F">
              <w:t>some fault-tolerant systems suffer from slow data writes because they write data to multiple locations.</w:t>
            </w:r>
          </w:p>
          <w:p w:rsidR="008E6EEC" w:rsidRPr="0019212F" w:rsidRDefault="008E6EEC" w:rsidP="00167122">
            <w:pPr>
              <w:pStyle w:val="Tablebullet"/>
            </w:pPr>
            <w:r w:rsidRPr="0019212F">
              <w:t>Use multiple disks or a RAID</w:t>
            </w:r>
            <w:r w:rsidR="004C2F7E">
              <w:t> </w:t>
            </w:r>
            <w:r w:rsidRPr="0019212F">
              <w:t xml:space="preserve">0 stripe set of disks if additional disk bandwidth is needed for paging. Don't place multiple pagefiles on different partitions </w:t>
            </w:r>
            <w:r w:rsidR="004C2F7E">
              <w:t xml:space="preserve">of </w:t>
            </w:r>
            <w:r w:rsidRPr="0019212F">
              <w:t xml:space="preserve">the same physical disk drive. </w:t>
            </w:r>
          </w:p>
        </w:tc>
      </w:tr>
      <w:tr w:rsidR="008E6EEC" w:rsidRPr="004A33ED" w:rsidTr="00BC70BC">
        <w:trPr>
          <w:cantSplit/>
        </w:trPr>
        <w:tc>
          <w:tcPr>
            <w:tcW w:w="1170" w:type="dxa"/>
            <w:tcMar>
              <w:top w:w="20" w:type="dxa"/>
              <w:bottom w:w="20" w:type="dxa"/>
            </w:tcMar>
          </w:tcPr>
          <w:p w:rsidR="008E6EEC" w:rsidRPr="004A33ED" w:rsidRDefault="008E6EEC" w:rsidP="0019212F">
            <w:pPr>
              <w:pStyle w:val="TableBody"/>
              <w:keepLines/>
              <w:numPr>
                <w:ilvl w:val="0"/>
                <w:numId w:val="0"/>
              </w:numPr>
              <w:spacing w:before="0" w:after="40"/>
            </w:pPr>
            <w:r>
              <w:t>Bus</w:t>
            </w:r>
          </w:p>
        </w:tc>
        <w:tc>
          <w:tcPr>
            <w:tcW w:w="6368" w:type="dxa"/>
            <w:tcMar>
              <w:top w:w="20" w:type="dxa"/>
              <w:bottom w:w="20" w:type="dxa"/>
            </w:tcMar>
          </w:tcPr>
          <w:p w:rsidR="008E6EEC" w:rsidRPr="0019212F" w:rsidRDefault="00E41A04" w:rsidP="00167122">
            <w:pPr>
              <w:pStyle w:val="Tablebullet"/>
            </w:pPr>
            <w:r w:rsidRPr="0019212F">
              <w:t>To avoid bus speed limitations, u</w:t>
            </w:r>
            <w:r w:rsidR="008E6EEC" w:rsidRPr="0019212F">
              <w:t>se either PCI-X or PCIe x8 and higher slots for Gigabit Ethernet adapters.</w:t>
            </w:r>
          </w:p>
        </w:tc>
      </w:tr>
    </w:tbl>
    <w:p w:rsidR="008E6EEC" w:rsidRPr="0030627F" w:rsidRDefault="008E6EEC" w:rsidP="00B70D44">
      <w:pPr>
        <w:pStyle w:val="Le"/>
        <w:rPr>
          <w:noProof/>
        </w:rPr>
      </w:pPr>
    </w:p>
    <w:p w:rsidR="00675F3E" w:rsidRDefault="00675F3E" w:rsidP="00906BC3">
      <w:pPr>
        <w:pStyle w:val="Le"/>
      </w:pPr>
    </w:p>
    <w:p w:rsidR="00675F3E" w:rsidRPr="00675F3E" w:rsidRDefault="00675F3E" w:rsidP="00675F3E">
      <w:pPr>
        <w:pStyle w:val="BodyText"/>
      </w:pPr>
      <w:r>
        <w:t xml:space="preserve">Table 2 lists the recommended settings for choosing </w:t>
      </w:r>
      <w:r w:rsidR="004C2F7E">
        <w:t>n</w:t>
      </w:r>
      <w:r>
        <w:t xml:space="preserve">etworking and </w:t>
      </w:r>
      <w:r w:rsidR="004C2F7E">
        <w:t>s</w:t>
      </w:r>
      <w:r>
        <w:t>torage adapters in a high</w:t>
      </w:r>
      <w:r w:rsidR="00906BC3">
        <w:t>-</w:t>
      </w:r>
      <w:r>
        <w:t xml:space="preserve">performing server environment. These settings can help </w:t>
      </w:r>
      <w:r w:rsidR="004C2F7E">
        <w:t xml:space="preserve">keep </w:t>
      </w:r>
      <w:r>
        <w:t>your networking or storage hardware from being the bottleneck when under heavy load.</w:t>
      </w:r>
    </w:p>
    <w:p w:rsidR="008E6EEC" w:rsidRDefault="008E6EEC" w:rsidP="00B70D44">
      <w:pPr>
        <w:pStyle w:val="TableHead"/>
      </w:pPr>
      <w:r w:rsidRPr="00433888">
        <w:t>Table 2</w:t>
      </w:r>
      <w:r>
        <w:t xml:space="preserve">. Networking and Storage </w:t>
      </w:r>
      <w:r w:rsidRPr="00433888">
        <w:t xml:space="preserve">Adapter </w:t>
      </w:r>
      <w:r>
        <w:t>Recommendations</w:t>
      </w:r>
    </w:p>
    <w:tbl>
      <w:tblPr>
        <w:tblW w:w="7560" w:type="dxa"/>
        <w:tblInd w:w="108" w:type="dxa"/>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ayout w:type="fixed"/>
        <w:tblLook w:val="01E0"/>
      </w:tblPr>
      <w:tblGrid>
        <w:gridCol w:w="1710"/>
        <w:gridCol w:w="5850"/>
      </w:tblGrid>
      <w:tr w:rsidR="008E6EEC" w:rsidRPr="008512C9" w:rsidTr="00167122">
        <w:trPr>
          <w:cantSplit/>
          <w:tblHeader/>
        </w:trPr>
        <w:tc>
          <w:tcPr>
            <w:tcW w:w="1710" w:type="dxa"/>
            <w:shd w:val="clear" w:color="auto" w:fill="D9E3ED"/>
            <w:tcMar>
              <w:top w:w="20" w:type="dxa"/>
              <w:bottom w:w="20" w:type="dxa"/>
            </w:tcMar>
          </w:tcPr>
          <w:p w:rsidR="008E6EEC" w:rsidRPr="0019212F" w:rsidRDefault="00E76E41" w:rsidP="00167122">
            <w:pPr>
              <w:pStyle w:val="TableBody"/>
              <w:keepNext/>
              <w:keepLines/>
              <w:numPr>
                <w:ilvl w:val="0"/>
                <w:numId w:val="0"/>
              </w:numPr>
              <w:spacing w:before="0" w:after="0"/>
              <w:rPr>
                <w:b/>
              </w:rPr>
            </w:pPr>
            <w:r w:rsidRPr="0019212F">
              <w:rPr>
                <w:b/>
              </w:rPr>
              <w:t>Recommen</w:t>
            </w:r>
            <w:r>
              <w:rPr>
                <w:b/>
              </w:rPr>
              <w:t>-d</w:t>
            </w:r>
            <w:r w:rsidRPr="0019212F">
              <w:rPr>
                <w:b/>
              </w:rPr>
              <w:t>ation</w:t>
            </w:r>
          </w:p>
        </w:tc>
        <w:tc>
          <w:tcPr>
            <w:tcW w:w="5850" w:type="dxa"/>
            <w:shd w:val="clear" w:color="auto" w:fill="D9E3ED"/>
            <w:tcMar>
              <w:top w:w="20" w:type="dxa"/>
              <w:bottom w:w="20" w:type="dxa"/>
            </w:tcMar>
          </w:tcPr>
          <w:p w:rsidR="008E6EEC" w:rsidRPr="0019212F" w:rsidRDefault="008E6EEC" w:rsidP="00167122">
            <w:pPr>
              <w:pStyle w:val="TableBody"/>
              <w:keepNext/>
              <w:keepLines/>
              <w:numPr>
                <w:ilvl w:val="0"/>
                <w:numId w:val="0"/>
              </w:numPr>
              <w:spacing w:before="0" w:after="0"/>
              <w:rPr>
                <w:b/>
              </w:rPr>
            </w:pPr>
            <w:r w:rsidRPr="0019212F">
              <w:rPr>
                <w:b/>
              </w:rPr>
              <w:t>Description</w:t>
            </w:r>
          </w:p>
        </w:tc>
      </w:tr>
      <w:tr w:rsidR="008E6EEC" w:rsidRPr="004A33ED" w:rsidTr="00167122">
        <w:trPr>
          <w:cantSplit/>
        </w:trPr>
        <w:tc>
          <w:tcPr>
            <w:tcW w:w="1710" w:type="dxa"/>
            <w:tcMar>
              <w:top w:w="20" w:type="dxa"/>
              <w:bottom w:w="20" w:type="dxa"/>
            </w:tcMar>
          </w:tcPr>
          <w:p w:rsidR="008E6EEC" w:rsidRPr="004A33ED" w:rsidRDefault="008E6EEC" w:rsidP="00167122">
            <w:pPr>
              <w:pStyle w:val="TableBody"/>
              <w:keepLines/>
              <w:numPr>
                <w:ilvl w:val="0"/>
                <w:numId w:val="0"/>
              </w:numPr>
              <w:spacing w:before="0" w:after="0"/>
            </w:pPr>
            <w:r>
              <w:t>WHQL certified</w:t>
            </w:r>
          </w:p>
        </w:tc>
        <w:tc>
          <w:tcPr>
            <w:tcW w:w="5850" w:type="dxa"/>
            <w:tcMar>
              <w:top w:w="20" w:type="dxa"/>
              <w:bottom w:w="20" w:type="dxa"/>
            </w:tcMar>
          </w:tcPr>
          <w:p w:rsidR="008E6EEC" w:rsidRPr="004A33ED" w:rsidRDefault="008E6EEC" w:rsidP="00167122">
            <w:pPr>
              <w:pStyle w:val="TableBody"/>
              <w:keepLines/>
              <w:numPr>
                <w:ilvl w:val="0"/>
                <w:numId w:val="0"/>
              </w:numPr>
              <w:spacing w:before="0" w:after="0"/>
            </w:pPr>
            <w:r>
              <w:t>The adapter has passed the Windows</w:t>
            </w:r>
            <w:r w:rsidR="001C038D">
              <w:t>®</w:t>
            </w:r>
            <w:r>
              <w:t xml:space="preserve"> Hardware Quality Labs (WHQL) certification test suite.</w:t>
            </w:r>
          </w:p>
        </w:tc>
      </w:tr>
      <w:tr w:rsidR="008E6EEC" w:rsidRPr="004A33ED" w:rsidTr="00167122">
        <w:trPr>
          <w:cantSplit/>
        </w:trPr>
        <w:tc>
          <w:tcPr>
            <w:tcW w:w="1710" w:type="dxa"/>
            <w:tcMar>
              <w:top w:w="20" w:type="dxa"/>
              <w:bottom w:w="20" w:type="dxa"/>
            </w:tcMar>
          </w:tcPr>
          <w:p w:rsidR="008E6EEC" w:rsidRPr="004A33ED" w:rsidRDefault="008E6EEC" w:rsidP="00167122">
            <w:pPr>
              <w:pStyle w:val="TableBody"/>
              <w:keepLines/>
              <w:numPr>
                <w:ilvl w:val="0"/>
                <w:numId w:val="0"/>
              </w:numPr>
              <w:spacing w:before="0" w:after="0"/>
            </w:pPr>
            <w:r w:rsidRPr="004A33ED">
              <w:t>64-bit capabilit</w:t>
            </w:r>
            <w:r w:rsidR="004C2F7E">
              <w:t>y</w:t>
            </w:r>
          </w:p>
        </w:tc>
        <w:tc>
          <w:tcPr>
            <w:tcW w:w="5850" w:type="dxa"/>
            <w:tcMar>
              <w:top w:w="20" w:type="dxa"/>
              <w:bottom w:w="20" w:type="dxa"/>
            </w:tcMar>
          </w:tcPr>
          <w:p w:rsidR="008E6EEC" w:rsidRPr="004A33ED" w:rsidRDefault="008E6EEC" w:rsidP="00167122">
            <w:pPr>
              <w:pStyle w:val="TableBody"/>
              <w:keepLines/>
              <w:numPr>
                <w:ilvl w:val="0"/>
                <w:numId w:val="0"/>
              </w:numPr>
              <w:spacing w:before="0" w:after="0"/>
            </w:pPr>
            <w:r w:rsidRPr="004A33ED">
              <w:t>Adapters that are 64-bit</w:t>
            </w:r>
            <w:r w:rsidR="004C2F7E">
              <w:t xml:space="preserve"> </w:t>
            </w:r>
            <w:r w:rsidRPr="004A33ED">
              <w:t xml:space="preserve">capable can </w:t>
            </w:r>
            <w:r>
              <w:t xml:space="preserve">perform </w:t>
            </w:r>
            <w:r w:rsidR="00E41A04">
              <w:t>direct memory access (</w:t>
            </w:r>
            <w:r>
              <w:t>DMA</w:t>
            </w:r>
            <w:r w:rsidR="00E41A04">
              <w:t>)</w:t>
            </w:r>
            <w:r>
              <w:t xml:space="preserve"> operations </w:t>
            </w:r>
            <w:r w:rsidRPr="004A33ED">
              <w:t>to and from high physical memory locations (above 4 GB)</w:t>
            </w:r>
            <w:r>
              <w:t>. If the driver does not support DM</w:t>
            </w:r>
            <w:r w:rsidR="004C2F7E">
              <w:t>A above 4 GB, the system double-</w:t>
            </w:r>
            <w:r>
              <w:t>buffers the I</w:t>
            </w:r>
            <w:r w:rsidR="00E41A04">
              <w:t>/</w:t>
            </w:r>
            <w:r>
              <w:t>O to a physical address space</w:t>
            </w:r>
            <w:r w:rsidR="004C2F7E">
              <w:t xml:space="preserve"> of less than 4 GB</w:t>
            </w:r>
            <w:r>
              <w:t>.</w:t>
            </w:r>
          </w:p>
        </w:tc>
      </w:tr>
      <w:tr w:rsidR="008E6EEC" w:rsidRPr="004A33ED" w:rsidTr="00167122">
        <w:trPr>
          <w:cantSplit/>
        </w:trPr>
        <w:tc>
          <w:tcPr>
            <w:tcW w:w="1710" w:type="dxa"/>
            <w:tcMar>
              <w:top w:w="20" w:type="dxa"/>
              <w:bottom w:w="20" w:type="dxa"/>
            </w:tcMar>
          </w:tcPr>
          <w:p w:rsidR="008E6EEC" w:rsidRPr="004A33ED" w:rsidRDefault="008E6EEC" w:rsidP="00167122">
            <w:pPr>
              <w:pStyle w:val="TableBody"/>
              <w:keepLines/>
              <w:numPr>
                <w:ilvl w:val="0"/>
                <w:numId w:val="0"/>
              </w:numPr>
              <w:spacing w:before="0" w:after="0"/>
            </w:pPr>
            <w:r w:rsidRPr="004A33ED">
              <w:t xml:space="preserve">Copper and </w:t>
            </w:r>
            <w:r>
              <w:t>f</w:t>
            </w:r>
            <w:r w:rsidRPr="004A33ED">
              <w:t>iber (</w:t>
            </w:r>
            <w:r>
              <w:t>g</w:t>
            </w:r>
            <w:r w:rsidRPr="004A33ED">
              <w:t xml:space="preserve">lass) </w:t>
            </w:r>
            <w:r>
              <w:t>a</w:t>
            </w:r>
            <w:r w:rsidRPr="004A33ED">
              <w:t>dapters</w:t>
            </w:r>
          </w:p>
        </w:tc>
        <w:tc>
          <w:tcPr>
            <w:tcW w:w="5850" w:type="dxa"/>
            <w:tcMar>
              <w:top w:w="20" w:type="dxa"/>
              <w:bottom w:w="20" w:type="dxa"/>
            </w:tcMar>
          </w:tcPr>
          <w:p w:rsidR="008E6EEC" w:rsidRPr="004A33ED" w:rsidRDefault="008E6EEC" w:rsidP="00167122">
            <w:pPr>
              <w:pStyle w:val="TableBody"/>
              <w:keepLines/>
              <w:numPr>
                <w:ilvl w:val="0"/>
                <w:numId w:val="0"/>
              </w:numPr>
              <w:spacing w:before="0" w:after="0"/>
            </w:pPr>
            <w:r w:rsidRPr="004A33ED">
              <w:t xml:space="preserve">Copper adapters generally have the same performance as their fiber counterparts, and both copper and fiber are available on some </w:t>
            </w:r>
            <w:r w:rsidR="00C57B04">
              <w:t>F</w:t>
            </w:r>
            <w:r w:rsidRPr="004A33ED">
              <w:t>ib</w:t>
            </w:r>
            <w:r>
              <w:t>r</w:t>
            </w:r>
            <w:r w:rsidR="00C57B04">
              <w:t>e</w:t>
            </w:r>
            <w:r w:rsidRPr="004A33ED">
              <w:t xml:space="preserve"> </w:t>
            </w:r>
            <w:r w:rsidR="00C57B04">
              <w:t>C</w:t>
            </w:r>
            <w:r w:rsidRPr="004A33ED">
              <w:t xml:space="preserve">hannel adapters. </w:t>
            </w:r>
            <w:r w:rsidR="004C2F7E">
              <w:t xml:space="preserve">Certain </w:t>
            </w:r>
            <w:r w:rsidRPr="004A33ED">
              <w:t xml:space="preserve">environments are better suited </w:t>
            </w:r>
            <w:r w:rsidR="004C2F7E">
              <w:t xml:space="preserve">to </w:t>
            </w:r>
            <w:r w:rsidRPr="004A33ED">
              <w:t xml:space="preserve">copper </w:t>
            </w:r>
            <w:r w:rsidR="004C2F7E">
              <w:t xml:space="preserve">adapters whereas are better suited to </w:t>
            </w:r>
            <w:r>
              <w:t>fiber</w:t>
            </w:r>
            <w:r w:rsidRPr="004A33ED">
              <w:t xml:space="preserve"> adapters.</w:t>
            </w:r>
          </w:p>
        </w:tc>
      </w:tr>
      <w:tr w:rsidR="008E6EEC" w:rsidRPr="004A33ED" w:rsidTr="00167122">
        <w:trPr>
          <w:cantSplit/>
        </w:trPr>
        <w:tc>
          <w:tcPr>
            <w:tcW w:w="1710" w:type="dxa"/>
            <w:tcMar>
              <w:top w:w="20" w:type="dxa"/>
              <w:bottom w:w="20" w:type="dxa"/>
            </w:tcMar>
          </w:tcPr>
          <w:p w:rsidR="008E6EEC" w:rsidRPr="0019212F" w:rsidRDefault="008E6EEC" w:rsidP="0019212F">
            <w:pPr>
              <w:pStyle w:val="TableBody"/>
              <w:keepLines/>
              <w:numPr>
                <w:ilvl w:val="0"/>
                <w:numId w:val="0"/>
              </w:numPr>
              <w:spacing w:after="40"/>
              <w:rPr>
                <w:lang w:val="fr-FR"/>
              </w:rPr>
            </w:pPr>
            <w:r w:rsidRPr="0019212F">
              <w:rPr>
                <w:lang w:val="fr-FR"/>
              </w:rPr>
              <w:lastRenderedPageBreak/>
              <w:t>Dual</w:t>
            </w:r>
            <w:r w:rsidR="004C2F7E">
              <w:rPr>
                <w:lang w:val="fr-FR"/>
              </w:rPr>
              <w:t>- or quad-</w:t>
            </w:r>
            <w:r w:rsidRPr="0019212F">
              <w:rPr>
                <w:lang w:val="fr-FR"/>
              </w:rPr>
              <w:t>port adapters</w:t>
            </w:r>
          </w:p>
        </w:tc>
        <w:tc>
          <w:tcPr>
            <w:tcW w:w="5850" w:type="dxa"/>
            <w:tcMar>
              <w:top w:w="20" w:type="dxa"/>
              <w:bottom w:w="20" w:type="dxa"/>
            </w:tcMar>
          </w:tcPr>
          <w:p w:rsidR="008E6EEC" w:rsidRPr="0019212F" w:rsidRDefault="008E6EEC" w:rsidP="00167122">
            <w:pPr>
              <w:pStyle w:val="Tablebullet"/>
            </w:pPr>
            <w:r w:rsidRPr="0019212F">
              <w:t xml:space="preserve">Multiport adapters are useful for </w:t>
            </w:r>
            <w:r w:rsidR="00E41A04" w:rsidRPr="0019212F">
              <w:t>s</w:t>
            </w:r>
            <w:r w:rsidRPr="0019212F">
              <w:t>ervers with limited PCI slots.</w:t>
            </w:r>
          </w:p>
          <w:p w:rsidR="008E6EEC" w:rsidRPr="0019212F" w:rsidRDefault="008E6EEC" w:rsidP="00167122">
            <w:pPr>
              <w:pStyle w:val="Tablebullet"/>
            </w:pPr>
            <w:r w:rsidRPr="0019212F">
              <w:t xml:space="preserve">To address SCSI limitations on the number of disks that can be connected to a SCSI bus, some adapters provide </w:t>
            </w:r>
            <w:r w:rsidR="00C57B04">
              <w:t>two</w:t>
            </w:r>
            <w:r w:rsidRPr="0019212F">
              <w:t xml:space="preserve"> or </w:t>
            </w:r>
            <w:r w:rsidR="00C57B04">
              <w:t>four</w:t>
            </w:r>
            <w:r w:rsidRPr="0019212F">
              <w:t xml:space="preserve"> SCSI buses on a single adapter card. Fibr</w:t>
            </w:r>
            <w:r w:rsidR="00922D7C">
              <w:t>e</w:t>
            </w:r>
            <w:r w:rsidRPr="0019212F">
              <w:t xml:space="preserve"> </w:t>
            </w:r>
            <w:r w:rsidR="00E41A04" w:rsidRPr="0019212F">
              <w:t>C</w:t>
            </w:r>
            <w:r w:rsidRPr="0019212F">
              <w:t xml:space="preserve">hannel disks generally have </w:t>
            </w:r>
            <w:r w:rsidR="00E41A04" w:rsidRPr="0019212F">
              <w:t xml:space="preserve">no </w:t>
            </w:r>
            <w:r w:rsidRPr="0019212F">
              <w:t xml:space="preserve">limits </w:t>
            </w:r>
            <w:r w:rsidR="004C2F7E">
              <w:t>to</w:t>
            </w:r>
            <w:r w:rsidRPr="0019212F">
              <w:t xml:space="preserve"> the number of disks connected to an adapter unless they are hidden behind a SCSI interface.</w:t>
            </w:r>
          </w:p>
          <w:p w:rsidR="008E6EEC" w:rsidRPr="0019212F" w:rsidRDefault="007F319F" w:rsidP="00167122">
            <w:pPr>
              <w:pStyle w:val="Tablebullet"/>
            </w:pPr>
            <w:r w:rsidRPr="0019212F">
              <w:t xml:space="preserve">Serial </w:t>
            </w:r>
            <w:r w:rsidR="004C2F7E">
              <w:t>A</w:t>
            </w:r>
            <w:r w:rsidRPr="0019212F">
              <w:t>ttached SCSI (</w:t>
            </w:r>
            <w:r w:rsidR="008E6EEC" w:rsidRPr="0019212F">
              <w:t>SAS</w:t>
            </w:r>
            <w:r w:rsidRPr="0019212F">
              <w:t>)</w:t>
            </w:r>
            <w:r w:rsidR="008E6EEC" w:rsidRPr="0019212F">
              <w:t xml:space="preserve"> and </w:t>
            </w:r>
            <w:r w:rsidRPr="0019212F">
              <w:t>Serial ATA (</w:t>
            </w:r>
            <w:r w:rsidR="008E6EEC" w:rsidRPr="0019212F">
              <w:t>SATA</w:t>
            </w:r>
            <w:r w:rsidRPr="0019212F">
              <w:t>)</w:t>
            </w:r>
            <w:r w:rsidR="008E6EEC" w:rsidRPr="0019212F">
              <w:t xml:space="preserve"> adapters also have a limited number of connections due to the serial nature of the protocols, but an increase in the number of </w:t>
            </w:r>
            <w:r w:rsidR="00E41A04" w:rsidRPr="0019212F">
              <w:t xml:space="preserve">attached </w:t>
            </w:r>
            <w:r w:rsidR="008E6EEC" w:rsidRPr="0019212F">
              <w:t>disks is possible through switches.</w:t>
            </w:r>
          </w:p>
          <w:p w:rsidR="008E6EEC" w:rsidRPr="0019212F" w:rsidRDefault="008E6EEC" w:rsidP="00167122">
            <w:pPr>
              <w:pStyle w:val="Tablebullet"/>
            </w:pPr>
            <w:r w:rsidRPr="0019212F">
              <w:t>Network adapters have this feature for load</w:t>
            </w:r>
            <w:r w:rsidR="00C57B04">
              <w:t>-</w:t>
            </w:r>
            <w:r w:rsidRPr="0019212F">
              <w:t>balancing or failover scenarios. Using two single-port network adapters usually yields better performance than using a single dual-port network adapter for the same workload.</w:t>
            </w:r>
          </w:p>
          <w:p w:rsidR="008E6EEC" w:rsidRPr="0019212F" w:rsidRDefault="008E6EEC" w:rsidP="00167122">
            <w:pPr>
              <w:pStyle w:val="Tablebullet"/>
            </w:pPr>
            <w:r w:rsidRPr="0019212F">
              <w:t>PCI bus limitation can be a major factor in limiting performance for multiport adapters</w:t>
            </w:r>
            <w:r w:rsidR="00E41A04" w:rsidRPr="0019212F">
              <w:t>.</w:t>
            </w:r>
            <w:r w:rsidRPr="0019212F">
              <w:t xml:space="preserve"> </w:t>
            </w:r>
            <w:r w:rsidR="00E41A04" w:rsidRPr="0019212F">
              <w:t>T</w:t>
            </w:r>
            <w:r w:rsidRPr="0019212F">
              <w:t>herefore</w:t>
            </w:r>
            <w:r w:rsidR="00E41A04" w:rsidRPr="0019212F">
              <w:t>,</w:t>
            </w:r>
            <w:r w:rsidRPr="0019212F">
              <w:t xml:space="preserve"> it is important to consider placing them in a high</w:t>
            </w:r>
            <w:r w:rsidR="00E41A04" w:rsidRPr="0019212F">
              <w:t>-</w:t>
            </w:r>
            <w:r w:rsidRPr="0019212F">
              <w:t>performing PCI slot that provides adequate bandwidth. In general, PCI</w:t>
            </w:r>
            <w:r w:rsidR="00E41A04" w:rsidRPr="0019212F">
              <w:noBreakHyphen/>
            </w:r>
            <w:r w:rsidRPr="0019212F">
              <w:t>E adapters provide higher bandwidth than PCI</w:t>
            </w:r>
            <w:r w:rsidR="00E41A04" w:rsidRPr="0019212F">
              <w:noBreakHyphen/>
            </w:r>
            <w:r w:rsidRPr="0019212F">
              <w:t>X</w:t>
            </w:r>
            <w:r w:rsidR="004C2F7E">
              <w:t xml:space="preserve"> adapters do</w:t>
            </w:r>
            <w:r w:rsidRPr="0019212F">
              <w:t>.</w:t>
            </w:r>
          </w:p>
        </w:tc>
      </w:tr>
      <w:tr w:rsidR="008E6EEC" w:rsidRPr="004A33ED" w:rsidTr="00167122">
        <w:trPr>
          <w:cantSplit/>
        </w:trPr>
        <w:tc>
          <w:tcPr>
            <w:tcW w:w="1710" w:type="dxa"/>
            <w:tcMar>
              <w:top w:w="20" w:type="dxa"/>
              <w:bottom w:w="20" w:type="dxa"/>
            </w:tcMar>
          </w:tcPr>
          <w:p w:rsidR="008E6EEC" w:rsidRPr="0019212F" w:rsidRDefault="008E6EEC" w:rsidP="00167122">
            <w:pPr>
              <w:pStyle w:val="TableBody"/>
              <w:numPr>
                <w:ilvl w:val="0"/>
                <w:numId w:val="0"/>
              </w:numPr>
              <w:spacing w:before="0" w:after="0"/>
              <w:ind w:right="115"/>
              <w:rPr>
                <w:lang w:val="fr-FR"/>
              </w:rPr>
            </w:pPr>
            <w:r w:rsidRPr="0019212F">
              <w:rPr>
                <w:lang w:val="fr-FR"/>
              </w:rPr>
              <w:t xml:space="preserve">Interrupt </w:t>
            </w:r>
            <w:r w:rsidR="004C2F7E">
              <w:rPr>
                <w:lang w:val="fr-FR"/>
              </w:rPr>
              <w:t>m</w:t>
            </w:r>
            <w:r w:rsidRPr="0019212F">
              <w:rPr>
                <w:lang w:val="fr-FR"/>
              </w:rPr>
              <w:t>oderation</w:t>
            </w:r>
          </w:p>
        </w:tc>
        <w:tc>
          <w:tcPr>
            <w:tcW w:w="5850" w:type="dxa"/>
            <w:tcMar>
              <w:top w:w="20" w:type="dxa"/>
              <w:bottom w:w="20" w:type="dxa"/>
            </w:tcMar>
          </w:tcPr>
          <w:p w:rsidR="008E6EEC" w:rsidRPr="004A33ED" w:rsidRDefault="008E6EEC" w:rsidP="00167122">
            <w:pPr>
              <w:pStyle w:val="TableBody"/>
              <w:numPr>
                <w:ilvl w:val="0"/>
                <w:numId w:val="0"/>
              </w:numPr>
              <w:spacing w:before="0" w:after="0"/>
              <w:ind w:right="115"/>
            </w:pPr>
            <w:r>
              <w:t xml:space="preserve">Some adapters </w:t>
            </w:r>
            <w:r w:rsidR="00E41A04">
              <w:t xml:space="preserve">can </w:t>
            </w:r>
            <w:r>
              <w:t>moderat</w:t>
            </w:r>
            <w:r w:rsidR="00E41A04">
              <w:t>e</w:t>
            </w:r>
            <w:r>
              <w:t xml:space="preserve"> how frequently they interrupt the host processors to indicate activity (or its completion). Moderating interrupts can often result in </w:t>
            </w:r>
            <w:r w:rsidR="00C57B04">
              <w:t xml:space="preserve">a </w:t>
            </w:r>
            <w:r>
              <w:t>reduction in CPU load on the host but</w:t>
            </w:r>
            <w:r w:rsidR="00E41A04">
              <w:t>,</w:t>
            </w:r>
            <w:r>
              <w:t xml:space="preserve"> unless interrupt moderation is performed intelligently</w:t>
            </w:r>
            <w:r w:rsidR="00E41A04">
              <w:t>,</w:t>
            </w:r>
            <w:r>
              <w:t xml:space="preserve"> the CPU savings </w:t>
            </w:r>
            <w:r w:rsidR="00E26607">
              <w:t>might</w:t>
            </w:r>
            <w:r>
              <w:t xml:space="preserve"> </w:t>
            </w:r>
            <w:r w:rsidR="00E41A04">
              <w:t xml:space="preserve">cause </w:t>
            </w:r>
            <w:r>
              <w:t xml:space="preserve">increases in latency. </w:t>
            </w:r>
          </w:p>
        </w:tc>
      </w:tr>
      <w:tr w:rsidR="008E6EEC" w:rsidRPr="004A33ED" w:rsidTr="00167122">
        <w:trPr>
          <w:cantSplit/>
        </w:trPr>
        <w:tc>
          <w:tcPr>
            <w:tcW w:w="1710" w:type="dxa"/>
            <w:tcMar>
              <w:top w:w="20" w:type="dxa"/>
              <w:bottom w:w="20" w:type="dxa"/>
            </w:tcMar>
          </w:tcPr>
          <w:p w:rsidR="008E6EEC" w:rsidRPr="0019212F" w:rsidRDefault="004C2F7E" w:rsidP="00167122">
            <w:pPr>
              <w:pStyle w:val="TableBody"/>
              <w:numPr>
                <w:ilvl w:val="0"/>
                <w:numId w:val="0"/>
              </w:numPr>
              <w:spacing w:before="0" w:after="0"/>
              <w:ind w:right="115"/>
              <w:rPr>
                <w:lang w:val="fr-FR"/>
              </w:rPr>
            </w:pPr>
            <w:r>
              <w:rPr>
                <w:lang w:val="fr-FR"/>
              </w:rPr>
              <w:t>Offload capability</w:t>
            </w:r>
            <w:r w:rsidR="008E6EEC" w:rsidRPr="0019212F">
              <w:rPr>
                <w:lang w:val="fr-FR"/>
              </w:rPr>
              <w:t xml:space="preserve"> and other </w:t>
            </w:r>
            <w:r w:rsidR="00E76E41">
              <w:rPr>
                <w:lang w:val="fr-FR"/>
              </w:rPr>
              <w:t>a</w:t>
            </w:r>
            <w:r w:rsidR="00E76E41" w:rsidRPr="0019212F">
              <w:rPr>
                <w:lang w:val="fr-FR"/>
              </w:rPr>
              <w:t>dvanced</w:t>
            </w:r>
            <w:r w:rsidR="008E6EEC" w:rsidRPr="0019212F">
              <w:rPr>
                <w:lang w:val="fr-FR"/>
              </w:rPr>
              <w:t xml:space="preserve"> features </w:t>
            </w:r>
            <w:r>
              <w:rPr>
                <w:lang w:val="fr-FR"/>
              </w:rPr>
              <w:t>such as</w:t>
            </w:r>
            <w:r w:rsidR="008E6EEC" w:rsidRPr="0019212F">
              <w:rPr>
                <w:lang w:val="fr-FR"/>
              </w:rPr>
              <w:t xml:space="preserve"> </w:t>
            </w:r>
            <w:r w:rsidR="00E41A04" w:rsidRPr="0019212F">
              <w:rPr>
                <w:lang w:val="fr-FR"/>
              </w:rPr>
              <w:t>message</w:t>
            </w:r>
            <w:r w:rsidR="008E5F4F">
              <w:rPr>
                <w:lang w:val="fr-FR"/>
              </w:rPr>
              <w:t>-</w:t>
            </w:r>
            <w:r w:rsidR="00E41A04" w:rsidRPr="0019212F">
              <w:rPr>
                <w:lang w:val="fr-FR"/>
              </w:rPr>
              <w:t>signaled interrupt (</w:t>
            </w:r>
            <w:r w:rsidR="008E6EEC" w:rsidRPr="0019212F">
              <w:rPr>
                <w:lang w:val="fr-FR"/>
              </w:rPr>
              <w:t>MSI</w:t>
            </w:r>
            <w:r w:rsidR="00E41A04" w:rsidRPr="0019212F">
              <w:rPr>
                <w:lang w:val="fr-FR"/>
              </w:rPr>
              <w:t>)</w:t>
            </w:r>
            <w:r w:rsidR="008E6EEC" w:rsidRPr="0019212F">
              <w:rPr>
                <w:lang w:val="fr-FR"/>
              </w:rPr>
              <w:t>-X</w:t>
            </w:r>
          </w:p>
        </w:tc>
        <w:tc>
          <w:tcPr>
            <w:tcW w:w="5850" w:type="dxa"/>
            <w:tcMar>
              <w:top w:w="20" w:type="dxa"/>
              <w:bottom w:w="20" w:type="dxa"/>
            </w:tcMar>
          </w:tcPr>
          <w:p w:rsidR="008E6EEC" w:rsidRDefault="008E6EEC" w:rsidP="00167122">
            <w:pPr>
              <w:pStyle w:val="TableBody"/>
              <w:numPr>
                <w:ilvl w:val="0"/>
                <w:numId w:val="0"/>
              </w:numPr>
              <w:spacing w:before="0" w:after="0"/>
              <w:ind w:right="115"/>
            </w:pPr>
            <w:r>
              <w:t>Offload</w:t>
            </w:r>
            <w:r w:rsidR="00E41A04">
              <w:t>-</w:t>
            </w:r>
            <w:r>
              <w:t xml:space="preserve">capable adapters offer CPU savings </w:t>
            </w:r>
            <w:r w:rsidR="00E41A04">
              <w:t xml:space="preserve">that </w:t>
            </w:r>
            <w:r>
              <w:t xml:space="preserve">translate into improved performance. </w:t>
            </w:r>
            <w:r w:rsidR="001C038D">
              <w:t>For more information, s</w:t>
            </w:r>
            <w:r>
              <w:t xml:space="preserve">ee </w:t>
            </w:r>
            <w:r w:rsidR="004C2F7E">
              <w:t>"</w:t>
            </w:r>
            <w:hyperlink w:anchor="_Choosing_a_Network" w:history="1">
              <w:r w:rsidRPr="00464CFE">
                <w:rPr>
                  <w:rStyle w:val="Hyperlink"/>
                </w:rPr>
                <w:t>Choosing a Network Adapter</w:t>
              </w:r>
            </w:hyperlink>
            <w:r w:rsidR="004C2F7E">
              <w:t>"</w:t>
            </w:r>
            <w:r>
              <w:t xml:space="preserve"> </w:t>
            </w:r>
            <w:r w:rsidR="001C038D">
              <w:t xml:space="preserve">later </w:t>
            </w:r>
            <w:r>
              <w:t xml:space="preserve">in this </w:t>
            </w:r>
            <w:r w:rsidR="00000DF9">
              <w:t>guide</w:t>
            </w:r>
            <w:r>
              <w:t xml:space="preserve">. </w:t>
            </w:r>
          </w:p>
        </w:tc>
      </w:tr>
    </w:tbl>
    <w:p w:rsidR="008E6EEC" w:rsidRDefault="008E6EEC" w:rsidP="00821CDA">
      <w:pPr>
        <w:pStyle w:val="Heading2"/>
      </w:pPr>
      <w:bookmarkStart w:id="14" w:name="_Toc52966646"/>
      <w:bookmarkStart w:id="15" w:name="_Toc180287468"/>
      <w:r>
        <w:t>Interrupt Affinity</w:t>
      </w:r>
      <w:bookmarkEnd w:id="14"/>
      <w:bookmarkEnd w:id="15"/>
    </w:p>
    <w:p w:rsidR="004C2F7E" w:rsidRPr="00417A4D" w:rsidRDefault="004C2F7E" w:rsidP="004C2F7E">
      <w:pPr>
        <w:pStyle w:val="BodyText"/>
      </w:pPr>
      <w:r>
        <w:t xml:space="preserve">Interrupt affinity </w:t>
      </w:r>
      <w:r w:rsidRPr="00417A4D">
        <w:t>refers to the</w:t>
      </w:r>
      <w:r>
        <w:t xml:space="preserve"> binding</w:t>
      </w:r>
      <w:r w:rsidRPr="00417A4D">
        <w:t xml:space="preserve"> of</w:t>
      </w:r>
      <w:r>
        <w:t xml:space="preserve"> interrupts from a specific device to one or more specific processors in a multiprocessor server. This </w:t>
      </w:r>
      <w:r w:rsidRPr="00417A4D">
        <w:t>forces</w:t>
      </w:r>
      <w:r>
        <w:t xml:space="preserve"> the </w:t>
      </w:r>
      <w:r w:rsidRPr="00417A4D">
        <w:t>processing of interrupts to run</w:t>
      </w:r>
      <w:r>
        <w:t xml:space="preserve"> on the </w:t>
      </w:r>
      <w:r w:rsidRPr="00417A4D">
        <w:t>specified</w:t>
      </w:r>
      <w:r>
        <w:t xml:space="preserve"> processor or </w:t>
      </w:r>
      <w:r w:rsidRPr="00417A4D">
        <w:t>processors, unless otherwise specified by the device.</w:t>
      </w:r>
      <w:r>
        <w:t xml:space="preserve"> For some scenarios</w:t>
      </w:r>
      <w:r w:rsidRPr="00417A4D">
        <w:t>, such as a</w:t>
      </w:r>
      <w:r>
        <w:t xml:space="preserve"> file server, the network connections and file server sessions remain on the same network adapter. In </w:t>
      </w:r>
      <w:r w:rsidRPr="00417A4D">
        <w:t>those</w:t>
      </w:r>
      <w:r>
        <w:t xml:space="preserve"> scenarios, binding interrupts from the network adapter to a processor allows for processing incoming packets (SMB requests and data) on a specific set of processors, which improves locality and scalability.</w:t>
      </w:r>
    </w:p>
    <w:p w:rsidR="008E6EEC" w:rsidRDefault="008E6EEC" w:rsidP="00B70D44">
      <w:pPr>
        <w:pStyle w:val="BodyText"/>
      </w:pPr>
      <w:r>
        <w:t xml:space="preserve">The Interrupt-Affinity </w:t>
      </w:r>
      <w:r w:rsidR="00D17FE1">
        <w:t>Filter</w:t>
      </w:r>
      <w:r w:rsidR="004C2F7E">
        <w:t xml:space="preserve"> tool</w:t>
      </w:r>
      <w:r>
        <w:t xml:space="preserve"> (Int</w:t>
      </w:r>
      <w:r w:rsidR="00D17FE1">
        <w:t>Filtr</w:t>
      </w:r>
      <w:r>
        <w:t xml:space="preserve">) </w:t>
      </w:r>
      <w:r w:rsidR="004C2F7E">
        <w:t>allows</w:t>
      </w:r>
      <w:r w:rsidR="00D17FE1">
        <w:t xml:space="preserve"> you to change the CPU</w:t>
      </w:r>
      <w:r w:rsidR="004C2F7E">
        <w:t xml:space="preserve"> </w:t>
      </w:r>
      <w:r w:rsidR="00D17FE1">
        <w:t xml:space="preserve">affinity of the </w:t>
      </w:r>
      <w:r w:rsidR="004C2F7E">
        <w:t>interrupt service routine (</w:t>
      </w:r>
      <w:r w:rsidR="00D17FE1">
        <w:t>ISR</w:t>
      </w:r>
      <w:r w:rsidR="004C2F7E">
        <w:t>)</w:t>
      </w:r>
      <w:r w:rsidR="00D17FE1">
        <w:t xml:space="preserve">, and it </w:t>
      </w:r>
      <w:r w:rsidR="004C2F7E">
        <w:t xml:space="preserve">runs </w:t>
      </w:r>
      <w:r w:rsidR="00D17FE1">
        <w:t>on most servers running Windows Server 2008, regardless of what processor or interrupt controller is used. However, on some systems with more than eight logical processors or for devices that use MSI or MSI-X, the tool</w:t>
      </w:r>
      <w:r w:rsidR="00394D57">
        <w:t xml:space="preserve"> is </w:t>
      </w:r>
      <w:r w:rsidR="00D17FE1">
        <w:t xml:space="preserve">limited by the </w:t>
      </w:r>
      <w:r w:rsidR="00394D57">
        <w:t>Advanced Programmable Interrupt Controller (</w:t>
      </w:r>
      <w:r w:rsidR="00D17FE1">
        <w:t>APIC</w:t>
      </w:r>
      <w:r w:rsidR="00394D57">
        <w:t>)</w:t>
      </w:r>
      <w:r w:rsidR="00D17FE1">
        <w:t xml:space="preserve"> protocol. The Interrupt-Affinity Policy tool does not </w:t>
      </w:r>
      <w:r w:rsidR="00176B09">
        <w:t xml:space="preserve">encounter </w:t>
      </w:r>
      <w:r w:rsidR="00D17FE1">
        <w:t xml:space="preserve">this issue because it sets the </w:t>
      </w:r>
      <w:r>
        <w:t>C</w:t>
      </w:r>
      <w:r w:rsidR="00D17FE1">
        <w:t>PU</w:t>
      </w:r>
      <w:r w:rsidR="00FE1425">
        <w:t xml:space="preserve"> </w:t>
      </w:r>
      <w:r w:rsidR="00D17FE1">
        <w:t>affinity through the affinity policy of a device.</w:t>
      </w:r>
    </w:p>
    <w:p w:rsidR="008E6EEC" w:rsidRDefault="001C038D" w:rsidP="00B70D44">
      <w:pPr>
        <w:pStyle w:val="BodyText"/>
      </w:pPr>
      <w:r>
        <w:t xml:space="preserve">You can use </w:t>
      </w:r>
      <w:r w:rsidR="008E6EEC">
        <w:t xml:space="preserve">this </w:t>
      </w:r>
      <w:r>
        <w:t xml:space="preserve">tool to </w:t>
      </w:r>
      <w:r w:rsidR="008E6EEC">
        <w:t>direct any device's ISR to a specific processor or set of processors (</w:t>
      </w:r>
      <w:r>
        <w:t xml:space="preserve">instead of </w:t>
      </w:r>
      <w:r w:rsidR="008E6EEC">
        <w:t>sending interrupts to any of the CPUs in the system). Note that different devic</w:t>
      </w:r>
      <w:r w:rsidR="00FE1425">
        <w:t xml:space="preserve">es can have different interrupt </w:t>
      </w:r>
      <w:r w:rsidR="008E6EEC">
        <w:t>affinity settings</w:t>
      </w:r>
      <w:r w:rsidR="00EA4C83">
        <w:t>.</w:t>
      </w:r>
      <w:r w:rsidR="00D17FE1">
        <w:t xml:space="preserve"> </w:t>
      </w:r>
      <w:r>
        <w:t>For IntFiltr to work o</w:t>
      </w:r>
      <w:r w:rsidR="008E6EEC">
        <w:t xml:space="preserve">n some systems, </w:t>
      </w:r>
      <w:r w:rsidR="00D41D81">
        <w:t xml:space="preserve">you must </w:t>
      </w:r>
      <w:r w:rsidR="008E6EEC">
        <w:t xml:space="preserve">set the MAXPROCSPERCLUSTER=0 </w:t>
      </w:r>
      <w:r>
        <w:t>boot parameter</w:t>
      </w:r>
      <w:r w:rsidR="008E6EEC">
        <w:t xml:space="preserve">. </w:t>
      </w:r>
      <w:r w:rsidR="00D41D81">
        <w:lastRenderedPageBreak/>
        <w:t>N</w:t>
      </w:r>
      <w:r w:rsidR="008E6EEC">
        <w:t>ote that</w:t>
      </w:r>
      <w:r w:rsidR="00D41D81">
        <w:t>,</w:t>
      </w:r>
      <w:r w:rsidR="008E6EEC">
        <w:t xml:space="preserve"> on some systems, directing the ISR to a processor on a different </w:t>
      </w:r>
      <w:r w:rsidR="00FE1425">
        <w:t>non</w:t>
      </w:r>
      <w:r>
        <w:t>uniform memory access (</w:t>
      </w:r>
      <w:r w:rsidR="008E6EEC">
        <w:t>NUMA</w:t>
      </w:r>
      <w:r>
        <w:t>)</w:t>
      </w:r>
      <w:r w:rsidR="008E6EEC">
        <w:t xml:space="preserve"> node can cause performance issues.</w:t>
      </w:r>
    </w:p>
    <w:p w:rsidR="008E6EEC" w:rsidRDefault="008E6EEC" w:rsidP="0030627F">
      <w:pPr>
        <w:pStyle w:val="Heading1"/>
      </w:pPr>
      <w:bookmarkStart w:id="16" w:name="_Performance_Tuning_for"/>
      <w:bookmarkStart w:id="17" w:name="_Toc180287469"/>
      <w:bookmarkEnd w:id="16"/>
      <w:r>
        <w:t>Performance Tuning for Networking</w:t>
      </w:r>
      <w:bookmarkEnd w:id="12"/>
      <w:bookmarkEnd w:id="13"/>
      <w:r>
        <w:t xml:space="preserve"> Subsystem</w:t>
      </w:r>
      <w:bookmarkEnd w:id="17"/>
    </w:p>
    <w:p w:rsidR="008E6EEC" w:rsidRDefault="00D41D81" w:rsidP="00B70D44">
      <w:pPr>
        <w:pStyle w:val="BodyText"/>
      </w:pPr>
      <w:r>
        <w:t>Figure 1 illustrates t</w:t>
      </w:r>
      <w:r w:rsidR="008E6EEC">
        <w:t>he network architecture</w:t>
      </w:r>
      <w:r>
        <w:t>, which</w:t>
      </w:r>
      <w:r w:rsidR="008E6EEC">
        <w:t xml:space="preserve"> covers many components, interfaces, and protocols. The </w:t>
      </w:r>
      <w:r w:rsidR="001C038D">
        <w:t xml:space="preserve">following </w:t>
      </w:r>
      <w:r w:rsidR="008E6EEC">
        <w:t xml:space="preserve">sections discuss tuning guidelines for some of the components </w:t>
      </w:r>
      <w:r w:rsidR="00FE1425">
        <w:t>of</w:t>
      </w:r>
      <w:r w:rsidR="008E6EEC">
        <w:t xml:space="preserve"> server workloads.</w:t>
      </w:r>
    </w:p>
    <w:p w:rsidR="008E6EEC" w:rsidRDefault="00990A08" w:rsidP="00B70D44">
      <w:pPr>
        <w:pStyle w:val="FigCap"/>
      </w:pPr>
      <w:r>
        <w:rPr>
          <w:noProof/>
        </w:rPr>
        <w:pict>
          <v:group id="_x0000_s1026" editas="canvas" style="position:absolute;margin-left:0;margin-top:11.5pt;width:366.75pt;height:192pt;z-index:251657216;mso-position-horizontal:center" coordorigin="2558,1710" coordsize="6112,3292">
            <o:lock v:ext="edit" aspectratio="t"/>
            <v:shape id="_x0000_s1027" type="#_x0000_t75" style="position:absolute;left:2558;top:1710;width:6112;height:3292" o:preferrelative="f">
              <v:fill o:detectmouseclick="t"/>
              <v:path o:extrusionok="t" o:connecttype="none"/>
              <o:lock v:ext="edit" text="t"/>
            </v:shape>
            <v:rect id="_x0000_s1028" style="position:absolute;left:4033;top:1866;width:905;height:358;v-text-anchor:middle">
              <v:shadow on="t"/>
              <v:textbox style="mso-next-textbox:#_x0000_s1028">
                <w:txbxContent>
                  <w:p w:rsidR="00C6479B" w:rsidRDefault="00C6479B" w:rsidP="0030627F">
                    <w:pPr>
                      <w:autoSpaceDE w:val="0"/>
                      <w:autoSpaceDN w:val="0"/>
                      <w:adjustRightInd w:val="0"/>
                      <w:jc w:val="center"/>
                      <w:rPr>
                        <w:color w:val="000000"/>
                        <w:sz w:val="16"/>
                        <w:szCs w:val="18"/>
                      </w:rPr>
                    </w:pPr>
                    <w:r>
                      <w:rPr>
                        <w:b/>
                        <w:i/>
                        <w:color w:val="000000"/>
                        <w:sz w:val="28"/>
                        <w:szCs w:val="32"/>
                      </w:rPr>
                      <w:t>WMS</w:t>
                    </w:r>
                  </w:p>
                </w:txbxContent>
              </v:textbox>
            </v:rect>
            <v:rect id="_x0000_s1029" style="position:absolute;left:6645;top:2533;width:1394;height:358;mso-wrap-style:none;v-text-anchor:middle">
              <v:shadow on="t"/>
              <v:textbox style="mso-next-textbox:#_x0000_s1029">
                <w:txbxContent>
                  <w:p w:rsidR="00C6479B" w:rsidRDefault="00C6479B" w:rsidP="0030627F">
                    <w:pPr>
                      <w:autoSpaceDE w:val="0"/>
                      <w:autoSpaceDN w:val="0"/>
                      <w:adjustRightInd w:val="0"/>
                      <w:jc w:val="center"/>
                      <w:rPr>
                        <w:color w:val="000000"/>
                        <w:sz w:val="16"/>
                        <w:szCs w:val="18"/>
                      </w:rPr>
                    </w:pPr>
                    <w:r>
                      <w:rPr>
                        <w:b/>
                        <w:i/>
                        <w:color w:val="000000"/>
                        <w:sz w:val="28"/>
                        <w:szCs w:val="32"/>
                      </w:rPr>
                      <w:t>HTTP.SYS</w:t>
                    </w:r>
                  </w:p>
                </w:txbxContent>
              </v:textbox>
            </v:rect>
            <v:rect id="_x0000_s1030" style="position:absolute;left:4095;top:3150;width:1005;height:376;mso-wrap-style:none;v-text-anchor:middle">
              <v:shadow on="t"/>
              <v:textbox style="mso-next-textbox:#_x0000_s1030">
                <w:txbxContent>
                  <w:p w:rsidR="00C6479B" w:rsidRDefault="00C6479B" w:rsidP="0030627F">
                    <w:pPr>
                      <w:autoSpaceDE w:val="0"/>
                      <w:autoSpaceDN w:val="0"/>
                      <w:adjustRightInd w:val="0"/>
                      <w:jc w:val="center"/>
                      <w:rPr>
                        <w:color w:val="000000"/>
                        <w:sz w:val="16"/>
                        <w:szCs w:val="18"/>
                      </w:rPr>
                    </w:pPr>
                    <w:r>
                      <w:rPr>
                        <w:b/>
                        <w:i/>
                        <w:color w:val="000000"/>
                        <w:sz w:val="28"/>
                        <w:szCs w:val="32"/>
                      </w:rPr>
                      <w:t>TCP/IP</w:t>
                    </w:r>
                  </w:p>
                </w:txbxContent>
              </v:textbox>
            </v:rect>
            <v:rect id="_x0000_s1031" style="position:absolute;left:5820;top:1865;width:746;height:359;mso-wrap-style:none;v-text-anchor:middle">
              <v:shadow on="t"/>
              <v:textbox style="mso-next-textbox:#_x0000_s1031">
                <w:txbxContent>
                  <w:p w:rsidR="00C6479B" w:rsidRDefault="00C6479B" w:rsidP="0030627F">
                    <w:pPr>
                      <w:autoSpaceDE w:val="0"/>
                      <w:autoSpaceDN w:val="0"/>
                      <w:adjustRightInd w:val="0"/>
                      <w:jc w:val="center"/>
                      <w:rPr>
                        <w:color w:val="000000"/>
                        <w:sz w:val="16"/>
                        <w:szCs w:val="18"/>
                      </w:rPr>
                    </w:pPr>
                    <w:r>
                      <w:rPr>
                        <w:b/>
                        <w:i/>
                        <w:color w:val="000000"/>
                        <w:sz w:val="28"/>
                        <w:szCs w:val="32"/>
                      </w:rPr>
                      <w:t>DNS</w:t>
                    </w:r>
                  </w:p>
                </w:txbxContent>
              </v:textbox>
            </v:rect>
            <v:rect id="_x0000_s1032" style="position:absolute;left:7620;top:1864;width:538;height:360;mso-wrap-style:none;v-text-anchor:middle">
              <v:shadow on="t"/>
              <v:textbox style="mso-next-textbox:#_x0000_s1032">
                <w:txbxContent>
                  <w:p w:rsidR="00C6479B" w:rsidRDefault="00C6479B" w:rsidP="0030627F">
                    <w:pPr>
                      <w:autoSpaceDE w:val="0"/>
                      <w:autoSpaceDN w:val="0"/>
                      <w:adjustRightInd w:val="0"/>
                      <w:jc w:val="center"/>
                      <w:rPr>
                        <w:color w:val="000000"/>
                        <w:sz w:val="16"/>
                        <w:szCs w:val="18"/>
                      </w:rPr>
                    </w:pPr>
                    <w:r>
                      <w:rPr>
                        <w:b/>
                        <w:i/>
                        <w:color w:val="000000"/>
                        <w:sz w:val="28"/>
                        <w:szCs w:val="32"/>
                      </w:rPr>
                      <w:t>IIS</w:t>
                    </w:r>
                  </w:p>
                </w:txbxContent>
              </v:textbox>
            </v:rect>
            <v:rect id="_x0000_s1033" style="position:absolute;left:4545;top:2533;width:1264;height:360;mso-wrap-style:none;v-text-anchor:middle">
              <v:shadow on="t"/>
              <v:textbox style="mso-next-textbox:#_x0000_s1033">
                <w:txbxContent>
                  <w:p w:rsidR="00C6479B" w:rsidRDefault="00C6479B" w:rsidP="0030627F">
                    <w:pPr>
                      <w:autoSpaceDE w:val="0"/>
                      <w:autoSpaceDN w:val="0"/>
                      <w:adjustRightInd w:val="0"/>
                      <w:jc w:val="center"/>
                      <w:rPr>
                        <w:color w:val="000000"/>
                        <w:sz w:val="16"/>
                        <w:szCs w:val="18"/>
                      </w:rPr>
                    </w:pPr>
                    <w:r>
                      <w:rPr>
                        <w:b/>
                        <w:i/>
                        <w:color w:val="000000"/>
                        <w:sz w:val="28"/>
                        <w:szCs w:val="32"/>
                      </w:rPr>
                      <w:t>AFD.SYS</w:t>
                    </w:r>
                  </w:p>
                </w:txbxContent>
              </v:textbox>
            </v:rect>
            <v:rect id="_x0000_s1034" style="position:absolute;left:5314;top:4385;width:1502;height:463;v-text-anchor:middle">
              <v:shadow on="t"/>
              <v:textbox style="mso-next-textbox:#_x0000_s1034">
                <w:txbxContent>
                  <w:p w:rsidR="00C6479B" w:rsidRDefault="00C6479B" w:rsidP="0030627F">
                    <w:pPr>
                      <w:autoSpaceDE w:val="0"/>
                      <w:autoSpaceDN w:val="0"/>
                      <w:adjustRightInd w:val="0"/>
                      <w:jc w:val="center"/>
                      <w:rPr>
                        <w:color w:val="000000"/>
                        <w:szCs w:val="32"/>
                      </w:rPr>
                    </w:pPr>
                    <w:r>
                      <w:rPr>
                        <w:b/>
                        <w:i/>
                        <w:color w:val="000000"/>
                        <w:sz w:val="28"/>
                        <w:szCs w:val="32"/>
                      </w:rPr>
                      <w:t>NIC Driver</w:t>
                    </w:r>
                  </w:p>
                </w:txbxContent>
              </v:textbox>
            </v:rect>
            <v:shapetype id="_x0000_t202" coordsize="21600,21600" o:spt="202" path="m,l,21600r21600,l21600,xe">
              <v:stroke joinstyle="miter"/>
              <v:path gradientshapeok="t" o:connecttype="rect"/>
            </v:shapetype>
            <v:shape id="_x0000_s1035" type="#_x0000_t202" style="position:absolute;left:2595;top:1761;width:1375;height:617" stroked="f">
              <v:textbox style="mso-next-textbox:#_x0000_s1035">
                <w:txbxContent>
                  <w:p w:rsidR="00C6479B" w:rsidRDefault="00C6479B" w:rsidP="0030627F">
                    <w:r>
                      <w:rPr>
                        <w:rFonts w:cs="Times New Roman"/>
                        <w:b/>
                        <w:i/>
                      </w:rPr>
                      <w:t>User-Mode Applications</w:t>
                    </w:r>
                  </w:p>
                </w:txbxContent>
              </v:textbox>
            </v:shape>
            <v:shape id="_x0000_s1036" type="#_x0000_t202" style="position:absolute;left:2595;top:2379;width:1143;height:561" stroked="f">
              <v:textbox style="mso-next-textbox:#_x0000_s1036">
                <w:txbxContent>
                  <w:p w:rsidR="00C6479B" w:rsidRDefault="00C6479B" w:rsidP="0030627F">
                    <w:r>
                      <w:rPr>
                        <w:rFonts w:cs="Times New Roman"/>
                        <w:b/>
                        <w:i/>
                      </w:rPr>
                      <w:t>System Drivers</w:t>
                    </w:r>
                  </w:p>
                </w:txbxContent>
              </v:textbox>
            </v:shape>
            <v:shape id="_x0000_s1037" type="#_x0000_t202" style="position:absolute;left:2595;top:2996;width:1050;height:616" stroked="f">
              <v:textbox style="mso-next-textbox:#_x0000_s1037">
                <w:txbxContent>
                  <w:p w:rsidR="00C6479B" w:rsidRDefault="00C6479B" w:rsidP="0030627F">
                    <w:r>
                      <w:rPr>
                        <w:rFonts w:cs="Times New Roman"/>
                        <w:b/>
                        <w:i/>
                      </w:rPr>
                      <w:t>Protocol Stack</w:t>
                    </w:r>
                  </w:p>
                </w:txbxContent>
              </v:textbox>
            </v:shape>
            <v:shape id="_x0000_s1038" type="#_x0000_t202" style="position:absolute;left:2595;top:3613;width:1050;height:618" stroked="f">
              <v:textbox style="mso-next-textbox:#_x0000_s1038">
                <w:txbxContent>
                  <w:p w:rsidR="00C6479B" w:rsidRDefault="00C6479B" w:rsidP="0030627F">
                    <w:r>
                      <w:rPr>
                        <w:rFonts w:cs="Times New Roman"/>
                        <w:b/>
                        <w:i/>
                      </w:rPr>
                      <w:t>NDIS</w:t>
                    </w:r>
                  </w:p>
                </w:txbxContent>
              </v:textbox>
            </v:shape>
            <v:shape id="_x0000_s1039" type="#_x0000_t202" style="position:absolute;left:2558;top:4230;width:1050;height:620" stroked="f">
              <v:textbox style="mso-next-textbox:#_x0000_s1039">
                <w:txbxContent>
                  <w:p w:rsidR="00C6479B" w:rsidRDefault="00C6479B" w:rsidP="0030627F">
                    <w:r>
                      <w:rPr>
                        <w:rFonts w:cs="Times New Roman"/>
                        <w:b/>
                        <w:i/>
                      </w:rPr>
                      <w:t>Network Interface</w:t>
                    </w:r>
                  </w:p>
                </w:txbxContent>
              </v:textbox>
            </v:shape>
            <v:line id="_x0000_s1040" style="position:absolute" from="2745,2996" to="8595,2997" strokeweight="1pt">
              <v:stroke dashstyle="1 1"/>
            </v:line>
            <v:line id="_x0000_s1041" style="position:absolute" from="2595,4230" to="8445,4231" strokeweight="1pt">
              <v:stroke dashstyle="1 1"/>
            </v:line>
            <v:line id="_x0000_s1042" style="position:absolute" from="2745,2379" to="8595,2380" strokeweight="1pt">
              <v:stroke dashstyle="1 1"/>
            </v:line>
            <v:line id="_x0000_s1043" style="position:absolute" from="2745,3613" to="8595,3616" strokeweight="1pt">
              <v:stroke dashstyle="1 1"/>
            </v:line>
            <v:rect id="_x0000_s1044" style="position:absolute;left:5595;top:3150;width:1039;height:375;mso-wrap-style:none;v-text-anchor:middle">
              <v:shadow on="t"/>
              <v:textbox style="mso-next-textbox:#_x0000_s1044">
                <w:txbxContent>
                  <w:p w:rsidR="00C6479B" w:rsidRDefault="00C6479B" w:rsidP="0030627F">
                    <w:pPr>
                      <w:autoSpaceDE w:val="0"/>
                      <w:autoSpaceDN w:val="0"/>
                      <w:adjustRightInd w:val="0"/>
                      <w:rPr>
                        <w:color w:val="000000"/>
                        <w:sz w:val="16"/>
                        <w:szCs w:val="18"/>
                      </w:rPr>
                    </w:pPr>
                    <w:r>
                      <w:rPr>
                        <w:b/>
                        <w:i/>
                        <w:color w:val="000000"/>
                        <w:sz w:val="28"/>
                        <w:szCs w:val="32"/>
                      </w:rPr>
                      <w:t>UDP/IP</w:t>
                    </w:r>
                  </w:p>
                </w:txbxContent>
              </v:textbox>
            </v:rect>
            <v:rect id="_x0000_s1045" style="position:absolute;left:7128;top:3150;width:742;height:375;mso-wrap-style:none;v-text-anchor:middle">
              <v:shadow on="t"/>
              <v:textbox style="mso-next-textbox:#_x0000_s1045">
                <w:txbxContent>
                  <w:p w:rsidR="00C6479B" w:rsidRDefault="00C6479B" w:rsidP="0030627F">
                    <w:pPr>
                      <w:autoSpaceDE w:val="0"/>
                      <w:autoSpaceDN w:val="0"/>
                      <w:adjustRightInd w:val="0"/>
                      <w:rPr>
                        <w:color w:val="000000"/>
                        <w:sz w:val="16"/>
                        <w:szCs w:val="18"/>
                      </w:rPr>
                    </w:pPr>
                    <w:r>
                      <w:rPr>
                        <w:b/>
                        <w:i/>
                        <w:color w:val="000000"/>
                        <w:sz w:val="28"/>
                        <w:szCs w:val="32"/>
                      </w:rPr>
                      <w:t>VPN</w:t>
                    </w:r>
                  </w:p>
                </w:txbxContent>
              </v:textbox>
            </v:rect>
            <v:rect id="_x0000_s1046" style="position:absolute;left:5314;top:3767;width:812;height:374;mso-wrap-style:none;v-text-anchor:middle">
              <v:shadow on="t"/>
              <v:textbox style="mso-next-textbox:#_x0000_s1046">
                <w:txbxContent>
                  <w:p w:rsidR="00C6479B" w:rsidRDefault="00C6479B" w:rsidP="0030627F">
                    <w:pPr>
                      <w:autoSpaceDE w:val="0"/>
                      <w:autoSpaceDN w:val="0"/>
                      <w:adjustRightInd w:val="0"/>
                      <w:rPr>
                        <w:color w:val="000000"/>
                        <w:sz w:val="16"/>
                        <w:szCs w:val="18"/>
                      </w:rPr>
                    </w:pPr>
                    <w:r>
                      <w:rPr>
                        <w:b/>
                        <w:i/>
                        <w:color w:val="000000"/>
                        <w:sz w:val="28"/>
                        <w:szCs w:val="32"/>
                      </w:rPr>
                      <w:t>NDIS</w:t>
                    </w:r>
                  </w:p>
                </w:txbxContent>
              </v:textbox>
            </v:rect>
            <w10:wrap type="topAndBottom"/>
          </v:group>
        </w:pict>
      </w:r>
      <w:r w:rsidR="008E6EEC">
        <w:t>Figure </w:t>
      </w:r>
      <w:r>
        <w:fldChar w:fldCharType="begin"/>
      </w:r>
      <w:r w:rsidR="00362480">
        <w:instrText xml:space="preserve"> SEQ Figure \* ARABIC</w:instrText>
      </w:r>
      <w:r>
        <w:fldChar w:fldCharType="separate"/>
      </w:r>
      <w:r w:rsidR="00BC70BC">
        <w:rPr>
          <w:noProof/>
        </w:rPr>
        <w:t>1</w:t>
      </w:r>
      <w:r>
        <w:fldChar w:fldCharType="end"/>
      </w:r>
      <w:r w:rsidR="00EA4C83">
        <w:t xml:space="preserve">. </w:t>
      </w:r>
      <w:r w:rsidR="008E6EEC">
        <w:t>Network Stack Components</w:t>
      </w:r>
    </w:p>
    <w:p w:rsidR="008E6EEC" w:rsidRDefault="008E6EEC" w:rsidP="00B70D44">
      <w:pPr>
        <w:pStyle w:val="BodyTextLink"/>
      </w:pPr>
      <w:r>
        <w:t>The network architecture is layered, and the layers can be broadly divided into</w:t>
      </w:r>
      <w:r w:rsidR="001C038D">
        <w:t xml:space="preserve"> the following sections</w:t>
      </w:r>
      <w:r>
        <w:t>:</w:t>
      </w:r>
    </w:p>
    <w:p w:rsidR="008E6EEC" w:rsidRPr="008512C9" w:rsidRDefault="008E6EEC" w:rsidP="006E487D">
      <w:pPr>
        <w:pStyle w:val="BulletList"/>
      </w:pPr>
      <w:r>
        <w:t xml:space="preserve">The network driver and </w:t>
      </w:r>
      <w:r w:rsidR="00FE1425">
        <w:t>Network Driver Interface Specification (</w:t>
      </w:r>
      <w:r>
        <w:t>NDIS</w:t>
      </w:r>
      <w:r w:rsidR="00FE1425">
        <w:t>)</w:t>
      </w:r>
      <w:r w:rsidR="00F3080E">
        <w:t>.</w:t>
      </w:r>
    </w:p>
    <w:p w:rsidR="008E6EEC" w:rsidRDefault="008E6EEC" w:rsidP="008512C9">
      <w:pPr>
        <w:pStyle w:val="BodyTextIndent"/>
      </w:pPr>
      <w:r>
        <w:t xml:space="preserve">These are the lowest layers. NDIS exposes interfaces for the driver below it and for the layers above it </w:t>
      </w:r>
      <w:r w:rsidR="001C038D">
        <w:t xml:space="preserve">such as </w:t>
      </w:r>
      <w:r>
        <w:t>TCP/IP.</w:t>
      </w:r>
    </w:p>
    <w:p w:rsidR="008E6EEC" w:rsidRPr="008512C9" w:rsidRDefault="008E6EEC" w:rsidP="006E487D">
      <w:pPr>
        <w:pStyle w:val="BulletList"/>
      </w:pPr>
      <w:r w:rsidRPr="008512C9">
        <w:t>The protocol stac</w:t>
      </w:r>
      <w:r>
        <w:t>k</w:t>
      </w:r>
      <w:r w:rsidR="00F3080E">
        <w:t>.</w:t>
      </w:r>
    </w:p>
    <w:p w:rsidR="008E6EEC" w:rsidRDefault="008E6EEC" w:rsidP="008512C9">
      <w:pPr>
        <w:pStyle w:val="BodyTextIndent"/>
      </w:pPr>
      <w:r>
        <w:t xml:space="preserve">This implements protocols such as TCP/IP and UDP/IP. These layers expose the </w:t>
      </w:r>
      <w:r w:rsidR="001C038D">
        <w:t>t</w:t>
      </w:r>
      <w:r>
        <w:t xml:space="preserve">ransport </w:t>
      </w:r>
      <w:r w:rsidR="001C038D">
        <w:t>l</w:t>
      </w:r>
      <w:r>
        <w:t>ayer interface for layers above them.</w:t>
      </w:r>
    </w:p>
    <w:p w:rsidR="008E6EEC" w:rsidRPr="008512C9" w:rsidRDefault="008E6EEC" w:rsidP="006E487D">
      <w:pPr>
        <w:pStyle w:val="BulletList"/>
      </w:pPr>
      <w:r>
        <w:t xml:space="preserve">System </w:t>
      </w:r>
      <w:r w:rsidR="001C038D">
        <w:t>d</w:t>
      </w:r>
      <w:r>
        <w:t>rivers</w:t>
      </w:r>
      <w:r w:rsidR="00F3080E">
        <w:t>.</w:t>
      </w:r>
    </w:p>
    <w:p w:rsidR="008E6EEC" w:rsidRPr="001C038D" w:rsidRDefault="008E6EEC" w:rsidP="008512C9">
      <w:pPr>
        <w:pStyle w:val="BodyTextIndent"/>
      </w:pPr>
      <w:r w:rsidRPr="001C038D">
        <w:t xml:space="preserve">These are typically </w:t>
      </w:r>
      <w:r w:rsidR="00FE1425">
        <w:t>transport data interface extension (</w:t>
      </w:r>
      <w:r w:rsidRPr="001C038D">
        <w:t>TDX</w:t>
      </w:r>
      <w:r w:rsidR="00FE1425">
        <w:t>)</w:t>
      </w:r>
      <w:r w:rsidRPr="001C038D">
        <w:t xml:space="preserve"> or Winsock </w:t>
      </w:r>
      <w:r w:rsidR="00FE1425">
        <w:t>K</w:t>
      </w:r>
      <w:r w:rsidR="007F319F">
        <w:t xml:space="preserve">ernel </w:t>
      </w:r>
      <w:r w:rsidRPr="001C038D">
        <w:t xml:space="preserve">(WSK) clients and expose interfaces to user-mode applications. The WSK interface is a new feature for Windows </w:t>
      </w:r>
      <w:r w:rsidR="000F2995">
        <w:t xml:space="preserve">Server </w:t>
      </w:r>
      <w:r w:rsidRPr="001C038D">
        <w:t xml:space="preserve">2008 and </w:t>
      </w:r>
      <w:r w:rsidR="001C038D">
        <w:t xml:space="preserve">Windows </w:t>
      </w:r>
      <w:r w:rsidRPr="001C038D">
        <w:t>Vista</w:t>
      </w:r>
      <w:r w:rsidR="001C038D">
        <w:t>®</w:t>
      </w:r>
      <w:r w:rsidRPr="001C038D">
        <w:t xml:space="preserve"> that is exposed by Afd.sys and improves performance by eliminating the switching between user </w:t>
      </w:r>
      <w:r w:rsidR="00D41D81">
        <w:t xml:space="preserve">mode </w:t>
      </w:r>
      <w:r w:rsidRPr="001C038D">
        <w:t>and kernel modes.</w:t>
      </w:r>
    </w:p>
    <w:p w:rsidR="008E6EEC" w:rsidRDefault="008E6EEC" w:rsidP="006E487D">
      <w:pPr>
        <w:pStyle w:val="BulletList"/>
      </w:pPr>
      <w:r>
        <w:t>User-mode applications</w:t>
      </w:r>
      <w:r w:rsidR="00F3080E">
        <w:t>.</w:t>
      </w:r>
    </w:p>
    <w:p w:rsidR="00FE1425" w:rsidRPr="00F91463" w:rsidRDefault="00FE1425" w:rsidP="00FE1425">
      <w:pPr>
        <w:pStyle w:val="BodyTextIndent"/>
      </w:pPr>
      <w:r>
        <w:t>These are typically Microsoft solutions or custom applications.</w:t>
      </w:r>
    </w:p>
    <w:p w:rsidR="008E6EEC" w:rsidRDefault="008E6EEC" w:rsidP="006E487D">
      <w:pPr>
        <w:pStyle w:val="Le"/>
      </w:pPr>
    </w:p>
    <w:p w:rsidR="008E6EEC" w:rsidRDefault="008E6EEC" w:rsidP="006E487D">
      <w:pPr>
        <w:pStyle w:val="BodyText"/>
      </w:pPr>
      <w:r>
        <w:t xml:space="preserve">Tuning for network-intensive workloads can involve each of the layers. </w:t>
      </w:r>
      <w:r w:rsidR="001C038D">
        <w:t xml:space="preserve">The following </w:t>
      </w:r>
      <w:r w:rsidR="00D41D81">
        <w:t xml:space="preserve">sections </w:t>
      </w:r>
      <w:r w:rsidR="001C038D">
        <w:t>describe s</w:t>
      </w:r>
      <w:r>
        <w:t>ome of the tunings.</w:t>
      </w:r>
    </w:p>
    <w:p w:rsidR="008E6EEC" w:rsidRPr="00006D1C" w:rsidRDefault="008E6EEC" w:rsidP="0030627F">
      <w:pPr>
        <w:pStyle w:val="Heading2"/>
      </w:pPr>
      <w:bookmarkStart w:id="18" w:name="_Choosing_a_Network"/>
      <w:bookmarkStart w:id="19" w:name="_Toc52966594"/>
      <w:bookmarkStart w:id="20" w:name="_Toc180287470"/>
      <w:bookmarkEnd w:id="18"/>
      <w:r w:rsidRPr="00006D1C">
        <w:lastRenderedPageBreak/>
        <w:t>Choosing a Network Adapter</w:t>
      </w:r>
      <w:bookmarkEnd w:id="19"/>
      <w:bookmarkEnd w:id="20"/>
    </w:p>
    <w:p w:rsidR="008E6EEC" w:rsidRPr="00006D1C" w:rsidRDefault="008E6EEC" w:rsidP="00EF2E95">
      <w:pPr>
        <w:pStyle w:val="BodyText"/>
        <w:keepNext/>
      </w:pPr>
      <w:r w:rsidRPr="00006D1C">
        <w:t>Network-intensive applications need high-performance network adapters. This section covers some considerations for choosing network adapters.</w:t>
      </w:r>
    </w:p>
    <w:p w:rsidR="008E6EEC" w:rsidRDefault="008E6EEC" w:rsidP="0030627F">
      <w:pPr>
        <w:pStyle w:val="Heading3"/>
      </w:pPr>
      <w:bookmarkStart w:id="21" w:name="_Toc52966596"/>
      <w:r>
        <w:t>Offload Capabilities</w:t>
      </w:r>
      <w:bookmarkEnd w:id="21"/>
    </w:p>
    <w:p w:rsidR="008E6EEC" w:rsidRDefault="008E6EEC" w:rsidP="000F2995">
      <w:pPr>
        <w:pStyle w:val="BodyTextLink"/>
      </w:pPr>
      <w:r>
        <w:t>Offloading tasks can help lower CPU usage on the server, improving overall system performance. The Microsoft networking stack can offload one or more tasks to a network adapter that has the appropriate task-offload capabilities. Table 3 provides more details about each of the offloads.</w:t>
      </w:r>
    </w:p>
    <w:p w:rsidR="008E6EEC" w:rsidRPr="005617E2" w:rsidRDefault="008E6EEC" w:rsidP="006E487D">
      <w:pPr>
        <w:pStyle w:val="TableHead"/>
      </w:pPr>
      <w:r>
        <w:t xml:space="preserve">Table 3. Offload </w:t>
      </w:r>
      <w:r w:rsidR="007F319F">
        <w:t>C</w:t>
      </w:r>
      <w:r>
        <w:t>apabilities for Network Adapters</w:t>
      </w:r>
    </w:p>
    <w:tbl>
      <w:tblPr>
        <w:tblW w:w="0" w:type="auto"/>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ook w:val="01E0"/>
      </w:tblPr>
      <w:tblGrid>
        <w:gridCol w:w="2088"/>
        <w:gridCol w:w="5558"/>
      </w:tblGrid>
      <w:tr w:rsidR="008E6EEC" w:rsidRPr="008512C9" w:rsidTr="00C532AB">
        <w:trPr>
          <w:tblHeader/>
        </w:trPr>
        <w:tc>
          <w:tcPr>
            <w:tcW w:w="2088" w:type="dxa"/>
            <w:shd w:val="clear" w:color="auto" w:fill="D9E3ED"/>
            <w:tcMar>
              <w:top w:w="20" w:type="dxa"/>
              <w:bottom w:w="20" w:type="dxa"/>
            </w:tcMar>
          </w:tcPr>
          <w:p w:rsidR="008E6EEC" w:rsidRPr="0019212F" w:rsidRDefault="008E6EEC" w:rsidP="00FE1425">
            <w:pPr>
              <w:keepNext/>
              <w:rPr>
                <w:b/>
                <w:sz w:val="18"/>
                <w:szCs w:val="24"/>
              </w:rPr>
            </w:pPr>
            <w:r w:rsidRPr="0019212F">
              <w:rPr>
                <w:b/>
                <w:sz w:val="18"/>
                <w:szCs w:val="24"/>
              </w:rPr>
              <w:t xml:space="preserve">Offload </w:t>
            </w:r>
            <w:r w:rsidR="00FE1425">
              <w:rPr>
                <w:b/>
                <w:sz w:val="18"/>
                <w:szCs w:val="24"/>
              </w:rPr>
              <w:t>t</w:t>
            </w:r>
            <w:r w:rsidRPr="0019212F">
              <w:rPr>
                <w:b/>
                <w:sz w:val="18"/>
                <w:szCs w:val="24"/>
              </w:rPr>
              <w:t>ype</w:t>
            </w:r>
          </w:p>
        </w:tc>
        <w:tc>
          <w:tcPr>
            <w:tcW w:w="5558" w:type="dxa"/>
            <w:shd w:val="clear" w:color="auto" w:fill="D9E3ED"/>
            <w:tcMar>
              <w:top w:w="20" w:type="dxa"/>
              <w:bottom w:w="20" w:type="dxa"/>
            </w:tcMar>
          </w:tcPr>
          <w:p w:rsidR="008E6EEC" w:rsidRPr="0019212F" w:rsidRDefault="008E6EEC" w:rsidP="0019212F">
            <w:pPr>
              <w:keepNext/>
              <w:rPr>
                <w:b/>
                <w:sz w:val="18"/>
                <w:szCs w:val="24"/>
              </w:rPr>
            </w:pPr>
            <w:r w:rsidRPr="0019212F">
              <w:rPr>
                <w:b/>
                <w:sz w:val="18"/>
                <w:szCs w:val="24"/>
              </w:rPr>
              <w:t>Description</w:t>
            </w:r>
          </w:p>
        </w:tc>
      </w:tr>
      <w:tr w:rsidR="008E6EEC" w:rsidTr="00C532AB">
        <w:tc>
          <w:tcPr>
            <w:tcW w:w="2088" w:type="dxa"/>
            <w:tcMar>
              <w:top w:w="20" w:type="dxa"/>
              <w:bottom w:w="20" w:type="dxa"/>
            </w:tcMar>
          </w:tcPr>
          <w:p w:rsidR="008E6EEC" w:rsidRPr="0019212F" w:rsidRDefault="008E6EEC" w:rsidP="0030627F">
            <w:pPr>
              <w:rPr>
                <w:sz w:val="18"/>
                <w:szCs w:val="24"/>
              </w:rPr>
            </w:pPr>
            <w:r w:rsidRPr="0019212F">
              <w:rPr>
                <w:sz w:val="18"/>
                <w:szCs w:val="24"/>
              </w:rPr>
              <w:t>Checksum calculation</w:t>
            </w:r>
          </w:p>
        </w:tc>
        <w:tc>
          <w:tcPr>
            <w:tcW w:w="5558" w:type="dxa"/>
            <w:tcMar>
              <w:top w:w="20" w:type="dxa"/>
              <w:bottom w:w="20" w:type="dxa"/>
            </w:tcMar>
          </w:tcPr>
          <w:p w:rsidR="008E6EEC" w:rsidRPr="0019212F" w:rsidRDefault="008E6EEC" w:rsidP="0019212F">
            <w:pPr>
              <w:pStyle w:val="Bullet10"/>
              <w:tabs>
                <w:tab w:val="clear" w:pos="360"/>
              </w:tabs>
              <w:spacing w:after="0" w:line="240" w:lineRule="auto"/>
              <w:ind w:left="0" w:right="0" w:firstLine="0"/>
              <w:rPr>
                <w:sz w:val="18"/>
                <w:szCs w:val="24"/>
              </w:rPr>
            </w:pPr>
            <w:r w:rsidRPr="0019212F">
              <w:rPr>
                <w:sz w:val="18"/>
                <w:szCs w:val="24"/>
              </w:rPr>
              <w:t xml:space="preserve">The networking stack can offload the calculation and validation of both </w:t>
            </w:r>
            <w:r w:rsidR="007F319F" w:rsidRPr="0019212F">
              <w:rPr>
                <w:sz w:val="18"/>
                <w:szCs w:val="24"/>
              </w:rPr>
              <w:t>Transmission Control Protocol (</w:t>
            </w:r>
            <w:r w:rsidRPr="0019212F">
              <w:rPr>
                <w:sz w:val="18"/>
                <w:szCs w:val="24"/>
              </w:rPr>
              <w:t>TCP</w:t>
            </w:r>
            <w:r w:rsidR="007F319F" w:rsidRPr="0019212F">
              <w:rPr>
                <w:sz w:val="18"/>
                <w:szCs w:val="24"/>
              </w:rPr>
              <w:t>)</w:t>
            </w:r>
            <w:r w:rsidRPr="0019212F">
              <w:rPr>
                <w:sz w:val="18"/>
                <w:szCs w:val="24"/>
              </w:rPr>
              <w:t xml:space="preserve"> and </w:t>
            </w:r>
            <w:r w:rsidR="007F319F" w:rsidRPr="0019212F">
              <w:rPr>
                <w:sz w:val="18"/>
                <w:szCs w:val="24"/>
              </w:rPr>
              <w:t>User Datagram Protocol (</w:t>
            </w:r>
            <w:r w:rsidRPr="0019212F">
              <w:rPr>
                <w:sz w:val="18"/>
                <w:szCs w:val="24"/>
              </w:rPr>
              <w:t>UDP</w:t>
            </w:r>
            <w:r w:rsidR="007F319F" w:rsidRPr="0019212F">
              <w:rPr>
                <w:sz w:val="18"/>
                <w:szCs w:val="24"/>
              </w:rPr>
              <w:t>)</w:t>
            </w:r>
            <w:r w:rsidRPr="0019212F">
              <w:rPr>
                <w:sz w:val="18"/>
                <w:szCs w:val="24"/>
              </w:rPr>
              <w:t xml:space="preserve"> checksums on sends and receives. It can also offload the calculation and validation of both IPv4 and IPv6 checksums on sends and receives.</w:t>
            </w:r>
          </w:p>
        </w:tc>
      </w:tr>
      <w:tr w:rsidR="008E6EEC" w:rsidTr="00C532AB">
        <w:tc>
          <w:tcPr>
            <w:tcW w:w="2088" w:type="dxa"/>
            <w:tcMar>
              <w:top w:w="20" w:type="dxa"/>
              <w:bottom w:w="20" w:type="dxa"/>
            </w:tcMar>
          </w:tcPr>
          <w:p w:rsidR="008E6EEC" w:rsidRPr="0019212F" w:rsidRDefault="007F319F" w:rsidP="0030627F">
            <w:pPr>
              <w:rPr>
                <w:sz w:val="18"/>
                <w:szCs w:val="24"/>
              </w:rPr>
            </w:pPr>
            <w:r w:rsidRPr="0019212F">
              <w:rPr>
                <w:sz w:val="18"/>
                <w:szCs w:val="24"/>
              </w:rPr>
              <w:t>Internet Protocol (</w:t>
            </w:r>
            <w:r w:rsidR="008E6EEC" w:rsidRPr="0019212F">
              <w:rPr>
                <w:sz w:val="18"/>
                <w:szCs w:val="24"/>
              </w:rPr>
              <w:t>IP</w:t>
            </w:r>
            <w:r w:rsidRPr="0019212F">
              <w:rPr>
                <w:sz w:val="18"/>
                <w:szCs w:val="24"/>
              </w:rPr>
              <w:t>)</w:t>
            </w:r>
            <w:r w:rsidR="008E6EEC" w:rsidRPr="0019212F">
              <w:rPr>
                <w:sz w:val="18"/>
                <w:szCs w:val="24"/>
              </w:rPr>
              <w:t xml:space="preserve"> security authentication and encryption</w:t>
            </w:r>
          </w:p>
        </w:tc>
        <w:tc>
          <w:tcPr>
            <w:tcW w:w="5558" w:type="dxa"/>
            <w:tcMar>
              <w:top w:w="20" w:type="dxa"/>
              <w:bottom w:w="20" w:type="dxa"/>
            </w:tcMar>
          </w:tcPr>
          <w:p w:rsidR="008E6EEC" w:rsidRPr="0019212F" w:rsidRDefault="008E6EEC" w:rsidP="00FE1425">
            <w:pPr>
              <w:rPr>
                <w:sz w:val="18"/>
                <w:szCs w:val="24"/>
              </w:rPr>
            </w:pPr>
            <w:r w:rsidRPr="0019212F">
              <w:rPr>
                <w:sz w:val="18"/>
                <w:szCs w:val="24"/>
              </w:rPr>
              <w:t xml:space="preserve">The TCP/IP transport can offload the calculation and validation of encrypted checksums for authentication headers and </w:t>
            </w:r>
            <w:r w:rsidR="00FE1425">
              <w:rPr>
                <w:sz w:val="18"/>
                <w:szCs w:val="24"/>
              </w:rPr>
              <w:t>E</w:t>
            </w:r>
            <w:r w:rsidRPr="0019212F">
              <w:rPr>
                <w:sz w:val="18"/>
                <w:szCs w:val="24"/>
              </w:rPr>
              <w:t xml:space="preserve">ncapsulating </w:t>
            </w:r>
            <w:r w:rsidR="00FE1425">
              <w:rPr>
                <w:sz w:val="18"/>
                <w:szCs w:val="24"/>
              </w:rPr>
              <w:t>S</w:t>
            </w:r>
            <w:r w:rsidRPr="0019212F">
              <w:rPr>
                <w:sz w:val="18"/>
                <w:szCs w:val="24"/>
              </w:rPr>
              <w:t xml:space="preserve">ecurity </w:t>
            </w:r>
            <w:r w:rsidR="00FE1425">
              <w:rPr>
                <w:sz w:val="18"/>
                <w:szCs w:val="24"/>
              </w:rPr>
              <w:t>P</w:t>
            </w:r>
            <w:r w:rsidRPr="0019212F">
              <w:rPr>
                <w:sz w:val="18"/>
                <w:szCs w:val="24"/>
              </w:rPr>
              <w:t>ayloads (ESP</w:t>
            </w:r>
            <w:r w:rsidR="00FE1425">
              <w:rPr>
                <w:sz w:val="18"/>
                <w:szCs w:val="24"/>
              </w:rPr>
              <w:t>s</w:t>
            </w:r>
            <w:r w:rsidRPr="0019212F">
              <w:rPr>
                <w:sz w:val="18"/>
                <w:szCs w:val="24"/>
              </w:rPr>
              <w:t>). The TCP/IP transport can also offload the encryption and decryption of ESPs.</w:t>
            </w:r>
          </w:p>
        </w:tc>
      </w:tr>
      <w:tr w:rsidR="008E6EEC" w:rsidTr="00C532AB">
        <w:tc>
          <w:tcPr>
            <w:tcW w:w="2088" w:type="dxa"/>
            <w:tcMar>
              <w:top w:w="20" w:type="dxa"/>
              <w:bottom w:w="20" w:type="dxa"/>
            </w:tcMar>
          </w:tcPr>
          <w:p w:rsidR="008E6EEC" w:rsidRPr="0019212F" w:rsidRDefault="008E6EEC" w:rsidP="0030627F">
            <w:pPr>
              <w:rPr>
                <w:sz w:val="18"/>
                <w:szCs w:val="24"/>
              </w:rPr>
            </w:pPr>
            <w:r w:rsidRPr="0019212F">
              <w:rPr>
                <w:sz w:val="18"/>
                <w:szCs w:val="24"/>
              </w:rPr>
              <w:t>Segmentation of large TCP packets</w:t>
            </w:r>
          </w:p>
        </w:tc>
        <w:tc>
          <w:tcPr>
            <w:tcW w:w="5558" w:type="dxa"/>
            <w:tcMar>
              <w:top w:w="20" w:type="dxa"/>
              <w:bottom w:w="20" w:type="dxa"/>
            </w:tcMar>
          </w:tcPr>
          <w:p w:rsidR="008E6EEC" w:rsidRPr="0019212F" w:rsidRDefault="008E6EEC" w:rsidP="00FE1425">
            <w:pPr>
              <w:rPr>
                <w:sz w:val="18"/>
                <w:szCs w:val="24"/>
              </w:rPr>
            </w:pPr>
            <w:r w:rsidRPr="0019212F">
              <w:rPr>
                <w:sz w:val="18"/>
                <w:szCs w:val="24"/>
              </w:rPr>
              <w:t xml:space="preserve">The TCP/IP transport supports </w:t>
            </w:r>
            <w:r w:rsidR="00FE1425">
              <w:rPr>
                <w:sz w:val="18"/>
                <w:szCs w:val="24"/>
              </w:rPr>
              <w:t>G</w:t>
            </w:r>
            <w:r w:rsidRPr="0019212F">
              <w:rPr>
                <w:sz w:val="18"/>
                <w:szCs w:val="24"/>
              </w:rPr>
              <w:t xml:space="preserve">iant </w:t>
            </w:r>
            <w:r w:rsidR="00FE1425">
              <w:rPr>
                <w:sz w:val="18"/>
                <w:szCs w:val="24"/>
              </w:rPr>
              <w:t>S</w:t>
            </w:r>
            <w:r w:rsidRPr="0019212F">
              <w:rPr>
                <w:sz w:val="18"/>
                <w:szCs w:val="24"/>
              </w:rPr>
              <w:t xml:space="preserve">end </w:t>
            </w:r>
            <w:r w:rsidR="00FE1425">
              <w:rPr>
                <w:sz w:val="18"/>
                <w:szCs w:val="24"/>
              </w:rPr>
              <w:t>O</w:t>
            </w:r>
            <w:r w:rsidRPr="0019212F">
              <w:rPr>
                <w:sz w:val="18"/>
                <w:szCs w:val="24"/>
              </w:rPr>
              <w:t>ffload (GSO). With GSO, the TCP/IP transport can offload the segmentation of large TCP packets.</w:t>
            </w:r>
          </w:p>
        </w:tc>
      </w:tr>
      <w:tr w:rsidR="008E6EEC" w:rsidTr="00C532AB">
        <w:tc>
          <w:tcPr>
            <w:tcW w:w="2088" w:type="dxa"/>
            <w:tcMar>
              <w:top w:w="20" w:type="dxa"/>
              <w:bottom w:w="20" w:type="dxa"/>
            </w:tcMar>
          </w:tcPr>
          <w:p w:rsidR="008E6EEC" w:rsidRPr="0019212F" w:rsidRDefault="008E6EEC" w:rsidP="0030627F">
            <w:pPr>
              <w:rPr>
                <w:sz w:val="18"/>
                <w:szCs w:val="24"/>
              </w:rPr>
            </w:pPr>
            <w:r w:rsidRPr="0019212F">
              <w:rPr>
                <w:sz w:val="18"/>
                <w:szCs w:val="24"/>
              </w:rPr>
              <w:t>TCP stack</w:t>
            </w:r>
          </w:p>
        </w:tc>
        <w:tc>
          <w:tcPr>
            <w:tcW w:w="5558" w:type="dxa"/>
            <w:tcMar>
              <w:top w:w="20" w:type="dxa"/>
              <w:bottom w:w="20" w:type="dxa"/>
            </w:tcMar>
          </w:tcPr>
          <w:p w:rsidR="008E6EEC" w:rsidRPr="0019212F" w:rsidRDefault="008E6EEC" w:rsidP="00FE1425">
            <w:pPr>
              <w:rPr>
                <w:sz w:val="18"/>
                <w:szCs w:val="24"/>
              </w:rPr>
            </w:pPr>
            <w:r w:rsidRPr="0019212F">
              <w:rPr>
                <w:sz w:val="18"/>
                <w:szCs w:val="24"/>
              </w:rPr>
              <w:t xml:space="preserve">The TCP </w:t>
            </w:r>
            <w:r w:rsidR="00FE1425">
              <w:rPr>
                <w:sz w:val="18"/>
                <w:szCs w:val="24"/>
              </w:rPr>
              <w:t>o</w:t>
            </w:r>
            <w:r w:rsidRPr="0019212F">
              <w:rPr>
                <w:sz w:val="18"/>
                <w:szCs w:val="24"/>
              </w:rPr>
              <w:t xml:space="preserve">ffload </w:t>
            </w:r>
            <w:r w:rsidR="00FE1425">
              <w:rPr>
                <w:sz w:val="18"/>
                <w:szCs w:val="24"/>
              </w:rPr>
              <w:t>e</w:t>
            </w:r>
            <w:r w:rsidRPr="0019212F">
              <w:rPr>
                <w:sz w:val="18"/>
                <w:szCs w:val="24"/>
              </w:rPr>
              <w:t>ngine (TOE) enables a network adapter that has the appropriate capabilities to offload</w:t>
            </w:r>
            <w:r w:rsidRPr="0019212F">
              <w:rPr>
                <w:b/>
                <w:sz w:val="18"/>
                <w:szCs w:val="24"/>
              </w:rPr>
              <w:t xml:space="preserve"> </w:t>
            </w:r>
            <w:r w:rsidRPr="0019212F">
              <w:rPr>
                <w:sz w:val="18"/>
                <w:szCs w:val="24"/>
              </w:rPr>
              <w:t>the entire network stack.</w:t>
            </w:r>
          </w:p>
        </w:tc>
      </w:tr>
    </w:tbl>
    <w:p w:rsidR="008E6EEC" w:rsidRDefault="008E6EEC" w:rsidP="0030627F">
      <w:pPr>
        <w:pStyle w:val="Heading3"/>
        <w:rPr>
          <w:b w:val="0"/>
          <w:szCs w:val="28"/>
        </w:rPr>
      </w:pPr>
      <w:r>
        <w:t>Receive</w:t>
      </w:r>
      <w:r w:rsidR="007F319F">
        <w:t>-</w:t>
      </w:r>
      <w:r>
        <w:t>Side Scaling</w:t>
      </w:r>
      <w:r w:rsidR="0092290A">
        <w:t xml:space="preserve"> (RSS)</w:t>
      </w:r>
    </w:p>
    <w:p w:rsidR="008E6EEC" w:rsidRDefault="008E6EEC" w:rsidP="006E487D">
      <w:pPr>
        <w:pStyle w:val="BodyText"/>
      </w:pPr>
      <w:r>
        <w:t>On systems with P</w:t>
      </w:r>
      <w:r w:rsidR="003F2F46">
        <w:t>entium </w:t>
      </w:r>
      <w:r>
        <w:t xml:space="preserve">4 and later processors, the scheduling for processing networking I/O within the context of an ISR </w:t>
      </w:r>
      <w:r w:rsidR="007F319F">
        <w:t xml:space="preserve">is </w:t>
      </w:r>
      <w:r>
        <w:t xml:space="preserve">routed to the same processor. This </w:t>
      </w:r>
      <w:r w:rsidR="003F2F46">
        <w:t xml:space="preserve">behavior </w:t>
      </w:r>
      <w:r>
        <w:t xml:space="preserve">is different </w:t>
      </w:r>
      <w:r w:rsidR="006E2A17">
        <w:t xml:space="preserve">from </w:t>
      </w:r>
      <w:r w:rsidR="003F2F46">
        <w:t xml:space="preserve">that of </w:t>
      </w:r>
      <w:r>
        <w:t xml:space="preserve">earlier processors where interrupts from a device </w:t>
      </w:r>
      <w:r w:rsidR="003F2F46">
        <w:t xml:space="preserve">are </w:t>
      </w:r>
      <w:r>
        <w:t xml:space="preserve">rotated to all processors. The result is a scalability limitation for multiprocessor servers hosting a single network adapter </w:t>
      </w:r>
      <w:r w:rsidR="007F319F">
        <w:t xml:space="preserve">that </w:t>
      </w:r>
      <w:r>
        <w:t xml:space="preserve">is governed by the processing power of a single CPU. With RSS, the network driver in conjunction with the network card distributes incoming packets among processors </w:t>
      </w:r>
      <w:r w:rsidR="0025577F">
        <w:t xml:space="preserve">so </w:t>
      </w:r>
      <w:r>
        <w:t xml:space="preserve">that packets belonging to the same TCP connection </w:t>
      </w:r>
      <w:r w:rsidR="007039BC">
        <w:t xml:space="preserve">are </w:t>
      </w:r>
      <w:r>
        <w:t xml:space="preserve">on the same processor, </w:t>
      </w:r>
      <w:r w:rsidR="006E2A17">
        <w:t xml:space="preserve">which </w:t>
      </w:r>
      <w:r>
        <w:t>preserv</w:t>
      </w:r>
      <w:r w:rsidR="006E2A17">
        <w:t>es</w:t>
      </w:r>
      <w:r>
        <w:t xml:space="preserve"> ordering. This helps improve scalability for scenarios </w:t>
      </w:r>
      <w:r w:rsidR="003F2F46">
        <w:t>such as</w:t>
      </w:r>
      <w:r>
        <w:t xml:space="preserve"> Web </w:t>
      </w:r>
      <w:r w:rsidR="0025577F">
        <w:t>s</w:t>
      </w:r>
      <w:r>
        <w:t>ervers</w:t>
      </w:r>
      <w:r w:rsidR="003F2F46">
        <w:t>, in which</w:t>
      </w:r>
      <w:r>
        <w:t xml:space="preserve"> a machine accepts many connections </w:t>
      </w:r>
      <w:r w:rsidR="006E2A17">
        <w:t xml:space="preserve">that </w:t>
      </w:r>
      <w:r>
        <w:t>originat</w:t>
      </w:r>
      <w:r w:rsidR="006E2A17">
        <w:t>e</w:t>
      </w:r>
      <w:r>
        <w:t xml:space="preserve"> from different source addresses and ports. Research has shown that distributing packets belonging to TCP connections </w:t>
      </w:r>
      <w:r w:rsidR="003F2F46">
        <w:t xml:space="preserve">across </w:t>
      </w:r>
      <w:r>
        <w:t>hyperthreading processors degrades performance</w:t>
      </w:r>
      <w:r w:rsidR="006E2A17">
        <w:t>.</w:t>
      </w:r>
      <w:r>
        <w:t xml:space="preserve"> </w:t>
      </w:r>
      <w:r w:rsidR="006E2A17">
        <w:t>T</w:t>
      </w:r>
      <w:r>
        <w:t>herefore</w:t>
      </w:r>
      <w:r w:rsidR="0025577F">
        <w:t>,</w:t>
      </w:r>
      <w:r>
        <w:t xml:space="preserve"> only physical processors accept RSS traffic. For more information about RSS, see </w:t>
      </w:r>
      <w:r w:rsidR="0025577F">
        <w:t>"</w:t>
      </w:r>
      <w:hyperlink r:id="rId9" w:history="1">
        <w:r w:rsidRPr="00B07E8A">
          <w:rPr>
            <w:rStyle w:val="Hyperlink"/>
          </w:rPr>
          <w:t>Scalable Networking: Eliminating the Receive Processing Bottleneck</w:t>
        </w:r>
        <w:r w:rsidR="006E2A17">
          <w:rPr>
            <w:rStyle w:val="Hyperlink"/>
          </w:rPr>
          <w:t>—</w:t>
        </w:r>
        <w:r w:rsidRPr="00B07E8A">
          <w:rPr>
            <w:rStyle w:val="Hyperlink"/>
          </w:rPr>
          <w:t>Introducing RSS</w:t>
        </w:r>
      </w:hyperlink>
      <w:r>
        <w:t>.</w:t>
      </w:r>
      <w:r w:rsidR="0025577F">
        <w:t>"</w:t>
      </w:r>
    </w:p>
    <w:p w:rsidR="008E6EEC" w:rsidRPr="00417464" w:rsidRDefault="008E6EEC" w:rsidP="006E487D">
      <w:pPr>
        <w:pStyle w:val="Heading3"/>
      </w:pPr>
      <w:r w:rsidRPr="00417464">
        <w:t>Message</w:t>
      </w:r>
      <w:r w:rsidR="006E2A17">
        <w:t>-</w:t>
      </w:r>
      <w:r w:rsidRPr="00417464">
        <w:t>Signaled Interrupts (MSI/MSI-X)</w:t>
      </w:r>
    </w:p>
    <w:p w:rsidR="008E6EEC" w:rsidRDefault="008E6EEC" w:rsidP="006E487D">
      <w:pPr>
        <w:pStyle w:val="BodyText"/>
      </w:pPr>
      <w:r>
        <w:t xml:space="preserve">The ability to target processors with interrupts coupled with RSS dedicates a processor to servicing interrupts and </w:t>
      </w:r>
      <w:r w:rsidR="003F2F46">
        <w:t>deferred procedure calls (</w:t>
      </w:r>
      <w:r>
        <w:t>DPCs</w:t>
      </w:r>
      <w:r w:rsidR="003F2F46">
        <w:t>)</w:t>
      </w:r>
      <w:r>
        <w:t xml:space="preserve"> </w:t>
      </w:r>
      <w:r w:rsidR="006E2A17">
        <w:t xml:space="preserve">that </w:t>
      </w:r>
      <w:r>
        <w:t>belong to the same TCP connection</w:t>
      </w:r>
      <w:r w:rsidR="003F2F46">
        <w:t>.</w:t>
      </w:r>
      <w:r>
        <w:t xml:space="preserve"> </w:t>
      </w:r>
      <w:r w:rsidR="003F2F46">
        <w:t xml:space="preserve">This </w:t>
      </w:r>
      <w:r>
        <w:t>preserv</w:t>
      </w:r>
      <w:r w:rsidR="006E2A17">
        <w:t>es</w:t>
      </w:r>
      <w:r>
        <w:t xml:space="preserve"> </w:t>
      </w:r>
      <w:r w:rsidR="0025577F">
        <w:t xml:space="preserve">the </w:t>
      </w:r>
      <w:r>
        <w:t xml:space="preserve">cache locality </w:t>
      </w:r>
      <w:r w:rsidR="0025577F">
        <w:t xml:space="preserve">of TCP structures </w:t>
      </w:r>
      <w:r>
        <w:t>and greatly improv</w:t>
      </w:r>
      <w:r w:rsidR="006E2A17">
        <w:t>es</w:t>
      </w:r>
      <w:r>
        <w:t xml:space="preserve"> performance.</w:t>
      </w:r>
    </w:p>
    <w:p w:rsidR="008E6EEC" w:rsidRDefault="008E6EEC" w:rsidP="0030627F">
      <w:pPr>
        <w:pStyle w:val="Heading3"/>
      </w:pPr>
      <w:r>
        <w:t>Network Adapter Resources</w:t>
      </w:r>
    </w:p>
    <w:p w:rsidR="008E6EEC" w:rsidRDefault="008E6EEC" w:rsidP="006E487D">
      <w:pPr>
        <w:pStyle w:val="BodyText"/>
      </w:pPr>
      <w:r>
        <w:t xml:space="preserve">Several network adapters allow the </w:t>
      </w:r>
      <w:r w:rsidR="006E2A17">
        <w:t xml:space="preserve">administrator to </w:t>
      </w:r>
      <w:r>
        <w:t>manual</w:t>
      </w:r>
      <w:r w:rsidR="006E2A17">
        <w:t>ly</w:t>
      </w:r>
      <w:r>
        <w:t xml:space="preserve"> configur</w:t>
      </w:r>
      <w:r w:rsidR="006E2A17">
        <w:t>e</w:t>
      </w:r>
      <w:r>
        <w:t xml:space="preserve"> resources </w:t>
      </w:r>
      <w:r w:rsidR="006E2A17">
        <w:t xml:space="preserve">by using </w:t>
      </w:r>
      <w:r>
        <w:t xml:space="preserve">the </w:t>
      </w:r>
      <w:r w:rsidR="00E136D7" w:rsidRPr="00E136D7">
        <w:rPr>
          <w:b/>
        </w:rPr>
        <w:t>Advanced Networking</w:t>
      </w:r>
      <w:r>
        <w:t xml:space="preserve"> </w:t>
      </w:r>
      <w:r w:rsidR="0025577F">
        <w:t>t</w:t>
      </w:r>
      <w:r>
        <w:t xml:space="preserve">ab for the adapter. Receive buffers and send buffers are among the parameters that may be set. A small number of network adapters actively manage their resources, </w:t>
      </w:r>
      <w:r w:rsidR="0025577F">
        <w:t xml:space="preserve">so </w:t>
      </w:r>
      <w:r>
        <w:t>set</w:t>
      </w:r>
      <w:r w:rsidR="0025577F">
        <w:t>ting</w:t>
      </w:r>
      <w:r>
        <w:t xml:space="preserve"> parameters for these network adapters</w:t>
      </w:r>
      <w:r w:rsidR="0025577F">
        <w:t xml:space="preserve"> is unnecessary</w:t>
      </w:r>
      <w:r>
        <w:t>.</w:t>
      </w:r>
    </w:p>
    <w:p w:rsidR="008E6EEC" w:rsidRDefault="008E6EEC" w:rsidP="0030627F">
      <w:pPr>
        <w:pStyle w:val="Heading3"/>
      </w:pPr>
      <w:bookmarkStart w:id="22" w:name="_Toc52966604"/>
      <w:r>
        <w:lastRenderedPageBreak/>
        <w:t>Interrupt Moderation</w:t>
      </w:r>
      <w:bookmarkEnd w:id="22"/>
    </w:p>
    <w:p w:rsidR="008E6EEC" w:rsidRDefault="00820EA6" w:rsidP="000F2995">
      <w:pPr>
        <w:pStyle w:val="BodyText"/>
        <w:keepLines/>
      </w:pPr>
      <w:r>
        <w:t>To control interrupt moderation, s</w:t>
      </w:r>
      <w:r w:rsidR="008E6EEC">
        <w:t xml:space="preserve">ome network adapters expose </w:t>
      </w:r>
      <w:r>
        <w:t xml:space="preserve">either different interrupt moderation levels, </w:t>
      </w:r>
      <w:r w:rsidR="008E6EEC" w:rsidRPr="003F2F46">
        <w:t>buffer coalescing</w:t>
      </w:r>
      <w:r w:rsidR="008E6EEC">
        <w:t xml:space="preserve"> parameters (sometimes separately for send and receive buffers)</w:t>
      </w:r>
      <w:r>
        <w:t>, or both.</w:t>
      </w:r>
      <w:r w:rsidR="008E6EEC">
        <w:t xml:space="preserve"> </w:t>
      </w:r>
      <w:r w:rsidR="006E2A17">
        <w:t xml:space="preserve">You should </w:t>
      </w:r>
      <w:r w:rsidR="008E6EEC">
        <w:t xml:space="preserve">consider buffer coalescing </w:t>
      </w:r>
      <w:r w:rsidR="003F2F46">
        <w:t xml:space="preserve">or batching when the </w:t>
      </w:r>
      <w:r w:rsidR="008E6EEC">
        <w:t>network adapter does not perform interrupt moderation.</w:t>
      </w:r>
    </w:p>
    <w:p w:rsidR="008E6EEC" w:rsidRDefault="008E6EEC" w:rsidP="006E487D">
      <w:pPr>
        <w:pStyle w:val="BodyTextLink"/>
      </w:pPr>
      <w:r>
        <w:t>Table 4 provides a guideline of where certain high</w:t>
      </w:r>
      <w:r w:rsidR="0025577F">
        <w:t>-</w:t>
      </w:r>
      <w:r>
        <w:t xml:space="preserve">performance features can benefit performance in terms of throughput, latency, or scalability for some </w:t>
      </w:r>
      <w:r w:rsidR="0025577F">
        <w:t>s</w:t>
      </w:r>
      <w:r>
        <w:t>erver roles.</w:t>
      </w:r>
    </w:p>
    <w:p w:rsidR="008E6EEC" w:rsidRDefault="008E6EEC" w:rsidP="00943A72">
      <w:pPr>
        <w:pStyle w:val="TableHead"/>
      </w:pPr>
      <w:r>
        <w:t xml:space="preserve">Table 4. Benefits from Network </w:t>
      </w:r>
      <w:r w:rsidR="0025577F">
        <w:t>A</w:t>
      </w:r>
      <w:r>
        <w:t xml:space="preserve">dapter Features for </w:t>
      </w:r>
      <w:r w:rsidR="0025577F">
        <w:t>D</w:t>
      </w:r>
      <w:r>
        <w:t>ifferent Server Roles</w:t>
      </w:r>
    </w:p>
    <w:tbl>
      <w:tblPr>
        <w:tblW w:w="7668" w:type="dxa"/>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ayout w:type="fixed"/>
        <w:tblLook w:val="01E0"/>
      </w:tblPr>
      <w:tblGrid>
        <w:gridCol w:w="1728"/>
        <w:gridCol w:w="1260"/>
        <w:gridCol w:w="1620"/>
        <w:gridCol w:w="1530"/>
        <w:gridCol w:w="1530"/>
      </w:tblGrid>
      <w:tr w:rsidR="0019212F" w:rsidRPr="00943A72" w:rsidTr="00C532AB">
        <w:trPr>
          <w:tblHeader/>
        </w:trPr>
        <w:tc>
          <w:tcPr>
            <w:tcW w:w="1728" w:type="dxa"/>
            <w:shd w:val="clear" w:color="auto" w:fill="D9E3ED"/>
            <w:tcMar>
              <w:top w:w="20" w:type="dxa"/>
              <w:bottom w:w="20" w:type="dxa"/>
            </w:tcMar>
          </w:tcPr>
          <w:p w:rsidR="008E6EEC" w:rsidRPr="0019212F" w:rsidRDefault="008E6EEC" w:rsidP="0019212F">
            <w:pPr>
              <w:keepNext/>
              <w:rPr>
                <w:b/>
                <w:sz w:val="18"/>
                <w:szCs w:val="24"/>
              </w:rPr>
            </w:pPr>
            <w:r w:rsidRPr="0019212F">
              <w:rPr>
                <w:b/>
                <w:sz w:val="18"/>
                <w:szCs w:val="24"/>
              </w:rPr>
              <w:t xml:space="preserve">Server </w:t>
            </w:r>
            <w:r w:rsidR="0025577F" w:rsidRPr="0019212F">
              <w:rPr>
                <w:b/>
                <w:sz w:val="18"/>
                <w:szCs w:val="24"/>
              </w:rPr>
              <w:t>r</w:t>
            </w:r>
            <w:r w:rsidRPr="0019212F">
              <w:rPr>
                <w:b/>
                <w:sz w:val="18"/>
                <w:szCs w:val="24"/>
              </w:rPr>
              <w:t>ole</w:t>
            </w:r>
          </w:p>
        </w:tc>
        <w:tc>
          <w:tcPr>
            <w:tcW w:w="1260" w:type="dxa"/>
            <w:shd w:val="clear" w:color="auto" w:fill="D9E3ED"/>
            <w:tcMar>
              <w:top w:w="20" w:type="dxa"/>
              <w:bottom w:w="20" w:type="dxa"/>
            </w:tcMar>
          </w:tcPr>
          <w:p w:rsidR="008E6EEC" w:rsidRPr="0019212F" w:rsidRDefault="008E6EEC" w:rsidP="006E2A17">
            <w:pPr>
              <w:keepNext/>
              <w:jc w:val="center"/>
              <w:rPr>
                <w:b/>
                <w:sz w:val="18"/>
                <w:szCs w:val="24"/>
              </w:rPr>
            </w:pPr>
            <w:r w:rsidRPr="0019212F">
              <w:rPr>
                <w:b/>
                <w:sz w:val="18"/>
                <w:szCs w:val="24"/>
              </w:rPr>
              <w:t xml:space="preserve">Checksum </w:t>
            </w:r>
            <w:r w:rsidR="0025577F" w:rsidRPr="0019212F">
              <w:rPr>
                <w:b/>
                <w:sz w:val="18"/>
                <w:szCs w:val="24"/>
              </w:rPr>
              <w:t>o</w:t>
            </w:r>
            <w:r w:rsidRPr="0019212F">
              <w:rPr>
                <w:b/>
                <w:sz w:val="18"/>
                <w:szCs w:val="24"/>
              </w:rPr>
              <w:t>ffload</w:t>
            </w:r>
          </w:p>
        </w:tc>
        <w:tc>
          <w:tcPr>
            <w:tcW w:w="1620" w:type="dxa"/>
            <w:shd w:val="clear" w:color="auto" w:fill="D9E3ED"/>
            <w:tcMar>
              <w:top w:w="20" w:type="dxa"/>
              <w:bottom w:w="20" w:type="dxa"/>
            </w:tcMar>
          </w:tcPr>
          <w:p w:rsidR="008E6EEC" w:rsidRPr="0019212F" w:rsidRDefault="008E6EEC" w:rsidP="006E2A17">
            <w:pPr>
              <w:keepNext/>
              <w:jc w:val="center"/>
              <w:rPr>
                <w:b/>
                <w:sz w:val="18"/>
                <w:szCs w:val="24"/>
              </w:rPr>
            </w:pPr>
            <w:r w:rsidRPr="0019212F">
              <w:rPr>
                <w:b/>
                <w:sz w:val="18"/>
                <w:szCs w:val="24"/>
              </w:rPr>
              <w:t xml:space="preserve">Segmentation </w:t>
            </w:r>
            <w:r w:rsidR="0025577F" w:rsidRPr="0019212F">
              <w:rPr>
                <w:b/>
                <w:sz w:val="18"/>
                <w:szCs w:val="24"/>
              </w:rPr>
              <w:t>o</w:t>
            </w:r>
            <w:r w:rsidRPr="0019212F">
              <w:rPr>
                <w:b/>
                <w:sz w:val="18"/>
                <w:szCs w:val="24"/>
              </w:rPr>
              <w:t>ffload (GSO)</w:t>
            </w:r>
          </w:p>
        </w:tc>
        <w:tc>
          <w:tcPr>
            <w:tcW w:w="1530" w:type="dxa"/>
            <w:shd w:val="clear" w:color="auto" w:fill="D9E3ED"/>
            <w:tcMar>
              <w:top w:w="20" w:type="dxa"/>
              <w:bottom w:w="20" w:type="dxa"/>
            </w:tcMar>
          </w:tcPr>
          <w:p w:rsidR="008E6EEC" w:rsidRPr="0019212F" w:rsidRDefault="008E6EEC" w:rsidP="006E2A17">
            <w:pPr>
              <w:keepNext/>
              <w:jc w:val="center"/>
              <w:rPr>
                <w:b/>
                <w:sz w:val="18"/>
                <w:szCs w:val="24"/>
              </w:rPr>
            </w:pPr>
            <w:r w:rsidRPr="0019212F">
              <w:rPr>
                <w:b/>
                <w:sz w:val="18"/>
                <w:szCs w:val="24"/>
              </w:rPr>
              <w:t xml:space="preserve">TCP </w:t>
            </w:r>
            <w:r w:rsidR="0025577F" w:rsidRPr="0019212F">
              <w:rPr>
                <w:b/>
                <w:sz w:val="18"/>
                <w:szCs w:val="24"/>
              </w:rPr>
              <w:t>o</w:t>
            </w:r>
            <w:r w:rsidRPr="0019212F">
              <w:rPr>
                <w:b/>
                <w:sz w:val="18"/>
                <w:szCs w:val="24"/>
              </w:rPr>
              <w:t xml:space="preserve">ffload </w:t>
            </w:r>
            <w:r w:rsidR="0025577F" w:rsidRPr="0019212F">
              <w:rPr>
                <w:b/>
                <w:sz w:val="18"/>
                <w:szCs w:val="24"/>
              </w:rPr>
              <w:t>e</w:t>
            </w:r>
            <w:r w:rsidRPr="0019212F">
              <w:rPr>
                <w:b/>
                <w:sz w:val="18"/>
                <w:szCs w:val="24"/>
              </w:rPr>
              <w:t>ngine (TOE)</w:t>
            </w:r>
          </w:p>
        </w:tc>
        <w:tc>
          <w:tcPr>
            <w:tcW w:w="1530" w:type="dxa"/>
            <w:shd w:val="clear" w:color="auto" w:fill="D9E3ED"/>
            <w:tcMar>
              <w:top w:w="20" w:type="dxa"/>
              <w:bottom w:w="20" w:type="dxa"/>
            </w:tcMar>
          </w:tcPr>
          <w:p w:rsidR="008E6EEC" w:rsidRPr="0019212F" w:rsidRDefault="008E6EEC" w:rsidP="006E2A17">
            <w:pPr>
              <w:keepNext/>
              <w:jc w:val="center"/>
              <w:rPr>
                <w:b/>
                <w:sz w:val="18"/>
                <w:szCs w:val="24"/>
              </w:rPr>
            </w:pPr>
            <w:r w:rsidRPr="0019212F">
              <w:rPr>
                <w:b/>
                <w:sz w:val="18"/>
                <w:szCs w:val="24"/>
              </w:rPr>
              <w:t>Receive</w:t>
            </w:r>
            <w:r w:rsidR="0025577F" w:rsidRPr="0019212F">
              <w:rPr>
                <w:b/>
                <w:sz w:val="18"/>
                <w:szCs w:val="24"/>
              </w:rPr>
              <w:t>-s</w:t>
            </w:r>
            <w:r w:rsidRPr="0019212F">
              <w:rPr>
                <w:b/>
                <w:sz w:val="18"/>
                <w:szCs w:val="24"/>
              </w:rPr>
              <w:t xml:space="preserve">ide </w:t>
            </w:r>
            <w:r w:rsidR="0025577F" w:rsidRPr="0019212F">
              <w:rPr>
                <w:b/>
                <w:sz w:val="18"/>
                <w:szCs w:val="24"/>
              </w:rPr>
              <w:t>s</w:t>
            </w:r>
            <w:r w:rsidRPr="0019212F">
              <w:rPr>
                <w:b/>
                <w:sz w:val="18"/>
                <w:szCs w:val="24"/>
              </w:rPr>
              <w:t>caling (RSS)</w:t>
            </w:r>
          </w:p>
        </w:tc>
      </w:tr>
      <w:tr w:rsidR="0019212F" w:rsidTr="00C532AB">
        <w:tc>
          <w:tcPr>
            <w:tcW w:w="1728" w:type="dxa"/>
            <w:tcMar>
              <w:top w:w="20" w:type="dxa"/>
              <w:bottom w:w="20" w:type="dxa"/>
            </w:tcMar>
          </w:tcPr>
          <w:p w:rsidR="008E6EEC" w:rsidRPr="0019212F" w:rsidRDefault="008E6EEC" w:rsidP="0025577F">
            <w:pPr>
              <w:rPr>
                <w:sz w:val="18"/>
                <w:szCs w:val="24"/>
              </w:rPr>
            </w:pPr>
            <w:r w:rsidRPr="0019212F">
              <w:rPr>
                <w:sz w:val="18"/>
                <w:szCs w:val="24"/>
              </w:rPr>
              <w:t xml:space="preserve">File </w:t>
            </w:r>
            <w:r w:rsidR="0025577F" w:rsidRPr="0019212F">
              <w:rPr>
                <w:sz w:val="18"/>
                <w:szCs w:val="24"/>
              </w:rPr>
              <w:t>s</w:t>
            </w:r>
            <w:r w:rsidRPr="0019212F">
              <w:rPr>
                <w:sz w:val="18"/>
                <w:szCs w:val="24"/>
              </w:rPr>
              <w:t>erver</w:t>
            </w:r>
          </w:p>
        </w:tc>
        <w:tc>
          <w:tcPr>
            <w:tcW w:w="1260" w:type="dxa"/>
            <w:tcMar>
              <w:top w:w="20" w:type="dxa"/>
              <w:bottom w:w="20" w:type="dxa"/>
            </w:tcMar>
          </w:tcPr>
          <w:p w:rsidR="008E6EEC" w:rsidRPr="0019212F" w:rsidRDefault="008E6EEC" w:rsidP="0019212F">
            <w:pPr>
              <w:jc w:val="center"/>
              <w:rPr>
                <w:sz w:val="18"/>
                <w:szCs w:val="24"/>
              </w:rPr>
            </w:pPr>
            <w:r w:rsidRPr="0019212F">
              <w:rPr>
                <w:sz w:val="18"/>
                <w:szCs w:val="24"/>
              </w:rPr>
              <w:t>X</w:t>
            </w:r>
          </w:p>
        </w:tc>
        <w:tc>
          <w:tcPr>
            <w:tcW w:w="1620" w:type="dxa"/>
            <w:tcMar>
              <w:top w:w="20" w:type="dxa"/>
              <w:bottom w:w="20" w:type="dxa"/>
            </w:tcMar>
          </w:tcPr>
          <w:p w:rsidR="008E6EEC" w:rsidRPr="0019212F" w:rsidRDefault="008E6EEC" w:rsidP="0019212F">
            <w:pPr>
              <w:jc w:val="center"/>
              <w:rPr>
                <w:sz w:val="18"/>
                <w:szCs w:val="24"/>
              </w:rPr>
            </w:pPr>
            <w:r w:rsidRPr="0019212F">
              <w:rPr>
                <w:sz w:val="18"/>
                <w:szCs w:val="24"/>
              </w:rPr>
              <w:t>X</w:t>
            </w:r>
          </w:p>
        </w:tc>
        <w:tc>
          <w:tcPr>
            <w:tcW w:w="1530" w:type="dxa"/>
            <w:tcMar>
              <w:top w:w="20" w:type="dxa"/>
              <w:bottom w:w="20" w:type="dxa"/>
            </w:tcMar>
          </w:tcPr>
          <w:p w:rsidR="008E6EEC" w:rsidRPr="0019212F" w:rsidRDefault="008E6EEC" w:rsidP="0019212F">
            <w:pPr>
              <w:jc w:val="center"/>
              <w:rPr>
                <w:sz w:val="18"/>
                <w:szCs w:val="24"/>
              </w:rPr>
            </w:pPr>
            <w:r w:rsidRPr="0019212F">
              <w:rPr>
                <w:sz w:val="18"/>
                <w:szCs w:val="24"/>
              </w:rPr>
              <w:t>X</w:t>
            </w:r>
          </w:p>
        </w:tc>
        <w:tc>
          <w:tcPr>
            <w:tcW w:w="1530" w:type="dxa"/>
            <w:tcMar>
              <w:top w:w="20" w:type="dxa"/>
              <w:bottom w:w="20" w:type="dxa"/>
            </w:tcMar>
          </w:tcPr>
          <w:p w:rsidR="008E6EEC" w:rsidRPr="0019212F" w:rsidRDefault="008E6EEC" w:rsidP="0019212F">
            <w:pPr>
              <w:jc w:val="center"/>
              <w:rPr>
                <w:sz w:val="18"/>
                <w:szCs w:val="24"/>
              </w:rPr>
            </w:pPr>
          </w:p>
        </w:tc>
      </w:tr>
      <w:tr w:rsidR="0019212F" w:rsidTr="00C532AB">
        <w:tc>
          <w:tcPr>
            <w:tcW w:w="1728" w:type="dxa"/>
            <w:tcMar>
              <w:top w:w="20" w:type="dxa"/>
              <w:bottom w:w="20" w:type="dxa"/>
            </w:tcMar>
          </w:tcPr>
          <w:p w:rsidR="008E6EEC" w:rsidRPr="0019212F" w:rsidRDefault="008E6EEC" w:rsidP="0025577F">
            <w:pPr>
              <w:rPr>
                <w:sz w:val="18"/>
                <w:szCs w:val="24"/>
              </w:rPr>
            </w:pPr>
            <w:r w:rsidRPr="0019212F">
              <w:rPr>
                <w:sz w:val="18"/>
                <w:szCs w:val="24"/>
              </w:rPr>
              <w:t xml:space="preserve">Web </w:t>
            </w:r>
            <w:r w:rsidR="0025577F" w:rsidRPr="0019212F">
              <w:rPr>
                <w:sz w:val="18"/>
                <w:szCs w:val="24"/>
              </w:rPr>
              <w:t>s</w:t>
            </w:r>
            <w:r w:rsidRPr="0019212F">
              <w:rPr>
                <w:sz w:val="18"/>
                <w:szCs w:val="24"/>
              </w:rPr>
              <w:t>erver</w:t>
            </w:r>
          </w:p>
        </w:tc>
        <w:tc>
          <w:tcPr>
            <w:tcW w:w="1260" w:type="dxa"/>
            <w:tcMar>
              <w:top w:w="20" w:type="dxa"/>
              <w:bottom w:w="20" w:type="dxa"/>
            </w:tcMar>
          </w:tcPr>
          <w:p w:rsidR="008E6EEC" w:rsidRPr="0019212F" w:rsidRDefault="008E6EEC" w:rsidP="0019212F">
            <w:pPr>
              <w:jc w:val="center"/>
              <w:rPr>
                <w:sz w:val="18"/>
                <w:szCs w:val="24"/>
              </w:rPr>
            </w:pPr>
            <w:r w:rsidRPr="0019212F">
              <w:rPr>
                <w:sz w:val="18"/>
                <w:szCs w:val="24"/>
              </w:rPr>
              <w:t>X</w:t>
            </w:r>
          </w:p>
        </w:tc>
        <w:tc>
          <w:tcPr>
            <w:tcW w:w="1620" w:type="dxa"/>
            <w:tcMar>
              <w:top w:w="20" w:type="dxa"/>
              <w:bottom w:w="20" w:type="dxa"/>
            </w:tcMar>
          </w:tcPr>
          <w:p w:rsidR="008E6EEC" w:rsidRPr="0019212F" w:rsidRDefault="008E6EEC" w:rsidP="0019212F">
            <w:pPr>
              <w:jc w:val="center"/>
              <w:rPr>
                <w:sz w:val="18"/>
                <w:szCs w:val="24"/>
              </w:rPr>
            </w:pPr>
            <w:r w:rsidRPr="0019212F">
              <w:rPr>
                <w:sz w:val="18"/>
                <w:szCs w:val="24"/>
              </w:rPr>
              <w:t>X</w:t>
            </w:r>
          </w:p>
        </w:tc>
        <w:tc>
          <w:tcPr>
            <w:tcW w:w="1530" w:type="dxa"/>
            <w:tcMar>
              <w:top w:w="20" w:type="dxa"/>
              <w:bottom w:w="20" w:type="dxa"/>
            </w:tcMar>
          </w:tcPr>
          <w:p w:rsidR="008E6EEC" w:rsidRPr="0019212F" w:rsidRDefault="008E6EEC" w:rsidP="0019212F">
            <w:pPr>
              <w:jc w:val="center"/>
              <w:rPr>
                <w:sz w:val="18"/>
                <w:szCs w:val="24"/>
              </w:rPr>
            </w:pPr>
            <w:r w:rsidRPr="0019212F">
              <w:rPr>
                <w:sz w:val="18"/>
                <w:szCs w:val="24"/>
              </w:rPr>
              <w:t>X</w:t>
            </w:r>
          </w:p>
        </w:tc>
        <w:tc>
          <w:tcPr>
            <w:tcW w:w="1530" w:type="dxa"/>
            <w:tcMar>
              <w:top w:w="20" w:type="dxa"/>
              <w:bottom w:w="20" w:type="dxa"/>
            </w:tcMar>
          </w:tcPr>
          <w:p w:rsidR="008E6EEC" w:rsidRPr="0019212F" w:rsidRDefault="008E6EEC" w:rsidP="0019212F">
            <w:pPr>
              <w:jc w:val="center"/>
              <w:rPr>
                <w:sz w:val="18"/>
                <w:szCs w:val="24"/>
              </w:rPr>
            </w:pPr>
            <w:r w:rsidRPr="0019212F">
              <w:rPr>
                <w:sz w:val="18"/>
                <w:szCs w:val="24"/>
              </w:rPr>
              <w:t>X</w:t>
            </w:r>
          </w:p>
        </w:tc>
      </w:tr>
      <w:tr w:rsidR="0019212F" w:rsidTr="00C532AB">
        <w:tc>
          <w:tcPr>
            <w:tcW w:w="1728" w:type="dxa"/>
            <w:tcMar>
              <w:top w:w="20" w:type="dxa"/>
              <w:bottom w:w="20" w:type="dxa"/>
            </w:tcMar>
          </w:tcPr>
          <w:p w:rsidR="008E6EEC" w:rsidRPr="0019212F" w:rsidRDefault="008E6EEC" w:rsidP="0025577F">
            <w:pPr>
              <w:rPr>
                <w:sz w:val="18"/>
                <w:szCs w:val="24"/>
              </w:rPr>
            </w:pPr>
            <w:r w:rsidRPr="0019212F">
              <w:rPr>
                <w:sz w:val="18"/>
                <w:szCs w:val="24"/>
              </w:rPr>
              <w:t xml:space="preserve">Mail </w:t>
            </w:r>
            <w:r w:rsidR="0025577F" w:rsidRPr="0019212F">
              <w:rPr>
                <w:sz w:val="18"/>
                <w:szCs w:val="24"/>
              </w:rPr>
              <w:t>s</w:t>
            </w:r>
            <w:r w:rsidRPr="0019212F">
              <w:rPr>
                <w:sz w:val="18"/>
                <w:szCs w:val="24"/>
              </w:rPr>
              <w:t>erver</w:t>
            </w:r>
          </w:p>
        </w:tc>
        <w:tc>
          <w:tcPr>
            <w:tcW w:w="1260" w:type="dxa"/>
            <w:tcMar>
              <w:top w:w="20" w:type="dxa"/>
              <w:bottom w:w="20" w:type="dxa"/>
            </w:tcMar>
          </w:tcPr>
          <w:p w:rsidR="008E6EEC" w:rsidRPr="0019212F" w:rsidRDefault="008E6EEC" w:rsidP="0019212F">
            <w:pPr>
              <w:jc w:val="center"/>
              <w:rPr>
                <w:sz w:val="18"/>
                <w:szCs w:val="24"/>
              </w:rPr>
            </w:pPr>
            <w:r w:rsidRPr="0019212F">
              <w:rPr>
                <w:sz w:val="18"/>
                <w:szCs w:val="24"/>
              </w:rPr>
              <w:t>X</w:t>
            </w:r>
          </w:p>
        </w:tc>
        <w:tc>
          <w:tcPr>
            <w:tcW w:w="1620" w:type="dxa"/>
            <w:tcMar>
              <w:top w:w="20" w:type="dxa"/>
              <w:bottom w:w="20" w:type="dxa"/>
            </w:tcMar>
          </w:tcPr>
          <w:p w:rsidR="008E6EEC" w:rsidRPr="0019212F" w:rsidRDefault="008E6EEC" w:rsidP="0019212F">
            <w:pPr>
              <w:jc w:val="center"/>
              <w:rPr>
                <w:sz w:val="18"/>
                <w:szCs w:val="24"/>
              </w:rPr>
            </w:pPr>
          </w:p>
        </w:tc>
        <w:tc>
          <w:tcPr>
            <w:tcW w:w="1530" w:type="dxa"/>
            <w:tcMar>
              <w:top w:w="20" w:type="dxa"/>
              <w:bottom w:w="20" w:type="dxa"/>
            </w:tcMar>
          </w:tcPr>
          <w:p w:rsidR="008E6EEC" w:rsidRPr="0019212F" w:rsidRDefault="008E6EEC" w:rsidP="0019212F">
            <w:pPr>
              <w:jc w:val="center"/>
              <w:rPr>
                <w:sz w:val="18"/>
                <w:szCs w:val="24"/>
              </w:rPr>
            </w:pPr>
          </w:p>
        </w:tc>
        <w:tc>
          <w:tcPr>
            <w:tcW w:w="1530" w:type="dxa"/>
            <w:tcMar>
              <w:top w:w="20" w:type="dxa"/>
              <w:bottom w:w="20" w:type="dxa"/>
            </w:tcMar>
          </w:tcPr>
          <w:p w:rsidR="008E6EEC" w:rsidRPr="0019212F" w:rsidRDefault="008E6EEC" w:rsidP="0019212F">
            <w:pPr>
              <w:jc w:val="center"/>
              <w:rPr>
                <w:sz w:val="18"/>
                <w:szCs w:val="24"/>
              </w:rPr>
            </w:pPr>
            <w:r w:rsidRPr="0019212F">
              <w:rPr>
                <w:sz w:val="18"/>
                <w:szCs w:val="24"/>
              </w:rPr>
              <w:t>X</w:t>
            </w:r>
          </w:p>
        </w:tc>
      </w:tr>
      <w:tr w:rsidR="0019212F" w:rsidTr="00C532AB">
        <w:tc>
          <w:tcPr>
            <w:tcW w:w="1728" w:type="dxa"/>
            <w:tcMar>
              <w:top w:w="20" w:type="dxa"/>
              <w:bottom w:w="20" w:type="dxa"/>
            </w:tcMar>
          </w:tcPr>
          <w:p w:rsidR="008E6EEC" w:rsidRPr="0019212F" w:rsidRDefault="008E6EEC" w:rsidP="0025577F">
            <w:pPr>
              <w:rPr>
                <w:sz w:val="18"/>
                <w:szCs w:val="24"/>
              </w:rPr>
            </w:pPr>
            <w:r w:rsidRPr="0019212F">
              <w:rPr>
                <w:sz w:val="18"/>
                <w:szCs w:val="24"/>
              </w:rPr>
              <w:t xml:space="preserve">Database </w:t>
            </w:r>
            <w:r w:rsidR="0025577F" w:rsidRPr="0019212F">
              <w:rPr>
                <w:sz w:val="18"/>
                <w:szCs w:val="24"/>
              </w:rPr>
              <w:t>s</w:t>
            </w:r>
            <w:r w:rsidRPr="0019212F">
              <w:rPr>
                <w:sz w:val="18"/>
                <w:szCs w:val="24"/>
              </w:rPr>
              <w:t>erver</w:t>
            </w:r>
          </w:p>
        </w:tc>
        <w:tc>
          <w:tcPr>
            <w:tcW w:w="1260" w:type="dxa"/>
            <w:tcMar>
              <w:top w:w="20" w:type="dxa"/>
              <w:bottom w:w="20" w:type="dxa"/>
            </w:tcMar>
          </w:tcPr>
          <w:p w:rsidR="008E6EEC" w:rsidRPr="0019212F" w:rsidRDefault="008E6EEC" w:rsidP="0019212F">
            <w:pPr>
              <w:jc w:val="center"/>
              <w:rPr>
                <w:sz w:val="18"/>
                <w:szCs w:val="24"/>
              </w:rPr>
            </w:pPr>
            <w:r w:rsidRPr="0019212F">
              <w:rPr>
                <w:sz w:val="18"/>
                <w:szCs w:val="24"/>
              </w:rPr>
              <w:t>X</w:t>
            </w:r>
          </w:p>
        </w:tc>
        <w:tc>
          <w:tcPr>
            <w:tcW w:w="1620" w:type="dxa"/>
            <w:tcMar>
              <w:top w:w="20" w:type="dxa"/>
              <w:bottom w:w="20" w:type="dxa"/>
            </w:tcMar>
          </w:tcPr>
          <w:p w:rsidR="008E6EEC" w:rsidRPr="0019212F" w:rsidRDefault="008E6EEC" w:rsidP="0019212F">
            <w:pPr>
              <w:jc w:val="center"/>
              <w:rPr>
                <w:sz w:val="18"/>
                <w:szCs w:val="24"/>
              </w:rPr>
            </w:pPr>
            <w:r w:rsidRPr="0019212F">
              <w:rPr>
                <w:sz w:val="18"/>
                <w:szCs w:val="24"/>
              </w:rPr>
              <w:t>X</w:t>
            </w:r>
          </w:p>
        </w:tc>
        <w:tc>
          <w:tcPr>
            <w:tcW w:w="1530" w:type="dxa"/>
            <w:tcMar>
              <w:top w:w="20" w:type="dxa"/>
              <w:bottom w:w="20" w:type="dxa"/>
            </w:tcMar>
          </w:tcPr>
          <w:p w:rsidR="008E6EEC" w:rsidRPr="0019212F" w:rsidRDefault="008E6EEC" w:rsidP="0019212F">
            <w:pPr>
              <w:jc w:val="center"/>
              <w:rPr>
                <w:sz w:val="18"/>
                <w:szCs w:val="24"/>
              </w:rPr>
            </w:pPr>
            <w:r w:rsidRPr="0019212F">
              <w:rPr>
                <w:sz w:val="18"/>
                <w:szCs w:val="24"/>
              </w:rPr>
              <w:t>X</w:t>
            </w:r>
          </w:p>
        </w:tc>
        <w:tc>
          <w:tcPr>
            <w:tcW w:w="1530" w:type="dxa"/>
            <w:tcMar>
              <w:top w:w="20" w:type="dxa"/>
              <w:bottom w:w="20" w:type="dxa"/>
            </w:tcMar>
          </w:tcPr>
          <w:p w:rsidR="008E6EEC" w:rsidRPr="0019212F" w:rsidRDefault="008E6EEC" w:rsidP="0019212F">
            <w:pPr>
              <w:jc w:val="center"/>
              <w:rPr>
                <w:sz w:val="18"/>
                <w:szCs w:val="24"/>
              </w:rPr>
            </w:pPr>
            <w:r w:rsidRPr="0019212F">
              <w:rPr>
                <w:sz w:val="18"/>
                <w:szCs w:val="24"/>
              </w:rPr>
              <w:t>X</w:t>
            </w:r>
          </w:p>
        </w:tc>
      </w:tr>
      <w:tr w:rsidR="0019212F" w:rsidTr="00922D7C">
        <w:tc>
          <w:tcPr>
            <w:tcW w:w="1728" w:type="dxa"/>
            <w:tcMar>
              <w:top w:w="20" w:type="dxa"/>
              <w:bottom w:w="20" w:type="dxa"/>
            </w:tcMar>
          </w:tcPr>
          <w:p w:rsidR="008E6EEC" w:rsidRPr="0019212F" w:rsidRDefault="008E6EEC" w:rsidP="003F2F46">
            <w:pPr>
              <w:rPr>
                <w:sz w:val="18"/>
                <w:szCs w:val="24"/>
              </w:rPr>
            </w:pPr>
            <w:r w:rsidRPr="0019212F">
              <w:rPr>
                <w:sz w:val="18"/>
                <w:szCs w:val="24"/>
              </w:rPr>
              <w:t xml:space="preserve">FTP </w:t>
            </w:r>
            <w:r w:rsidR="0025577F" w:rsidRPr="0019212F">
              <w:rPr>
                <w:sz w:val="18"/>
                <w:szCs w:val="24"/>
              </w:rPr>
              <w:t>s</w:t>
            </w:r>
            <w:r w:rsidRPr="0019212F">
              <w:rPr>
                <w:sz w:val="18"/>
                <w:szCs w:val="24"/>
              </w:rPr>
              <w:t>erver</w:t>
            </w:r>
          </w:p>
        </w:tc>
        <w:tc>
          <w:tcPr>
            <w:tcW w:w="1260" w:type="dxa"/>
            <w:tcMar>
              <w:top w:w="20" w:type="dxa"/>
              <w:bottom w:w="20" w:type="dxa"/>
            </w:tcMar>
            <w:vAlign w:val="center"/>
          </w:tcPr>
          <w:p w:rsidR="008E6EEC" w:rsidRPr="0019212F" w:rsidRDefault="008E6EEC" w:rsidP="00922D7C">
            <w:pPr>
              <w:jc w:val="center"/>
              <w:rPr>
                <w:sz w:val="18"/>
                <w:szCs w:val="24"/>
              </w:rPr>
            </w:pPr>
            <w:r w:rsidRPr="0019212F">
              <w:rPr>
                <w:sz w:val="18"/>
                <w:szCs w:val="24"/>
              </w:rPr>
              <w:t>X</w:t>
            </w:r>
          </w:p>
        </w:tc>
        <w:tc>
          <w:tcPr>
            <w:tcW w:w="1620" w:type="dxa"/>
            <w:tcMar>
              <w:top w:w="20" w:type="dxa"/>
              <w:bottom w:w="20" w:type="dxa"/>
            </w:tcMar>
            <w:vAlign w:val="center"/>
          </w:tcPr>
          <w:p w:rsidR="008E6EEC" w:rsidRPr="0019212F" w:rsidRDefault="008E6EEC" w:rsidP="00922D7C">
            <w:pPr>
              <w:jc w:val="center"/>
              <w:rPr>
                <w:sz w:val="18"/>
                <w:szCs w:val="24"/>
              </w:rPr>
            </w:pPr>
            <w:r w:rsidRPr="0019212F">
              <w:rPr>
                <w:sz w:val="18"/>
                <w:szCs w:val="24"/>
              </w:rPr>
              <w:t>X</w:t>
            </w:r>
          </w:p>
        </w:tc>
        <w:tc>
          <w:tcPr>
            <w:tcW w:w="1530" w:type="dxa"/>
            <w:tcMar>
              <w:top w:w="20" w:type="dxa"/>
              <w:bottom w:w="20" w:type="dxa"/>
            </w:tcMar>
            <w:vAlign w:val="center"/>
          </w:tcPr>
          <w:p w:rsidR="008E6EEC" w:rsidRPr="0019212F" w:rsidRDefault="008E6EEC" w:rsidP="00922D7C">
            <w:pPr>
              <w:jc w:val="center"/>
              <w:rPr>
                <w:sz w:val="18"/>
                <w:szCs w:val="24"/>
              </w:rPr>
            </w:pPr>
            <w:r w:rsidRPr="0019212F">
              <w:rPr>
                <w:sz w:val="18"/>
                <w:szCs w:val="24"/>
              </w:rPr>
              <w:t>X</w:t>
            </w:r>
          </w:p>
        </w:tc>
        <w:tc>
          <w:tcPr>
            <w:tcW w:w="1530" w:type="dxa"/>
            <w:tcMar>
              <w:top w:w="20" w:type="dxa"/>
              <w:bottom w:w="20" w:type="dxa"/>
            </w:tcMar>
            <w:vAlign w:val="center"/>
          </w:tcPr>
          <w:p w:rsidR="008E6EEC" w:rsidRPr="0019212F" w:rsidRDefault="008E6EEC" w:rsidP="00922D7C">
            <w:pPr>
              <w:jc w:val="center"/>
              <w:rPr>
                <w:sz w:val="18"/>
                <w:szCs w:val="24"/>
              </w:rPr>
            </w:pPr>
          </w:p>
        </w:tc>
      </w:tr>
      <w:tr w:rsidR="0019212F" w:rsidTr="00C532AB">
        <w:tc>
          <w:tcPr>
            <w:tcW w:w="1728" w:type="dxa"/>
            <w:tcMar>
              <w:top w:w="20" w:type="dxa"/>
              <w:bottom w:w="20" w:type="dxa"/>
            </w:tcMar>
          </w:tcPr>
          <w:p w:rsidR="008E6EEC" w:rsidRPr="0019212F" w:rsidRDefault="008E6EEC" w:rsidP="0025577F">
            <w:pPr>
              <w:rPr>
                <w:sz w:val="18"/>
                <w:szCs w:val="24"/>
              </w:rPr>
            </w:pPr>
            <w:r w:rsidRPr="0019212F">
              <w:rPr>
                <w:sz w:val="18"/>
                <w:szCs w:val="24"/>
              </w:rPr>
              <w:t xml:space="preserve">Media </w:t>
            </w:r>
            <w:r w:rsidR="0025577F" w:rsidRPr="0019212F">
              <w:rPr>
                <w:sz w:val="18"/>
                <w:szCs w:val="24"/>
              </w:rPr>
              <w:t>s</w:t>
            </w:r>
            <w:r w:rsidRPr="0019212F">
              <w:rPr>
                <w:sz w:val="18"/>
                <w:szCs w:val="24"/>
              </w:rPr>
              <w:t>erver</w:t>
            </w:r>
          </w:p>
        </w:tc>
        <w:tc>
          <w:tcPr>
            <w:tcW w:w="1260" w:type="dxa"/>
            <w:tcMar>
              <w:top w:w="20" w:type="dxa"/>
              <w:bottom w:w="20" w:type="dxa"/>
            </w:tcMar>
          </w:tcPr>
          <w:p w:rsidR="008E6EEC" w:rsidRPr="0019212F" w:rsidRDefault="008E6EEC" w:rsidP="0019212F">
            <w:pPr>
              <w:jc w:val="center"/>
              <w:rPr>
                <w:sz w:val="18"/>
                <w:szCs w:val="24"/>
              </w:rPr>
            </w:pPr>
            <w:r w:rsidRPr="0019212F">
              <w:rPr>
                <w:sz w:val="18"/>
                <w:szCs w:val="24"/>
              </w:rPr>
              <w:t>X</w:t>
            </w:r>
          </w:p>
        </w:tc>
        <w:tc>
          <w:tcPr>
            <w:tcW w:w="1620" w:type="dxa"/>
            <w:tcMar>
              <w:top w:w="20" w:type="dxa"/>
              <w:bottom w:w="20" w:type="dxa"/>
            </w:tcMar>
          </w:tcPr>
          <w:p w:rsidR="008E6EEC" w:rsidRPr="0019212F" w:rsidRDefault="008E6EEC" w:rsidP="0019212F">
            <w:pPr>
              <w:jc w:val="center"/>
              <w:rPr>
                <w:sz w:val="18"/>
                <w:szCs w:val="24"/>
              </w:rPr>
            </w:pPr>
          </w:p>
        </w:tc>
        <w:tc>
          <w:tcPr>
            <w:tcW w:w="1530" w:type="dxa"/>
            <w:tcMar>
              <w:top w:w="20" w:type="dxa"/>
              <w:bottom w:w="20" w:type="dxa"/>
            </w:tcMar>
          </w:tcPr>
          <w:p w:rsidR="008E6EEC" w:rsidRPr="0019212F" w:rsidRDefault="008E6EEC" w:rsidP="0019212F">
            <w:pPr>
              <w:jc w:val="center"/>
              <w:rPr>
                <w:sz w:val="18"/>
                <w:szCs w:val="24"/>
              </w:rPr>
            </w:pPr>
            <w:r w:rsidRPr="0019212F">
              <w:rPr>
                <w:sz w:val="18"/>
                <w:szCs w:val="24"/>
              </w:rPr>
              <w:t>X</w:t>
            </w:r>
          </w:p>
        </w:tc>
        <w:tc>
          <w:tcPr>
            <w:tcW w:w="1530" w:type="dxa"/>
            <w:tcMar>
              <w:top w:w="20" w:type="dxa"/>
              <w:bottom w:w="20" w:type="dxa"/>
            </w:tcMar>
          </w:tcPr>
          <w:p w:rsidR="008E6EEC" w:rsidRPr="0019212F" w:rsidRDefault="008E6EEC" w:rsidP="0019212F">
            <w:pPr>
              <w:jc w:val="center"/>
              <w:rPr>
                <w:sz w:val="18"/>
                <w:szCs w:val="24"/>
              </w:rPr>
            </w:pPr>
            <w:r w:rsidRPr="0019212F">
              <w:rPr>
                <w:sz w:val="18"/>
                <w:szCs w:val="24"/>
              </w:rPr>
              <w:t>X</w:t>
            </w:r>
          </w:p>
        </w:tc>
      </w:tr>
    </w:tbl>
    <w:p w:rsidR="008E6EEC" w:rsidRDefault="008E6EEC" w:rsidP="006E487D">
      <w:pPr>
        <w:pStyle w:val="Le"/>
      </w:pPr>
      <w:bookmarkStart w:id="23" w:name="_Toc52966601"/>
    </w:p>
    <w:p w:rsidR="008E6EEC" w:rsidRDefault="008E6EEC" w:rsidP="006E487D">
      <w:pPr>
        <w:pStyle w:val="BodyText"/>
        <w:rPr>
          <w:szCs w:val="36"/>
        </w:rPr>
      </w:pPr>
      <w:r w:rsidRPr="00943A72">
        <w:rPr>
          <w:b/>
        </w:rPr>
        <w:t>Disclaimer</w:t>
      </w:r>
      <w:r w:rsidRPr="003F2F46">
        <w:rPr>
          <w:sz w:val="22"/>
          <w:szCs w:val="22"/>
        </w:rPr>
        <w:t>:</w:t>
      </w:r>
      <w:r w:rsidRPr="00943A72">
        <w:rPr>
          <w:b/>
          <w:szCs w:val="36"/>
        </w:rPr>
        <w:t xml:space="preserve"> </w:t>
      </w:r>
      <w:r>
        <w:rPr>
          <w:szCs w:val="36"/>
        </w:rPr>
        <w:t xml:space="preserve"> </w:t>
      </w:r>
      <w:r w:rsidRPr="00970F70">
        <w:t xml:space="preserve">The recommendations </w:t>
      </w:r>
      <w:r>
        <w:t>in Table 4</w:t>
      </w:r>
      <w:r w:rsidRPr="00970F70">
        <w:t xml:space="preserve"> are intended to serve as guidance </w:t>
      </w:r>
      <w:r w:rsidR="006E2A17">
        <w:t xml:space="preserve">only </w:t>
      </w:r>
      <w:r w:rsidRPr="00970F70">
        <w:t xml:space="preserve">for choosing the right technology for specific </w:t>
      </w:r>
      <w:r w:rsidR="0025577F">
        <w:t>s</w:t>
      </w:r>
      <w:r w:rsidRPr="00970F70">
        <w:t>erver roles under a deterministic traffic pattern</w:t>
      </w:r>
      <w:r>
        <w:t xml:space="preserve">. </w:t>
      </w:r>
      <w:r w:rsidR="006E2A17">
        <w:t>U</w:t>
      </w:r>
      <w:r w:rsidRPr="00970F70">
        <w:t xml:space="preserve">ser experience </w:t>
      </w:r>
      <w:r w:rsidR="006E2A17">
        <w:t xml:space="preserve">can </w:t>
      </w:r>
      <w:r>
        <w:t>be</w:t>
      </w:r>
      <w:r w:rsidRPr="00970F70">
        <w:t xml:space="preserve"> different</w:t>
      </w:r>
      <w:r w:rsidR="006E2A17">
        <w:t>,</w:t>
      </w:r>
      <w:r w:rsidRPr="00970F70">
        <w:t xml:space="preserve"> depending on workload characteristics</w:t>
      </w:r>
      <w:r>
        <w:t xml:space="preserve"> and </w:t>
      </w:r>
      <w:r w:rsidR="0025577F">
        <w:t xml:space="preserve">the </w:t>
      </w:r>
      <w:r>
        <w:t xml:space="preserve">hardware </w:t>
      </w:r>
      <w:r w:rsidR="0025577F">
        <w:t xml:space="preserve">that is </w:t>
      </w:r>
      <w:r>
        <w:t>used</w:t>
      </w:r>
      <w:r w:rsidRPr="00970F70">
        <w:t>.</w:t>
      </w:r>
    </w:p>
    <w:p w:rsidR="008E6EEC" w:rsidRDefault="008E6EEC" w:rsidP="0030627F">
      <w:pPr>
        <w:pStyle w:val="Heading2"/>
        <w:rPr>
          <w:szCs w:val="36"/>
        </w:rPr>
      </w:pPr>
      <w:bookmarkStart w:id="24" w:name="_Toc180287471"/>
      <w:r>
        <w:rPr>
          <w:szCs w:val="36"/>
        </w:rPr>
        <w:t xml:space="preserve">Tuning the </w:t>
      </w:r>
      <w:r>
        <w:t>Network Adapter</w:t>
      </w:r>
      <w:bookmarkEnd w:id="23"/>
      <w:bookmarkEnd w:id="24"/>
    </w:p>
    <w:p w:rsidR="008E6EEC" w:rsidRDefault="008E6EEC" w:rsidP="006E487D">
      <w:pPr>
        <w:pStyle w:val="BodyText"/>
      </w:pPr>
      <w:r>
        <w:t xml:space="preserve">You can optimize network throughput and resource usage by using network adapter tunings (when available and exposed by the network adapter). </w:t>
      </w:r>
      <w:r w:rsidR="0025577F">
        <w:t xml:space="preserve">Remember </w:t>
      </w:r>
      <w:r>
        <w:t xml:space="preserve">that the correct set of tunings depends on the network adapter, </w:t>
      </w:r>
      <w:r w:rsidR="003F2F46">
        <w:t xml:space="preserve">the </w:t>
      </w:r>
      <w:r>
        <w:t xml:space="preserve">workload, </w:t>
      </w:r>
      <w:r w:rsidR="003F2F46">
        <w:t xml:space="preserve">the host </w:t>
      </w:r>
      <w:r>
        <w:t xml:space="preserve">computer resources, and </w:t>
      </w:r>
      <w:r w:rsidR="003F2F46">
        <w:t xml:space="preserve">your </w:t>
      </w:r>
      <w:r>
        <w:t>performance goals.</w:t>
      </w:r>
    </w:p>
    <w:p w:rsidR="008E6EEC" w:rsidRDefault="008E6EEC" w:rsidP="0030627F">
      <w:pPr>
        <w:pStyle w:val="Heading3"/>
      </w:pPr>
      <w:bookmarkStart w:id="25" w:name="_Toc52966602"/>
      <w:r>
        <w:t>Enable Offload Features</w:t>
      </w:r>
      <w:bookmarkEnd w:id="25"/>
    </w:p>
    <w:p w:rsidR="008E6EEC" w:rsidRDefault="007A08F9" w:rsidP="006E487D">
      <w:pPr>
        <w:pStyle w:val="BodyText"/>
      </w:pPr>
      <w:r>
        <w:t>T</w:t>
      </w:r>
      <w:r w:rsidR="008E6EEC">
        <w:t>urn</w:t>
      </w:r>
      <w:r>
        <w:t>ing</w:t>
      </w:r>
      <w:r w:rsidR="008E6EEC">
        <w:t xml:space="preserve"> on network adapter offload features</w:t>
      </w:r>
      <w:r>
        <w:t xml:space="preserve"> is almost always beneficial</w:t>
      </w:r>
      <w:r w:rsidR="008E6EEC">
        <w:t xml:space="preserve">. </w:t>
      </w:r>
      <w:r w:rsidR="0025577F">
        <w:t>S</w:t>
      </w:r>
      <w:r w:rsidR="008E6EEC">
        <w:t>ome</w:t>
      </w:r>
      <w:r w:rsidR="0025577F">
        <w:t>times</w:t>
      </w:r>
      <w:r w:rsidR="008E6EEC">
        <w:t xml:space="preserve">, however, the network adapter </w:t>
      </w:r>
      <w:r w:rsidR="00E26607">
        <w:t>might</w:t>
      </w:r>
      <w:r w:rsidR="008E6EEC">
        <w:t xml:space="preserve"> not be powerful enough to handle the offload capabilities at high throughput. For example, enabling GSO can lower the maximum sustainable throughput on some network adapters due to limited hardware resources. However, if the reduced throughput is not expected to be a limitation, </w:t>
      </w:r>
      <w:r>
        <w:t xml:space="preserve">you should enable </w:t>
      </w:r>
      <w:r w:rsidR="008E6EEC">
        <w:t xml:space="preserve">offload capabilities even for such network adapters. Note that some network adapters require offload features to be </w:t>
      </w:r>
      <w:r>
        <w:t xml:space="preserve">independently </w:t>
      </w:r>
      <w:r w:rsidR="008E6EEC">
        <w:t>enabled for send and receive paths.</w:t>
      </w:r>
    </w:p>
    <w:p w:rsidR="008E6EEC" w:rsidRDefault="008E6EEC" w:rsidP="0030627F">
      <w:pPr>
        <w:pStyle w:val="Heading3"/>
      </w:pPr>
      <w:bookmarkStart w:id="26" w:name="_Toc52966603"/>
      <w:r>
        <w:t>Increase Network Adapter Resources</w:t>
      </w:r>
      <w:bookmarkEnd w:id="26"/>
    </w:p>
    <w:p w:rsidR="008E6EEC" w:rsidRDefault="008E6EEC" w:rsidP="006E487D">
      <w:pPr>
        <w:pStyle w:val="BodyText"/>
      </w:pPr>
      <w:r>
        <w:t xml:space="preserve">For network adapters that allow </w:t>
      </w:r>
      <w:r w:rsidR="003F2F46">
        <w:t xml:space="preserve">the </w:t>
      </w:r>
      <w:r>
        <w:t>manual configuration</w:t>
      </w:r>
      <w:r w:rsidR="003F2F46">
        <w:t xml:space="preserve"> of resources</w:t>
      </w:r>
      <w:r>
        <w:t xml:space="preserve"> </w:t>
      </w:r>
      <w:r w:rsidR="0025577F">
        <w:t xml:space="preserve">such as </w:t>
      </w:r>
      <w:r>
        <w:t>receive and send buffers,</w:t>
      </w:r>
      <w:r w:rsidR="007A08F9">
        <w:t xml:space="preserve"> you should</w:t>
      </w:r>
      <w:r>
        <w:t xml:space="preserve"> increase the allocated resources</w:t>
      </w:r>
      <w:r w:rsidR="00820EA6">
        <w:t xml:space="preserve">. Some network adapters set their receive buffers low to conserve allocated memory from the host. The low value results in </w:t>
      </w:r>
      <w:r w:rsidR="001A067A">
        <w:t xml:space="preserve">dropped </w:t>
      </w:r>
      <w:r w:rsidR="00820EA6">
        <w:t>packets and lower performance. Therefore, for receive</w:t>
      </w:r>
      <w:r w:rsidR="001A067A">
        <w:t>-</w:t>
      </w:r>
      <w:r w:rsidR="00820EA6">
        <w:t xml:space="preserve">intensive scenarios, </w:t>
      </w:r>
      <w:r w:rsidR="001A067A">
        <w:t xml:space="preserve">we </w:t>
      </w:r>
      <w:r w:rsidR="00820EA6">
        <w:t>recommend</w:t>
      </w:r>
      <w:r w:rsidR="001A067A">
        <w:t xml:space="preserve"> that you</w:t>
      </w:r>
      <w:r w:rsidR="00820EA6">
        <w:t xml:space="preserve"> increase the receive buffers value to the maximum. </w:t>
      </w:r>
      <w:r>
        <w:t xml:space="preserve">If the adapter does not expose manual resource configuration, then it either dynamically configures the resources or is statically set to a fixed value </w:t>
      </w:r>
      <w:r w:rsidR="003A1856">
        <w:t xml:space="preserve">that </w:t>
      </w:r>
      <w:r>
        <w:t>cannot be changed.</w:t>
      </w:r>
    </w:p>
    <w:p w:rsidR="008E6EEC" w:rsidRDefault="008E6EEC" w:rsidP="0030627F">
      <w:pPr>
        <w:pStyle w:val="Heading3"/>
      </w:pPr>
      <w:r>
        <w:lastRenderedPageBreak/>
        <w:t>Enable Interrupt Moderation</w:t>
      </w:r>
    </w:p>
    <w:p w:rsidR="008E6EEC" w:rsidRDefault="00820EA6" w:rsidP="001A067A">
      <w:pPr>
        <w:pStyle w:val="BodyText"/>
        <w:keepLines/>
      </w:pPr>
      <w:r>
        <w:t>To control interrupt moderation, s</w:t>
      </w:r>
      <w:r w:rsidR="008E6EEC">
        <w:t xml:space="preserve">ome network adapters expose </w:t>
      </w:r>
      <w:r>
        <w:t xml:space="preserve">different interrupt moderation levels, </w:t>
      </w:r>
      <w:r w:rsidR="008E6EEC" w:rsidRPr="000D5EC9">
        <w:t>buffer coalescing</w:t>
      </w:r>
      <w:r w:rsidR="008E6EEC">
        <w:t xml:space="preserve"> parameters (sometimes separately for send and receive buffers)</w:t>
      </w:r>
      <w:r>
        <w:t>, or both.</w:t>
      </w:r>
      <w:r w:rsidR="008E6EEC">
        <w:t xml:space="preserve"> </w:t>
      </w:r>
      <w:r w:rsidR="007A08F9">
        <w:t xml:space="preserve">You should </w:t>
      </w:r>
      <w:r w:rsidR="008E6EEC">
        <w:t>consid</w:t>
      </w:r>
      <w:r w:rsidR="000D5EC9">
        <w:t>er interrupt moderation for CPU-</w:t>
      </w:r>
      <w:r w:rsidR="008E6EEC">
        <w:t>bound workloads and consider the trade</w:t>
      </w:r>
      <w:r w:rsidR="001A067A">
        <w:noBreakHyphen/>
      </w:r>
      <w:r w:rsidR="008E6EEC">
        <w:t xml:space="preserve">off between </w:t>
      </w:r>
      <w:r w:rsidR="000D5EC9">
        <w:t xml:space="preserve">the </w:t>
      </w:r>
      <w:r w:rsidR="008E6EEC">
        <w:t xml:space="preserve">host CPU savings and latency versus </w:t>
      </w:r>
      <w:r w:rsidR="000D5EC9">
        <w:t xml:space="preserve">the </w:t>
      </w:r>
      <w:r w:rsidR="008E6EEC">
        <w:t>increased host CPU savings due to an increase in the number of interrupts and lesser latency. If the network adapter does not perform interrupt moderation but exposes buffer coalescing, then increasing the number of coalesced buffers allows for more buffers per send</w:t>
      </w:r>
      <w:r w:rsidR="000D5EC9">
        <w:t xml:space="preserve"> or receive</w:t>
      </w:r>
      <w:r w:rsidR="008E6EEC">
        <w:t>, which improve</w:t>
      </w:r>
      <w:r w:rsidR="003A1856">
        <w:t>s</w:t>
      </w:r>
      <w:r w:rsidR="008E6EEC">
        <w:t xml:space="preserve"> performance.</w:t>
      </w:r>
    </w:p>
    <w:p w:rsidR="008E6EEC" w:rsidRDefault="008E6EEC" w:rsidP="0030627F">
      <w:pPr>
        <w:pStyle w:val="Heading3"/>
      </w:pPr>
      <w:r>
        <w:t xml:space="preserve">Bind </w:t>
      </w:r>
      <w:r w:rsidR="003A1856">
        <w:t>E</w:t>
      </w:r>
      <w:r>
        <w:t xml:space="preserve">ach </w:t>
      </w:r>
      <w:r w:rsidR="003A1856">
        <w:t>A</w:t>
      </w:r>
      <w:r>
        <w:t>dapter to a CPU</w:t>
      </w:r>
    </w:p>
    <w:p w:rsidR="008E6EEC" w:rsidRPr="00C7571A" w:rsidRDefault="008E6EEC" w:rsidP="006E487D">
      <w:pPr>
        <w:pStyle w:val="BodyText"/>
        <w:rPr>
          <w:b/>
          <w:bCs/>
        </w:rPr>
      </w:pPr>
      <w:r>
        <w:t>The method to use depends on the number of network adapters, the number of CPUs</w:t>
      </w:r>
      <w:r w:rsidR="003A1856">
        <w:t>,</w:t>
      </w:r>
      <w:r>
        <w:t xml:space="preserve"> and the number of ports per network adapter. </w:t>
      </w:r>
      <w:r w:rsidR="000D5EC9">
        <w:t>I</w:t>
      </w:r>
      <w:r>
        <w:t>mportant factor</w:t>
      </w:r>
      <w:r w:rsidR="000D5EC9">
        <w:t>s</w:t>
      </w:r>
      <w:r>
        <w:t xml:space="preserve"> </w:t>
      </w:r>
      <w:r w:rsidR="000D5EC9">
        <w:t xml:space="preserve">are </w:t>
      </w:r>
      <w:r>
        <w:t xml:space="preserve">the type of workload and the distribution of the interrupts across the CPUs. For </w:t>
      </w:r>
      <w:r w:rsidR="000D5EC9">
        <w:t xml:space="preserve">a </w:t>
      </w:r>
      <w:r>
        <w:t xml:space="preserve">workload </w:t>
      </w:r>
      <w:r w:rsidR="000D5EC9">
        <w:t xml:space="preserve">such as a </w:t>
      </w:r>
      <w:r>
        <w:t xml:space="preserve">Web </w:t>
      </w:r>
      <w:r w:rsidR="003A1856">
        <w:t>s</w:t>
      </w:r>
      <w:r>
        <w:t xml:space="preserve">erver with several networking adapters, </w:t>
      </w:r>
      <w:r w:rsidR="007A08F9">
        <w:t xml:space="preserve">you should </w:t>
      </w:r>
      <w:r>
        <w:t xml:space="preserve">partition the adapters on a processor basis to isolate the interrupts </w:t>
      </w:r>
      <w:r w:rsidR="007A08F9">
        <w:t xml:space="preserve">that </w:t>
      </w:r>
      <w:r>
        <w:t>the adapters</w:t>
      </w:r>
      <w:r w:rsidR="007A08F9">
        <w:t xml:space="preserve"> generate</w:t>
      </w:r>
      <w:r>
        <w:t>.</w:t>
      </w:r>
    </w:p>
    <w:p w:rsidR="008E6EEC" w:rsidRDefault="008E6EEC" w:rsidP="0030627F">
      <w:pPr>
        <w:pStyle w:val="Heading2"/>
      </w:pPr>
      <w:bookmarkStart w:id="27" w:name="_Toc52966605"/>
      <w:bookmarkStart w:id="28" w:name="_Toc180287472"/>
      <w:r>
        <w:t>TCP Receive Window Auto</w:t>
      </w:r>
      <w:r w:rsidR="007A08F9">
        <w:t>-</w:t>
      </w:r>
      <w:bookmarkEnd w:id="27"/>
      <w:r>
        <w:t>Tuning</w:t>
      </w:r>
      <w:bookmarkEnd w:id="28"/>
    </w:p>
    <w:p w:rsidR="008E6EEC" w:rsidRPr="0006612A" w:rsidRDefault="000D5EC9" w:rsidP="006E487D">
      <w:pPr>
        <w:pStyle w:val="BodyTextLink"/>
      </w:pPr>
      <w:r>
        <w:t xml:space="preserve">One of the most significant changes to the TCP stack for this release is </w:t>
      </w:r>
      <w:r w:rsidR="007A08F9">
        <w:t>TCP receive window auto</w:t>
      </w:r>
      <w:r>
        <w:t xml:space="preserve">-tuning, which </w:t>
      </w:r>
      <w:r w:rsidR="008E6EEC" w:rsidRPr="0006612A">
        <w:t>can impact existing network infrastructure demands</w:t>
      </w:r>
      <w:r w:rsidR="008E6EEC">
        <w:t xml:space="preserve">. </w:t>
      </w:r>
      <w:r w:rsidR="008E6EEC" w:rsidRPr="0006612A">
        <w:t>In the past, the network stack used a fixed</w:t>
      </w:r>
      <w:r w:rsidR="003A1856">
        <w:t>-</w:t>
      </w:r>
      <w:r w:rsidR="008E6EEC" w:rsidRPr="0006612A">
        <w:t>size receive</w:t>
      </w:r>
      <w:r w:rsidR="003A1856">
        <w:t>-</w:t>
      </w:r>
      <w:r w:rsidR="008E6EEC" w:rsidRPr="0006612A">
        <w:t>side window that limited the overall potential throughput for connections</w:t>
      </w:r>
      <w:r w:rsidR="008E6EEC">
        <w:t xml:space="preserve">. </w:t>
      </w:r>
      <w:r w:rsidR="007A08F9">
        <w:t>You can calculate t</w:t>
      </w:r>
      <w:r w:rsidR="008E6EEC" w:rsidRPr="0006612A">
        <w:t>he total throughput of a single connection when using this fixed size default as:</w:t>
      </w:r>
    </w:p>
    <w:p w:rsidR="000D5EC9" w:rsidRPr="0006612A" w:rsidRDefault="000D5EC9" w:rsidP="000D5EC9">
      <w:pPr>
        <w:pStyle w:val="BodyTextIndent"/>
      </w:pPr>
      <w:r w:rsidRPr="0006612A">
        <w:t>Total achievable throughput</w:t>
      </w:r>
      <w:r>
        <w:t xml:space="preserve"> in </w:t>
      </w:r>
      <w:r w:rsidRPr="00417A4D">
        <w:t>bytes</w:t>
      </w:r>
      <w:r w:rsidRPr="0006612A">
        <w:t xml:space="preserve"> = TCP </w:t>
      </w:r>
      <w:r w:rsidRPr="00417A4D">
        <w:t>window</w:t>
      </w:r>
      <w:r w:rsidRPr="0006612A">
        <w:t xml:space="preserve"> * (1 / connection latency)</w:t>
      </w:r>
    </w:p>
    <w:p w:rsidR="008E6EEC" w:rsidRDefault="008E6EEC" w:rsidP="006E487D">
      <w:pPr>
        <w:pStyle w:val="Le"/>
      </w:pPr>
    </w:p>
    <w:p w:rsidR="008E6EEC" w:rsidRPr="0006612A" w:rsidRDefault="008E6EEC" w:rsidP="006E487D">
      <w:pPr>
        <w:pStyle w:val="BodyText"/>
      </w:pPr>
      <w:r>
        <w:t>F</w:t>
      </w:r>
      <w:r w:rsidRPr="0006612A">
        <w:t>or example</w:t>
      </w:r>
      <w:r>
        <w:t>,</w:t>
      </w:r>
      <w:r w:rsidRPr="0006612A">
        <w:t xml:space="preserve"> </w:t>
      </w:r>
      <w:r w:rsidR="00ED1AA7">
        <w:t xml:space="preserve">the total achievable throughput is only 51 Mbps </w:t>
      </w:r>
      <w:r w:rsidR="000F2995">
        <w:t>on a 1</w:t>
      </w:r>
      <w:r w:rsidR="00093C47">
        <w:t>-</w:t>
      </w:r>
      <w:r w:rsidR="000F2995">
        <w:t>G</w:t>
      </w:r>
      <w:r w:rsidR="000D5EC9">
        <w:t>B</w:t>
      </w:r>
      <w:r w:rsidR="00093C47">
        <w:t xml:space="preserve"> connection with a 10-</w:t>
      </w:r>
      <w:r w:rsidR="00ED1AA7">
        <w:t xml:space="preserve">ms latency </w:t>
      </w:r>
      <w:r w:rsidRPr="0006612A">
        <w:t>(</w:t>
      </w:r>
      <w:r>
        <w:t>a</w:t>
      </w:r>
      <w:r w:rsidRPr="0006612A">
        <w:t xml:space="preserve"> reasonable </w:t>
      </w:r>
      <w:r>
        <w:t xml:space="preserve">value for </w:t>
      </w:r>
      <w:r w:rsidRPr="0006612A">
        <w:t>a large corporate network infrastructure)</w:t>
      </w:r>
      <w:r w:rsidR="00ED1AA7">
        <w:t>.</w:t>
      </w:r>
      <w:r>
        <w:t xml:space="preserve"> </w:t>
      </w:r>
      <w:r w:rsidRPr="0006612A">
        <w:t>With auto-tuning, however, the receive</w:t>
      </w:r>
      <w:r w:rsidR="003A1856">
        <w:t>-</w:t>
      </w:r>
      <w:r w:rsidRPr="0006612A">
        <w:t>side window is adjustable and is allowed to grow to meet the demands of the sender</w:t>
      </w:r>
      <w:r>
        <w:t xml:space="preserve">. </w:t>
      </w:r>
      <w:r w:rsidRPr="0006612A">
        <w:t xml:space="preserve">It is entirely possible for a connection to achieve </w:t>
      </w:r>
      <w:r w:rsidR="007A08F9">
        <w:t xml:space="preserve">a </w:t>
      </w:r>
      <w:r w:rsidRPr="0006612A">
        <w:t>full line rate of a 1</w:t>
      </w:r>
      <w:r w:rsidR="003A1856">
        <w:noBreakHyphen/>
      </w:r>
      <w:r w:rsidRPr="0006612A">
        <w:t>G</w:t>
      </w:r>
      <w:r w:rsidR="000D5EC9">
        <w:t>B</w:t>
      </w:r>
      <w:r w:rsidRPr="0006612A">
        <w:t xml:space="preserve"> connection</w:t>
      </w:r>
      <w:r>
        <w:t xml:space="preserve">. </w:t>
      </w:r>
      <w:r w:rsidRPr="0006612A">
        <w:t xml:space="preserve">Network usage scenarios </w:t>
      </w:r>
      <w:r w:rsidR="003A1856">
        <w:t xml:space="preserve">that </w:t>
      </w:r>
      <w:r w:rsidR="00E26607">
        <w:t>might</w:t>
      </w:r>
      <w:r w:rsidRPr="0006612A">
        <w:t xml:space="preserve"> have been</w:t>
      </w:r>
      <w:r w:rsidR="007A08F9">
        <w:t xml:space="preserve"> limited</w:t>
      </w:r>
      <w:r w:rsidRPr="0006612A">
        <w:t xml:space="preserve"> in the past by the total achievable throughput of TCP connections now </w:t>
      </w:r>
      <w:r w:rsidR="007A08F9">
        <w:t xml:space="preserve">can </w:t>
      </w:r>
      <w:r w:rsidRPr="0006612A">
        <w:t xml:space="preserve">fully </w:t>
      </w:r>
      <w:r w:rsidR="003A1856">
        <w:t xml:space="preserve">use </w:t>
      </w:r>
      <w:r w:rsidRPr="0006612A">
        <w:t>the network.</w:t>
      </w:r>
    </w:p>
    <w:p w:rsidR="008E6EEC" w:rsidRPr="0006612A" w:rsidRDefault="003A1856" w:rsidP="006E487D">
      <w:pPr>
        <w:pStyle w:val="BodyText"/>
      </w:pPr>
      <w:r>
        <w:t>The remote file copy is a</w:t>
      </w:r>
      <w:r w:rsidR="008E6EEC" w:rsidRPr="0006612A">
        <w:t xml:space="preserve"> common network usage scenario that is likely to increase demand on your infrastructure due to this change</w:t>
      </w:r>
      <w:r w:rsidR="008E6EEC">
        <w:t xml:space="preserve">. </w:t>
      </w:r>
      <w:r>
        <w:t>M</w:t>
      </w:r>
      <w:r w:rsidR="008E6EEC" w:rsidRPr="0006612A">
        <w:t xml:space="preserve">any improvements </w:t>
      </w:r>
      <w:r>
        <w:t xml:space="preserve">have been made </w:t>
      </w:r>
      <w:r w:rsidR="008E6EEC" w:rsidRPr="0006612A">
        <w:t xml:space="preserve">to the underlying </w:t>
      </w:r>
      <w:r>
        <w:t>operating system</w:t>
      </w:r>
      <w:r w:rsidR="008E6EEC" w:rsidRPr="0006612A">
        <w:t xml:space="preserve"> support for remote file copy </w:t>
      </w:r>
      <w:r>
        <w:t xml:space="preserve">that </w:t>
      </w:r>
      <w:r w:rsidR="008E6EEC" w:rsidRPr="0006612A">
        <w:t>now allow large file copies to perform at disk I</w:t>
      </w:r>
      <w:r>
        <w:t>/</w:t>
      </w:r>
      <w:r w:rsidR="008E6EEC" w:rsidRPr="0006612A">
        <w:t>O speeds</w:t>
      </w:r>
      <w:r w:rsidR="008E6EEC">
        <w:t xml:space="preserve">. </w:t>
      </w:r>
      <w:r w:rsidR="008E6EEC" w:rsidRPr="0006612A">
        <w:t xml:space="preserve">If many concurrent remote large file copies are typical within your network environment, your network infrastructure </w:t>
      </w:r>
      <w:r>
        <w:t xml:space="preserve">might </w:t>
      </w:r>
      <w:r w:rsidR="008E6EEC" w:rsidRPr="0006612A">
        <w:t xml:space="preserve">be taxed by the significant increase in network </w:t>
      </w:r>
      <w:r>
        <w:t xml:space="preserve">usage </w:t>
      </w:r>
      <w:r w:rsidR="008E6EEC" w:rsidRPr="0006612A">
        <w:t>by each individual file copy operation.</w:t>
      </w:r>
    </w:p>
    <w:p w:rsidR="000D5EC9" w:rsidRPr="00AB2CBE" w:rsidRDefault="000D5EC9" w:rsidP="000D5EC9">
      <w:pPr>
        <w:pStyle w:val="BodyText"/>
        <w:rPr>
          <w:b/>
          <w:sz w:val="24"/>
          <w:szCs w:val="24"/>
        </w:rPr>
      </w:pPr>
      <w:r w:rsidRPr="00AB2CBE">
        <w:rPr>
          <w:b/>
          <w:sz w:val="24"/>
          <w:szCs w:val="24"/>
        </w:rPr>
        <w:t>Windows Filtering Platform</w:t>
      </w:r>
    </w:p>
    <w:p w:rsidR="000D5EC9" w:rsidRPr="00417A4D" w:rsidRDefault="000D5EC9" w:rsidP="000D5EC9">
      <w:pPr>
        <w:pStyle w:val="BodyText"/>
      </w:pPr>
      <w:r>
        <w:t>The Windows Filtering Platform (WFP) introduced in Windows Vista and Windows Server 2008 provides application programming interfaces (APIs) to third-party independent software vendors (ISVs) to create packet processing filters. Examples include firewall and antivirus software. Note that a poorly written WFP filter significantly decrease</w:t>
      </w:r>
      <w:r w:rsidR="0095647E">
        <w:t>s</w:t>
      </w:r>
      <w:r>
        <w:t xml:space="preserve"> a server’s networking performance. For more information on WFP, see </w:t>
      </w:r>
      <w:r w:rsidR="0095647E">
        <w:t>"</w:t>
      </w:r>
      <w:hyperlink r:id="rId10" w:history="1">
        <w:r w:rsidRPr="00AB2CBE">
          <w:rPr>
            <w:rStyle w:val="Hyperlink"/>
          </w:rPr>
          <w:t>Windows Filtering Platform</w:t>
        </w:r>
      </w:hyperlink>
      <w:r>
        <w:t>.</w:t>
      </w:r>
      <w:r w:rsidR="0095647E">
        <w:t>"</w:t>
      </w:r>
    </w:p>
    <w:p w:rsidR="008E6EEC" w:rsidRDefault="008E6EEC" w:rsidP="006E487D">
      <w:pPr>
        <w:pStyle w:val="Heading2"/>
      </w:pPr>
      <w:bookmarkStart w:id="29" w:name="_Toc180287473"/>
      <w:r w:rsidRPr="0006612A">
        <w:lastRenderedPageBreak/>
        <w:t>TCP Parameters</w:t>
      </w:r>
      <w:bookmarkEnd w:id="29"/>
    </w:p>
    <w:p w:rsidR="004B28BA" w:rsidRPr="002A0900" w:rsidRDefault="00820EA6" w:rsidP="004B28BA">
      <w:pPr>
        <w:pStyle w:val="BodyTextLink"/>
      </w:pPr>
      <w:r>
        <w:t>T</w:t>
      </w:r>
      <w:r w:rsidR="004B28BA">
        <w:t>he following keywords</w:t>
      </w:r>
      <w:r w:rsidR="000F2995">
        <w:t>,</w:t>
      </w:r>
      <w:r w:rsidR="004B28BA">
        <w:t xml:space="preserve"> which for Windows Server 2003 were added in the registry</w:t>
      </w:r>
      <w:r>
        <w:t xml:space="preserve">, are no longer </w:t>
      </w:r>
      <w:r w:rsidR="00B7011D">
        <w:t>supported and thus</w:t>
      </w:r>
      <w:r w:rsidR="0095647E">
        <w:t xml:space="preserve"> are</w:t>
      </w:r>
      <w:r w:rsidR="00B7011D">
        <w:t xml:space="preserve"> ignored</w:t>
      </w:r>
      <w:r>
        <w:t xml:space="preserve"> for Windows Server 2008</w:t>
      </w:r>
      <w:r w:rsidR="004B28BA">
        <w:t>:</w:t>
      </w:r>
    </w:p>
    <w:p w:rsidR="004B28BA" w:rsidRPr="0010344A" w:rsidRDefault="000F2995" w:rsidP="0095647E">
      <w:pPr>
        <w:pStyle w:val="BulletList"/>
        <w:keepNext/>
        <w:rPr>
          <w:b/>
        </w:rPr>
      </w:pPr>
      <w:r>
        <w:rPr>
          <w:b/>
        </w:rPr>
        <w:t>TcpWindowSize</w:t>
      </w:r>
      <w:r w:rsidRPr="005515AD">
        <w:t xml:space="preserve"> </w:t>
      </w:r>
    </w:p>
    <w:p w:rsidR="004B28BA" w:rsidRDefault="004B28BA" w:rsidP="004B28BA">
      <w:pPr>
        <w:pStyle w:val="PlainText"/>
        <w:ind w:left="360"/>
      </w:pPr>
      <w:r>
        <w:t>HKLM\System\CurrentControlSet\Services\Tcpip\Parameters</w:t>
      </w:r>
    </w:p>
    <w:p w:rsidR="005515AD" w:rsidRDefault="005515AD" w:rsidP="005515AD">
      <w:pPr>
        <w:pStyle w:val="Le"/>
      </w:pPr>
    </w:p>
    <w:p w:rsidR="004B28BA" w:rsidRDefault="004B28BA" w:rsidP="004B28BA">
      <w:pPr>
        <w:pStyle w:val="Le"/>
      </w:pPr>
    </w:p>
    <w:p w:rsidR="004B28BA" w:rsidRPr="005515AD" w:rsidRDefault="004B28BA" w:rsidP="005515AD">
      <w:pPr>
        <w:pStyle w:val="BulletList"/>
      </w:pPr>
      <w:r w:rsidRPr="005515AD">
        <w:rPr>
          <w:b/>
        </w:rPr>
        <w:t>NumTcbTablePartitions</w:t>
      </w:r>
      <w:r w:rsidR="000F2995" w:rsidRPr="005515AD">
        <w:rPr>
          <w:b/>
        </w:rPr>
        <w:t xml:space="preserve"> </w:t>
      </w:r>
    </w:p>
    <w:p w:rsidR="004B28BA" w:rsidRDefault="004B28BA" w:rsidP="004B28BA">
      <w:pPr>
        <w:pStyle w:val="PlainText"/>
        <w:ind w:left="360"/>
      </w:pPr>
      <w:r>
        <w:t>HKLM\system\CurrentControlSet\Services\Tcpip\Parameters</w:t>
      </w:r>
    </w:p>
    <w:p w:rsidR="005515AD" w:rsidRDefault="005515AD" w:rsidP="005515AD">
      <w:pPr>
        <w:pStyle w:val="Le"/>
      </w:pPr>
    </w:p>
    <w:p w:rsidR="004B28BA" w:rsidRDefault="004B28BA" w:rsidP="004B28BA">
      <w:pPr>
        <w:pStyle w:val="Le"/>
      </w:pPr>
    </w:p>
    <w:p w:rsidR="004B28BA" w:rsidRPr="0010344A" w:rsidRDefault="000F2995" w:rsidP="001A067A">
      <w:pPr>
        <w:pStyle w:val="BulletList"/>
        <w:keepNext/>
        <w:rPr>
          <w:b/>
        </w:rPr>
      </w:pPr>
      <w:r>
        <w:rPr>
          <w:b/>
        </w:rPr>
        <w:t xml:space="preserve">MaxHashTableSize </w:t>
      </w:r>
    </w:p>
    <w:p w:rsidR="004B28BA" w:rsidRPr="006C7277" w:rsidRDefault="004B28BA" w:rsidP="004B28BA">
      <w:pPr>
        <w:pStyle w:val="PlainText"/>
        <w:ind w:left="360"/>
      </w:pPr>
      <w:r>
        <w:t>HKLM\system\CurrentControlSet\Services\Tcpip\Parameters</w:t>
      </w:r>
    </w:p>
    <w:p w:rsidR="005515AD" w:rsidRDefault="005515AD" w:rsidP="005515AD">
      <w:pPr>
        <w:pStyle w:val="Le"/>
      </w:pPr>
    </w:p>
    <w:p w:rsidR="004B28BA" w:rsidRPr="00961FE5" w:rsidRDefault="004B28BA" w:rsidP="004B28BA">
      <w:pPr>
        <w:pStyle w:val="BulletList"/>
        <w:numPr>
          <w:ilvl w:val="0"/>
          <w:numId w:val="0"/>
        </w:numPr>
        <w:spacing w:after="0"/>
        <w:rPr>
          <w:b/>
          <w:sz w:val="8"/>
        </w:rPr>
      </w:pPr>
    </w:p>
    <w:p w:rsidR="00946C4F" w:rsidRDefault="008E6EEC" w:rsidP="0030627F">
      <w:pPr>
        <w:pStyle w:val="Heading2"/>
      </w:pPr>
      <w:bookmarkStart w:id="30" w:name="_Toc180287474"/>
      <w:r>
        <w:t>Network</w:t>
      </w:r>
      <w:r w:rsidR="003A1856">
        <w:t>-</w:t>
      </w:r>
      <w:r w:rsidRPr="00CD702A">
        <w:t xml:space="preserve">Related </w:t>
      </w:r>
      <w:r>
        <w:t>Performance Counters</w:t>
      </w:r>
      <w:bookmarkEnd w:id="30"/>
    </w:p>
    <w:p w:rsidR="008E6EEC" w:rsidRDefault="008E6EEC" w:rsidP="006E487D">
      <w:pPr>
        <w:pStyle w:val="TableHead"/>
      </w:pPr>
      <w:r w:rsidRPr="00226CFD">
        <w:t>IPv4</w:t>
      </w:r>
    </w:p>
    <w:p w:rsidR="008E6EEC" w:rsidRDefault="008E6EEC" w:rsidP="006E487D">
      <w:pPr>
        <w:pStyle w:val="BulletList2"/>
      </w:pPr>
      <w:r>
        <w:t xml:space="preserve">Datagrams </w:t>
      </w:r>
      <w:r w:rsidR="003A1856">
        <w:t>r</w:t>
      </w:r>
      <w:r>
        <w:t>eceived</w:t>
      </w:r>
      <w:r w:rsidR="0095647E">
        <w:t xml:space="preserve"> per </w:t>
      </w:r>
      <w:r>
        <w:t>sec</w:t>
      </w:r>
      <w:r w:rsidR="003A1856">
        <w:t>ond</w:t>
      </w:r>
    </w:p>
    <w:p w:rsidR="008E6EEC" w:rsidRDefault="008E6EEC" w:rsidP="006E487D">
      <w:pPr>
        <w:pStyle w:val="BulletList2"/>
      </w:pPr>
      <w:r>
        <w:t xml:space="preserve">Datagrams </w:t>
      </w:r>
      <w:r w:rsidR="003A1856">
        <w:t>s</w:t>
      </w:r>
      <w:r>
        <w:t>ent</w:t>
      </w:r>
      <w:r w:rsidR="0095647E">
        <w:t xml:space="preserve"> per </w:t>
      </w:r>
      <w:r>
        <w:t>sec</w:t>
      </w:r>
      <w:r w:rsidR="003A1856">
        <w:t>ond</w:t>
      </w:r>
    </w:p>
    <w:p w:rsidR="008E6EEC" w:rsidRDefault="008E6EEC" w:rsidP="006E487D">
      <w:pPr>
        <w:pStyle w:val="Le"/>
      </w:pPr>
    </w:p>
    <w:p w:rsidR="008E6EEC" w:rsidRDefault="00060F47" w:rsidP="006E487D">
      <w:pPr>
        <w:pStyle w:val="TableHead"/>
      </w:pPr>
      <w:r>
        <w:t xml:space="preserve">Network Interface </w:t>
      </w:r>
      <w:r w:rsidR="008E6EEC" w:rsidRPr="00226CFD">
        <w:t xml:space="preserve">&gt; </w:t>
      </w:r>
      <w:r w:rsidR="0095647E">
        <w:t>[a</w:t>
      </w:r>
      <w:r w:rsidR="008E6EEC" w:rsidRPr="00226CFD">
        <w:t xml:space="preserve">dapter </w:t>
      </w:r>
      <w:r w:rsidR="0095647E">
        <w:t>name]</w:t>
      </w:r>
    </w:p>
    <w:p w:rsidR="008E6EEC" w:rsidRDefault="008E6EEC" w:rsidP="006E487D">
      <w:pPr>
        <w:pStyle w:val="BulletList2"/>
      </w:pPr>
      <w:r>
        <w:t xml:space="preserve">Bytes </w:t>
      </w:r>
      <w:r w:rsidR="003A1856">
        <w:t>r</w:t>
      </w:r>
      <w:r>
        <w:t>eceived</w:t>
      </w:r>
      <w:r w:rsidR="0095647E">
        <w:t xml:space="preserve"> per </w:t>
      </w:r>
      <w:r>
        <w:t>sec</w:t>
      </w:r>
      <w:r w:rsidR="003A1856">
        <w:t>ond</w:t>
      </w:r>
    </w:p>
    <w:p w:rsidR="008E6EEC" w:rsidRDefault="008E6EEC" w:rsidP="006E487D">
      <w:pPr>
        <w:pStyle w:val="BulletList2"/>
      </w:pPr>
      <w:r>
        <w:t xml:space="preserve">Bytes </w:t>
      </w:r>
      <w:r w:rsidR="003A1856">
        <w:t>s</w:t>
      </w:r>
      <w:r>
        <w:t>ent</w:t>
      </w:r>
      <w:r w:rsidR="0095647E">
        <w:t xml:space="preserve"> per </w:t>
      </w:r>
      <w:r>
        <w:t>sec</w:t>
      </w:r>
      <w:r w:rsidR="003A1856">
        <w:t>ond</w:t>
      </w:r>
    </w:p>
    <w:p w:rsidR="008E6EEC" w:rsidRDefault="008E6EEC" w:rsidP="006E487D">
      <w:pPr>
        <w:pStyle w:val="BulletList2"/>
      </w:pPr>
      <w:r>
        <w:t xml:space="preserve">Packets </w:t>
      </w:r>
      <w:r w:rsidR="003A1856">
        <w:t>r</w:t>
      </w:r>
      <w:r>
        <w:t>eceived</w:t>
      </w:r>
      <w:r w:rsidR="0095647E">
        <w:t xml:space="preserve"> per </w:t>
      </w:r>
      <w:r>
        <w:t>sec</w:t>
      </w:r>
      <w:r w:rsidR="003A1856">
        <w:t>ond</w:t>
      </w:r>
    </w:p>
    <w:p w:rsidR="008E6EEC" w:rsidRDefault="008E6EEC" w:rsidP="006E487D">
      <w:pPr>
        <w:pStyle w:val="BulletList2"/>
      </w:pPr>
      <w:r>
        <w:t xml:space="preserve">Packets </w:t>
      </w:r>
      <w:r w:rsidR="003A1856">
        <w:t>s</w:t>
      </w:r>
      <w:r>
        <w:t>ent</w:t>
      </w:r>
      <w:r w:rsidR="0095647E">
        <w:t xml:space="preserve"> per </w:t>
      </w:r>
      <w:r>
        <w:t>sec</w:t>
      </w:r>
      <w:r w:rsidR="003A1856">
        <w:t>ond</w:t>
      </w:r>
    </w:p>
    <w:p w:rsidR="008E6EEC" w:rsidRPr="006E487D" w:rsidRDefault="008E6EEC" w:rsidP="006E487D">
      <w:pPr>
        <w:pStyle w:val="BulletList2"/>
      </w:pPr>
      <w:r w:rsidRPr="006E487D">
        <w:t xml:space="preserve">Output </w:t>
      </w:r>
      <w:r w:rsidR="003A1856">
        <w:t>q</w:t>
      </w:r>
      <w:r w:rsidRPr="006E487D">
        <w:t xml:space="preserve">ueue </w:t>
      </w:r>
      <w:r w:rsidR="003A1856">
        <w:t>l</w:t>
      </w:r>
      <w:r w:rsidRPr="006E487D">
        <w:t>ength</w:t>
      </w:r>
    </w:p>
    <w:p w:rsidR="008E6EEC" w:rsidRDefault="008E6EEC" w:rsidP="006E487D">
      <w:pPr>
        <w:pStyle w:val="BodyTextIndent2"/>
      </w:pPr>
      <w:r>
        <w:t xml:space="preserve">This </w:t>
      </w:r>
      <w:r w:rsidR="009E7248">
        <w:t xml:space="preserve">counter </w:t>
      </w:r>
      <w:r w:rsidRPr="000D3EBA">
        <w:t xml:space="preserve">is the length of the output packet queue (in packets). If this is longer than </w:t>
      </w:r>
      <w:r w:rsidR="009E7248">
        <w:t>2</w:t>
      </w:r>
      <w:r w:rsidRPr="000D3EBA">
        <w:t xml:space="preserve">, delays </w:t>
      </w:r>
      <w:r w:rsidR="003A1856">
        <w:t>occur</w:t>
      </w:r>
      <w:r w:rsidR="009E7248">
        <w:t>—you should find</w:t>
      </w:r>
      <w:r w:rsidR="003A1856">
        <w:t xml:space="preserve"> </w:t>
      </w:r>
      <w:r w:rsidRPr="000D3EBA">
        <w:t>the bottleneck and eliminate</w:t>
      </w:r>
      <w:r w:rsidR="009E7248">
        <w:t xml:space="preserve"> it</w:t>
      </w:r>
      <w:r w:rsidRPr="000D3EBA">
        <w:t xml:space="preserve">, if possible. </w:t>
      </w:r>
      <w:r w:rsidR="003A1856">
        <w:t xml:space="preserve">Because </w:t>
      </w:r>
      <w:r w:rsidRPr="000D3EBA">
        <w:t>the requests are queued by NDIS, this</w:t>
      </w:r>
      <w:r w:rsidR="009E7248">
        <w:t xml:space="preserve"> length</w:t>
      </w:r>
      <w:r w:rsidRPr="000D3EBA">
        <w:t xml:space="preserve"> </w:t>
      </w:r>
      <w:r w:rsidR="0095647E">
        <w:t>should</w:t>
      </w:r>
      <w:r w:rsidR="003A1856">
        <w:t xml:space="preserve"> </w:t>
      </w:r>
      <w:r w:rsidRPr="000D3EBA">
        <w:t>always</w:t>
      </w:r>
      <w:r w:rsidR="001A067A">
        <w:t> </w:t>
      </w:r>
      <w:r w:rsidR="0095647E">
        <w:t>be </w:t>
      </w:r>
      <w:r w:rsidRPr="000D3EBA">
        <w:t>0.</w:t>
      </w:r>
    </w:p>
    <w:p w:rsidR="008E6EEC" w:rsidRPr="00E03782" w:rsidRDefault="008E6EEC" w:rsidP="006E487D">
      <w:pPr>
        <w:pStyle w:val="BulletList2"/>
      </w:pPr>
      <w:r w:rsidRPr="00E03782">
        <w:t xml:space="preserve">Packets </w:t>
      </w:r>
      <w:r w:rsidR="003A1856">
        <w:t>r</w:t>
      </w:r>
      <w:r w:rsidRPr="00E03782">
        <w:t xml:space="preserve">eceived </w:t>
      </w:r>
      <w:r w:rsidR="003A1856">
        <w:t>e</w:t>
      </w:r>
      <w:r w:rsidRPr="00E03782">
        <w:t>rrors</w:t>
      </w:r>
    </w:p>
    <w:p w:rsidR="00A10B23" w:rsidRDefault="00A10B23" w:rsidP="00A10B23">
      <w:pPr>
        <w:pStyle w:val="BodyTextIndent2"/>
      </w:pPr>
      <w:r>
        <w:t xml:space="preserve">This counter </w:t>
      </w:r>
      <w:r w:rsidRPr="000D3EBA">
        <w:t xml:space="preserve">is the number of inbound packets </w:t>
      </w:r>
      <w:r w:rsidR="0095647E">
        <w:t xml:space="preserve">containing </w:t>
      </w:r>
      <w:r w:rsidRPr="000D3EBA">
        <w:t xml:space="preserve">errors </w:t>
      </w:r>
      <w:r>
        <w:t xml:space="preserve">that </w:t>
      </w:r>
      <w:r w:rsidRPr="000D3EBA">
        <w:t>prevent them from being deliverable to a higher-layer protocol.</w:t>
      </w:r>
      <w:r>
        <w:t xml:space="preserve"> A zero value does not guarantee that there </w:t>
      </w:r>
      <w:r w:rsidR="0095647E">
        <w:t xml:space="preserve">are </w:t>
      </w:r>
      <w:r>
        <w:t>no receive errors. The value is polled from the network driver, and it can be inaccurate.</w:t>
      </w:r>
    </w:p>
    <w:p w:rsidR="008E6EEC" w:rsidRDefault="008E6EEC" w:rsidP="006E487D">
      <w:pPr>
        <w:pStyle w:val="BulletList2"/>
      </w:pPr>
      <w:r>
        <w:t xml:space="preserve">Packets </w:t>
      </w:r>
      <w:r w:rsidR="003A1856">
        <w:t>o</w:t>
      </w:r>
      <w:r>
        <w:t xml:space="preserve">utbound </w:t>
      </w:r>
      <w:r w:rsidR="003A1856">
        <w:t>e</w:t>
      </w:r>
      <w:r>
        <w:t>rrors</w:t>
      </w:r>
    </w:p>
    <w:p w:rsidR="008E6EEC" w:rsidRDefault="008E6EEC" w:rsidP="006E487D">
      <w:pPr>
        <w:pStyle w:val="Le"/>
      </w:pPr>
    </w:p>
    <w:p w:rsidR="008E6EEC" w:rsidRPr="00226CFD" w:rsidRDefault="008E6EEC" w:rsidP="006E487D">
      <w:pPr>
        <w:pStyle w:val="TableHead"/>
      </w:pPr>
      <w:r w:rsidRPr="00226CFD">
        <w:t>Processor</w:t>
      </w:r>
    </w:p>
    <w:p w:rsidR="008E6EEC" w:rsidRDefault="0095647E" w:rsidP="006E487D">
      <w:pPr>
        <w:pStyle w:val="BulletList2"/>
      </w:pPr>
      <w:r>
        <w:t>Percent of</w:t>
      </w:r>
      <w:r w:rsidR="008E6EEC">
        <w:t xml:space="preserve"> </w:t>
      </w:r>
      <w:r w:rsidR="003A1856">
        <w:t>p</w:t>
      </w:r>
      <w:r w:rsidR="008E6EEC">
        <w:t xml:space="preserve">rocessor </w:t>
      </w:r>
      <w:r w:rsidR="003A1856">
        <w:t>t</w:t>
      </w:r>
      <w:r w:rsidR="008E6EEC">
        <w:t>ime</w:t>
      </w:r>
    </w:p>
    <w:p w:rsidR="008E6EEC" w:rsidRDefault="008E6EEC" w:rsidP="006E487D">
      <w:pPr>
        <w:pStyle w:val="BulletList2"/>
      </w:pPr>
      <w:r>
        <w:t>Interrupts</w:t>
      </w:r>
      <w:r w:rsidR="0095647E">
        <w:t xml:space="preserve"> per </w:t>
      </w:r>
      <w:r>
        <w:t>sec</w:t>
      </w:r>
      <w:r w:rsidR="003A1856">
        <w:t>ond</w:t>
      </w:r>
    </w:p>
    <w:p w:rsidR="008E6EEC" w:rsidRPr="003A1856" w:rsidRDefault="008E6EEC" w:rsidP="006E487D">
      <w:pPr>
        <w:pStyle w:val="BulletList2"/>
      </w:pPr>
      <w:r w:rsidRPr="003A1856">
        <w:t xml:space="preserve">DPCs </w:t>
      </w:r>
      <w:r w:rsidR="009E7248">
        <w:t>q</w:t>
      </w:r>
      <w:r w:rsidRPr="003A1856">
        <w:t>ueued</w:t>
      </w:r>
      <w:r w:rsidR="0095647E">
        <w:t xml:space="preserve"> per </w:t>
      </w:r>
      <w:r w:rsidRPr="003A1856">
        <w:t>sec</w:t>
      </w:r>
      <w:r w:rsidR="003A1856" w:rsidRPr="003A1856">
        <w:t>ond</w:t>
      </w:r>
    </w:p>
    <w:p w:rsidR="008E6EEC" w:rsidRDefault="008E6EEC" w:rsidP="006E487D">
      <w:pPr>
        <w:pStyle w:val="BodyTextIndent2"/>
      </w:pPr>
      <w:r>
        <w:t xml:space="preserve">This </w:t>
      </w:r>
      <w:r w:rsidR="009E7248">
        <w:t xml:space="preserve">counter </w:t>
      </w:r>
      <w:r w:rsidRPr="00E37665">
        <w:t xml:space="preserve">is </w:t>
      </w:r>
      <w:r>
        <w:t>an</w:t>
      </w:r>
      <w:r w:rsidRPr="00E37665">
        <w:t xml:space="preserve"> average rate</w:t>
      </w:r>
      <w:r>
        <w:t xml:space="preserve"> </w:t>
      </w:r>
      <w:r w:rsidRPr="00E37665">
        <w:t>at which DPCs were added to the processor's DPC queue</w:t>
      </w:r>
      <w:r>
        <w:t xml:space="preserve">. </w:t>
      </w:r>
      <w:r w:rsidRPr="00E37665">
        <w:t>Each processor has its own DPC queue. This counter measures the rate that DPCs are added to the queue, not the number of DPCs in the queue</w:t>
      </w:r>
      <w:r>
        <w:t xml:space="preserve">. </w:t>
      </w:r>
      <w:r w:rsidRPr="00E37665">
        <w:t>This counter displays the difference between the values observed in the last two samples, divided by the duration of the sample interval.</w:t>
      </w:r>
    </w:p>
    <w:p w:rsidR="008E6EEC" w:rsidRDefault="008E6EEC" w:rsidP="006E487D">
      <w:pPr>
        <w:pStyle w:val="Le"/>
      </w:pPr>
    </w:p>
    <w:p w:rsidR="008E6EEC" w:rsidRPr="00226CFD" w:rsidRDefault="008E6EEC" w:rsidP="006E487D">
      <w:pPr>
        <w:pStyle w:val="TableHead"/>
      </w:pPr>
      <w:r w:rsidRPr="00226CFD">
        <w:t>TCPv4</w:t>
      </w:r>
    </w:p>
    <w:p w:rsidR="008E6EEC" w:rsidRDefault="008E6EEC" w:rsidP="006E487D">
      <w:pPr>
        <w:pStyle w:val="BulletList2"/>
      </w:pPr>
      <w:r>
        <w:t xml:space="preserve">Connection </w:t>
      </w:r>
      <w:r w:rsidR="003A1856">
        <w:t>f</w:t>
      </w:r>
      <w:r>
        <w:t>ailures</w:t>
      </w:r>
    </w:p>
    <w:p w:rsidR="008E6EEC" w:rsidRDefault="008E6EEC" w:rsidP="006E487D">
      <w:pPr>
        <w:pStyle w:val="BulletList2"/>
      </w:pPr>
      <w:r>
        <w:t xml:space="preserve">Segments </w:t>
      </w:r>
      <w:r w:rsidR="003A1856">
        <w:t>s</w:t>
      </w:r>
      <w:r>
        <w:t>ent</w:t>
      </w:r>
      <w:r w:rsidR="0095647E">
        <w:t xml:space="preserve"> per </w:t>
      </w:r>
      <w:r>
        <w:t>sec</w:t>
      </w:r>
      <w:r w:rsidR="003A1856">
        <w:t>ond</w:t>
      </w:r>
    </w:p>
    <w:p w:rsidR="008E6EEC" w:rsidRDefault="008E6EEC" w:rsidP="0095647E">
      <w:pPr>
        <w:pStyle w:val="BulletList2"/>
        <w:keepNext/>
      </w:pPr>
      <w:r>
        <w:lastRenderedPageBreak/>
        <w:t xml:space="preserve">Segments </w:t>
      </w:r>
      <w:r w:rsidR="003A1856">
        <w:t>r</w:t>
      </w:r>
      <w:r>
        <w:t>eceived</w:t>
      </w:r>
      <w:r w:rsidR="0095647E">
        <w:t xml:space="preserve"> per </w:t>
      </w:r>
      <w:r>
        <w:t>sec</w:t>
      </w:r>
      <w:r w:rsidR="003A1856">
        <w:t>ond</w:t>
      </w:r>
    </w:p>
    <w:p w:rsidR="008E6EEC" w:rsidRPr="002B29A1" w:rsidRDefault="008E6EEC" w:rsidP="006E487D">
      <w:pPr>
        <w:pStyle w:val="BulletList2"/>
      </w:pPr>
      <w:r>
        <w:t xml:space="preserve">Segments </w:t>
      </w:r>
      <w:r w:rsidR="003A1856">
        <w:t>r</w:t>
      </w:r>
      <w:r>
        <w:t>etransmitted</w:t>
      </w:r>
      <w:r w:rsidR="0095647E">
        <w:t xml:space="preserve"> per </w:t>
      </w:r>
      <w:r>
        <w:t>sec</w:t>
      </w:r>
      <w:r w:rsidR="003A1856">
        <w:t>ond</w:t>
      </w:r>
    </w:p>
    <w:p w:rsidR="008E6EEC" w:rsidRDefault="008E6EEC" w:rsidP="0030627F">
      <w:pPr>
        <w:pStyle w:val="Heading1"/>
      </w:pPr>
      <w:bookmarkStart w:id="31" w:name="_Performance_Tuning_for_1"/>
      <w:bookmarkStart w:id="32" w:name="_Toc23251608"/>
      <w:bookmarkStart w:id="33" w:name="_Toc52966606"/>
      <w:bookmarkStart w:id="34" w:name="_Toc180287475"/>
      <w:bookmarkEnd w:id="31"/>
      <w:r>
        <w:t>Performance Tuning for Storage</w:t>
      </w:r>
      <w:bookmarkEnd w:id="32"/>
      <w:bookmarkEnd w:id="33"/>
      <w:r>
        <w:t xml:space="preserve"> Subsystem</w:t>
      </w:r>
      <w:bookmarkEnd w:id="34"/>
    </w:p>
    <w:p w:rsidR="008E6EEC" w:rsidRDefault="008E6EEC" w:rsidP="006E487D">
      <w:pPr>
        <w:pStyle w:val="BodyText"/>
      </w:pPr>
      <w:r w:rsidRPr="00182DE2">
        <w:t xml:space="preserve">Decisions about how to design or configure storage software and hardware almost always </w:t>
      </w:r>
      <w:r w:rsidR="009E7248">
        <w:t>consider</w:t>
      </w:r>
      <w:r w:rsidR="009E7248" w:rsidRPr="00182DE2">
        <w:t xml:space="preserve"> </w:t>
      </w:r>
      <w:r w:rsidRPr="00182DE2">
        <w:t xml:space="preserve">performance. Performance is always sacrificed or enhanced as the result of trade-offs with other factors such as cost, reliability, availability, or ease of use. Trade-offs are made all along the way between application and disk media. Application calls are translated by file cache management, file system architecture, and volume management into individual storage access requests. These requests traverse the storage driver stack and generate streams of commands </w:t>
      </w:r>
      <w:r w:rsidR="00B02BC4">
        <w:t xml:space="preserve">that are </w:t>
      </w:r>
      <w:r w:rsidRPr="00182DE2">
        <w:t>presented to the disk storage subsystem. The sequence and quantity of calls</w:t>
      </w:r>
      <w:r w:rsidR="00B02BC4">
        <w:t>,</w:t>
      </w:r>
      <w:r w:rsidRPr="00182DE2">
        <w:t xml:space="preserve"> as well as the subsequent translation</w:t>
      </w:r>
      <w:r w:rsidR="00B02BC4">
        <w:t>,</w:t>
      </w:r>
      <w:r w:rsidRPr="00182DE2">
        <w:t xml:space="preserve"> can enhance or degrade performance.</w:t>
      </w:r>
    </w:p>
    <w:p w:rsidR="008E6EEC" w:rsidRDefault="00990A08" w:rsidP="001A067A">
      <w:pPr>
        <w:pStyle w:val="BodyTextLink"/>
      </w:pPr>
      <w:r>
        <w:rPr>
          <w:noProof/>
        </w:rPr>
        <w:pict>
          <v:group id="_x0000_s1047" editas="canvas" style="position:absolute;margin-left:0;margin-top:85.8pt;width:426.55pt;height:212.15pt;z-index:251658240" coordorigin="2070,3337" coordsize="8531,4243">
            <o:lock v:ext="edit" aspectratio="t"/>
            <v:shape id="_x0000_s1048" type="#_x0000_t75" style="position:absolute;left:2070;top:3337;width:8531;height:4243" o:preferrelative="f">
              <v:fill o:detectmouseclick="t"/>
              <v:path o:extrusionok="t" o:connecttype="none"/>
              <o:lock v:ext="edit" text="t"/>
            </v:shape>
            <v:rect id="_x0000_s1049" style="position:absolute;left:3967;top:6115;width:1825;height:473;v-text-anchor:middle">
              <v:shadow on="t"/>
              <v:textbox style="mso-next-textbox:#_x0000_s1049" inset="2.99719mm,1.49861mm,2.99719mm,1.49861mm">
                <w:txbxContent>
                  <w:p w:rsidR="00C6479B" w:rsidRPr="009F2922" w:rsidRDefault="00C6479B" w:rsidP="0030627F">
                    <w:pPr>
                      <w:autoSpaceDE w:val="0"/>
                      <w:autoSpaceDN w:val="0"/>
                      <w:adjustRightInd w:val="0"/>
                      <w:jc w:val="center"/>
                      <w:rPr>
                        <w:color w:val="000000"/>
                        <w:sz w:val="28"/>
                        <w:szCs w:val="28"/>
                      </w:rPr>
                    </w:pPr>
                    <w:r w:rsidRPr="00691CD9">
                      <w:rPr>
                        <w:b/>
                        <w:color w:val="BFBFBF"/>
                        <w:sz w:val="28"/>
                        <w:szCs w:val="28"/>
                      </w:rPr>
                      <w:t>SCSIPORT</w:t>
                    </w:r>
                  </w:p>
                </w:txbxContent>
              </v:textbox>
            </v:rect>
            <v:rect id="_x0000_s1050" style="position:absolute;left:4987;top:3499;width:1281;height:492;v-text-anchor:middle">
              <v:shadow on="t"/>
              <v:textbox style="mso-next-textbox:#_x0000_s1050" inset="2.99719mm,1.49861mm,2.99719mm,1.49861mm">
                <w:txbxContent>
                  <w:p w:rsidR="00C6479B" w:rsidRDefault="00C6479B" w:rsidP="0030627F">
                    <w:pPr>
                      <w:autoSpaceDE w:val="0"/>
                      <w:autoSpaceDN w:val="0"/>
                      <w:adjustRightInd w:val="0"/>
                      <w:jc w:val="center"/>
                      <w:rPr>
                        <w:color w:val="000000"/>
                        <w:sz w:val="28"/>
                        <w:szCs w:val="28"/>
                      </w:rPr>
                    </w:pPr>
                    <w:r>
                      <w:rPr>
                        <w:b/>
                        <w:color w:val="000000"/>
                        <w:sz w:val="28"/>
                        <w:szCs w:val="28"/>
                      </w:rPr>
                      <w:t>NTFS</w:t>
                    </w:r>
                  </w:p>
                </w:txbxContent>
              </v:textbox>
            </v:rect>
            <v:rect id="_x0000_s1051" style="position:absolute;left:7750;top:4367;width:1845;height:560;v-text-anchor:middle">
              <v:shadow on="t"/>
              <v:textbox style="mso-next-textbox:#_x0000_s1051" inset="2.99719mm,1.49861mm,2.99719mm,1.49861mm">
                <w:txbxContent>
                  <w:p w:rsidR="00C6479B" w:rsidRDefault="00C6479B" w:rsidP="0030627F">
                    <w:pPr>
                      <w:autoSpaceDE w:val="0"/>
                      <w:autoSpaceDN w:val="0"/>
                      <w:adjustRightInd w:val="0"/>
                      <w:jc w:val="center"/>
                      <w:rPr>
                        <w:color w:val="000000"/>
                        <w:sz w:val="28"/>
                        <w:szCs w:val="28"/>
                      </w:rPr>
                    </w:pPr>
                    <w:r>
                      <w:rPr>
                        <w:b/>
                        <w:color w:val="000000"/>
                        <w:sz w:val="28"/>
                        <w:szCs w:val="28"/>
                      </w:rPr>
                      <w:t>VOLMGRX</w:t>
                    </w:r>
                  </w:p>
                </w:txbxContent>
              </v:textbox>
            </v:rect>
            <v:rect id="_x0000_s1052" style="position:absolute;left:4463;top:5250;width:1434;height:540;v-text-anchor:middle">
              <v:shadow on="t"/>
              <v:textbox style="mso-next-textbox:#_x0000_s1052" inset="2.99719mm,1.49861mm,2.99719mm,1.49861mm">
                <w:txbxContent>
                  <w:p w:rsidR="00C6479B" w:rsidRDefault="00C6479B" w:rsidP="0030627F">
                    <w:pPr>
                      <w:autoSpaceDE w:val="0"/>
                      <w:autoSpaceDN w:val="0"/>
                      <w:adjustRightInd w:val="0"/>
                      <w:jc w:val="center"/>
                      <w:rPr>
                        <w:color w:val="000000"/>
                        <w:sz w:val="28"/>
                        <w:szCs w:val="28"/>
                      </w:rPr>
                    </w:pPr>
                    <w:r>
                      <w:rPr>
                        <w:b/>
                        <w:color w:val="000000"/>
                        <w:sz w:val="28"/>
                        <w:szCs w:val="28"/>
                      </w:rPr>
                      <w:t>PartMgr</w:t>
                    </w:r>
                  </w:p>
                </w:txbxContent>
              </v:textbox>
            </v:rect>
            <v:rect id="_x0000_s1053" style="position:absolute;left:6794;top:3498;width:1961;height:493;v-text-anchor:middle">
              <v:shadow on="t"/>
              <v:textbox style="mso-next-textbox:#_x0000_s1053" inset="2.99719mm,1.49861mm,2.99719mm,1.49861mm">
                <w:txbxContent>
                  <w:p w:rsidR="00C6479B" w:rsidRDefault="00C6479B" w:rsidP="0030627F">
                    <w:pPr>
                      <w:autoSpaceDE w:val="0"/>
                      <w:autoSpaceDN w:val="0"/>
                      <w:adjustRightInd w:val="0"/>
                      <w:jc w:val="center"/>
                      <w:rPr>
                        <w:color w:val="000000"/>
                        <w:sz w:val="28"/>
                        <w:szCs w:val="28"/>
                      </w:rPr>
                    </w:pPr>
                    <w:r>
                      <w:rPr>
                        <w:b/>
                        <w:color w:val="000000"/>
                        <w:sz w:val="28"/>
                        <w:szCs w:val="28"/>
                      </w:rPr>
                      <w:t>FASTFAT</w:t>
                    </w:r>
                  </w:p>
                </w:txbxContent>
              </v:textbox>
            </v:rect>
            <v:rect id="_x0000_s1054" style="position:absolute;left:5897;top:4387;width:1718;height:540;v-text-anchor:middle">
              <v:shadow on="t"/>
              <v:textbox style="mso-next-textbox:#_x0000_s1054" inset="2.99719mm,1.49861mm,2.99719mm,1.49861mm">
                <w:txbxContent>
                  <w:p w:rsidR="00C6479B" w:rsidRDefault="00C6479B" w:rsidP="0030627F">
                    <w:pPr>
                      <w:autoSpaceDE w:val="0"/>
                      <w:autoSpaceDN w:val="0"/>
                      <w:adjustRightInd w:val="0"/>
                      <w:jc w:val="center"/>
                      <w:rPr>
                        <w:color w:val="000000"/>
                        <w:sz w:val="28"/>
                        <w:szCs w:val="28"/>
                      </w:rPr>
                    </w:pPr>
                    <w:r>
                      <w:rPr>
                        <w:b/>
                        <w:color w:val="000000"/>
                        <w:sz w:val="28"/>
                        <w:szCs w:val="28"/>
                      </w:rPr>
                      <w:t>VOLMGR</w:t>
                    </w:r>
                  </w:p>
                </w:txbxContent>
              </v:textbox>
            </v:rect>
            <v:rect id="_x0000_s1055" style="position:absolute;left:5399;top:7001;width:2969;height:539;v-text-anchor:middle">
              <v:shadow on="t"/>
              <v:textbox style="mso-next-textbox:#_x0000_s1055" inset="2.99719mm,1.49861mm,2.99719mm,1.49861mm">
                <w:txbxContent>
                  <w:p w:rsidR="00C6479B" w:rsidRDefault="00C6479B" w:rsidP="0030627F">
                    <w:pPr>
                      <w:autoSpaceDE w:val="0"/>
                      <w:autoSpaceDN w:val="0"/>
                      <w:adjustRightInd w:val="0"/>
                      <w:jc w:val="center"/>
                      <w:rPr>
                        <w:color w:val="000000"/>
                        <w:sz w:val="28"/>
                        <w:szCs w:val="28"/>
                      </w:rPr>
                    </w:pPr>
                    <w:r>
                      <w:rPr>
                        <w:b/>
                        <w:color w:val="000000"/>
                        <w:sz w:val="28"/>
                        <w:szCs w:val="28"/>
                      </w:rPr>
                      <w:t>Miniport Driver</w:t>
                    </w:r>
                  </w:p>
                </w:txbxContent>
              </v:textbox>
            </v:rect>
            <v:shape id="_x0000_s1056" type="#_x0000_t202" style="position:absolute;left:2070;top:3337;width:1567;height:848" stroked="f">
              <v:textbox style="mso-next-textbox:#_x0000_s1056" inset="2.99719mm,1.49861mm,2.99719mm,1.49861mm">
                <w:txbxContent>
                  <w:p w:rsidR="00C6479B" w:rsidRDefault="00C6479B" w:rsidP="0030627F">
                    <w:pPr>
                      <w:rPr>
                        <w:sz w:val="22"/>
                        <w:szCs w:val="22"/>
                      </w:rPr>
                    </w:pPr>
                    <w:r>
                      <w:rPr>
                        <w:b/>
                        <w:sz w:val="22"/>
                        <w:szCs w:val="22"/>
                      </w:rPr>
                      <w:t>File System Drivers</w:t>
                    </w:r>
                  </w:p>
                </w:txbxContent>
              </v:textbox>
            </v:shape>
            <v:shape id="_x0000_s1057" type="#_x0000_t202" style="position:absolute;left:2070;top:4115;width:2393;height:1272" stroked="f">
              <v:textbox style="mso-next-textbox:#_x0000_s1057" inset="2.99719mm,1.49861mm,2.99719mm,1.49861mm">
                <w:txbxContent>
                  <w:p w:rsidR="00C6479B" w:rsidRDefault="00C6479B" w:rsidP="0030627F">
                    <w:pPr>
                      <w:rPr>
                        <w:sz w:val="22"/>
                        <w:szCs w:val="22"/>
                      </w:rPr>
                    </w:pPr>
                    <w:r>
                      <w:rPr>
                        <w:b/>
                        <w:sz w:val="22"/>
                        <w:szCs w:val="22"/>
                      </w:rPr>
                      <w:t>Volume Snapshot and Management Drivers</w:t>
                    </w:r>
                  </w:p>
                </w:txbxContent>
              </v:textbox>
            </v:shape>
            <v:shape id="_x0000_s1058" type="#_x0000_t202" style="position:absolute;left:2070;top:5066;width:1765;height:848" stroked="f">
              <v:textbox style="mso-next-textbox:#_x0000_s1058" inset="2.99719mm,1.49861mm,2.99719mm,1.49861mm">
                <w:txbxContent>
                  <w:p w:rsidR="00C6479B" w:rsidRDefault="00C6479B" w:rsidP="0030627F">
                    <w:pPr>
                      <w:rPr>
                        <w:sz w:val="22"/>
                        <w:szCs w:val="22"/>
                      </w:rPr>
                    </w:pPr>
                    <w:r>
                      <w:rPr>
                        <w:b/>
                        <w:sz w:val="22"/>
                        <w:szCs w:val="22"/>
                      </w:rPr>
                      <w:t>Partition and Class Drivers</w:t>
                    </w:r>
                  </w:p>
                </w:txbxContent>
              </v:textbox>
            </v:shape>
            <v:shape id="_x0000_s1059" type="#_x0000_t202" style="position:absolute;left:2070;top:5968;width:1484;height:848" stroked="f">
              <v:textbox style="mso-next-textbox:#_x0000_s1059" inset="2.99719mm,1.49861mm,2.99719mm,1.49861mm">
                <w:txbxContent>
                  <w:p w:rsidR="00C6479B" w:rsidRDefault="00C6479B" w:rsidP="0030627F">
                    <w:pPr>
                      <w:rPr>
                        <w:sz w:val="22"/>
                        <w:szCs w:val="22"/>
                      </w:rPr>
                    </w:pPr>
                    <w:r>
                      <w:rPr>
                        <w:b/>
                        <w:sz w:val="22"/>
                        <w:szCs w:val="22"/>
                      </w:rPr>
                      <w:t>Port Driver</w:t>
                    </w:r>
                  </w:p>
                </w:txbxContent>
              </v:textbox>
            </v:shape>
            <v:shape id="_x0000_s1060" type="#_x0000_t202" style="position:absolute;left:2070;top:6729;width:1484;height:851" stroked="f">
              <v:textbox style="mso-next-textbox:#_x0000_s1060" inset="2.99719mm,1.49861mm,2.99719mm,1.49861mm">
                <w:txbxContent>
                  <w:p w:rsidR="00C6479B" w:rsidRDefault="00C6479B" w:rsidP="0030627F">
                    <w:pPr>
                      <w:rPr>
                        <w:sz w:val="22"/>
                        <w:szCs w:val="22"/>
                      </w:rPr>
                    </w:pPr>
                    <w:r>
                      <w:rPr>
                        <w:b/>
                        <w:sz w:val="22"/>
                        <w:szCs w:val="22"/>
                      </w:rPr>
                      <w:t>Adapter Interface</w:t>
                    </w:r>
                  </w:p>
                </w:txbxContent>
              </v:textbox>
            </v:shape>
            <v:line id="_x0000_s1061" style="position:absolute" from="2334,5033" to="10601,5035" strokeweight="1pt">
              <v:stroke dashstyle="1 1"/>
            </v:line>
            <v:line id="_x0000_s1062" style="position:absolute" from="2122,6729" to="10389,6730" strokeweight="1pt">
              <v:stroke dashstyle="1 1"/>
            </v:line>
            <v:line id="_x0000_s1063" style="position:absolute" from="2334,4186" to="10601,4187" strokeweight="1pt">
              <v:stroke dashstyle="1 1"/>
            </v:line>
            <v:line id="_x0000_s1064" style="position:absolute" from="2334,5881" to="10601,5885" strokeweight="1pt">
              <v:stroke dashstyle="1 1"/>
            </v:line>
            <v:rect id="_x0000_s1065" style="position:absolute;left:5897;top:6115;width:1928;height:474;v-text-anchor:middle">
              <v:shadow on="t"/>
              <v:textbox style="mso-next-textbox:#_x0000_s1065" inset="2.99719mm,1.49861mm,2.99719mm,1.49861mm">
                <w:txbxContent>
                  <w:p w:rsidR="00C6479B" w:rsidRDefault="00C6479B" w:rsidP="0030627F">
                    <w:pPr>
                      <w:autoSpaceDE w:val="0"/>
                      <w:autoSpaceDN w:val="0"/>
                      <w:adjustRightInd w:val="0"/>
                      <w:jc w:val="center"/>
                      <w:rPr>
                        <w:color w:val="000000"/>
                        <w:sz w:val="28"/>
                        <w:szCs w:val="28"/>
                      </w:rPr>
                    </w:pPr>
                    <w:r>
                      <w:rPr>
                        <w:b/>
                        <w:color w:val="000000"/>
                        <w:sz w:val="28"/>
                        <w:szCs w:val="28"/>
                      </w:rPr>
                      <w:t>STORPORT</w:t>
                    </w:r>
                  </w:p>
                </w:txbxContent>
              </v:textbox>
            </v:rect>
            <v:rect id="_x0000_s1066" style="position:absolute;left:6032;top:5225;width:1718;height:565;v-text-anchor:middle">
              <v:shadow on="t"/>
              <v:textbox style="mso-next-textbox:#_x0000_s1066" inset="2.99719mm,1.49861mm,2.99719mm,1.49861mm">
                <w:txbxContent>
                  <w:p w:rsidR="00C6479B" w:rsidRDefault="00C6479B" w:rsidP="0030627F">
                    <w:pPr>
                      <w:autoSpaceDE w:val="0"/>
                      <w:autoSpaceDN w:val="0"/>
                      <w:adjustRightInd w:val="0"/>
                      <w:jc w:val="center"/>
                      <w:rPr>
                        <w:color w:val="000000"/>
                        <w:sz w:val="28"/>
                        <w:szCs w:val="28"/>
                      </w:rPr>
                    </w:pPr>
                    <w:r>
                      <w:rPr>
                        <w:b/>
                        <w:color w:val="000000"/>
                        <w:sz w:val="28"/>
                        <w:szCs w:val="28"/>
                      </w:rPr>
                      <w:t>ClassPNP</w:t>
                    </w:r>
                  </w:p>
                </w:txbxContent>
              </v:textbox>
            </v:rect>
            <v:rect id="_x0000_s1067" style="position:absolute;left:4190;top:4387;width:1561;height:540;v-text-anchor:middle">
              <v:shadow on="t"/>
              <v:textbox style="mso-next-textbox:#_x0000_s1067" inset="2.99719mm,1.49861mm,2.99719mm,1.49861mm">
                <w:txbxContent>
                  <w:p w:rsidR="00C6479B" w:rsidRDefault="00C6479B" w:rsidP="0030627F">
                    <w:pPr>
                      <w:autoSpaceDE w:val="0"/>
                      <w:autoSpaceDN w:val="0"/>
                      <w:adjustRightInd w:val="0"/>
                      <w:jc w:val="center"/>
                      <w:rPr>
                        <w:color w:val="000000"/>
                        <w:sz w:val="28"/>
                        <w:szCs w:val="28"/>
                      </w:rPr>
                    </w:pPr>
                    <w:r>
                      <w:rPr>
                        <w:b/>
                        <w:color w:val="000000"/>
                        <w:sz w:val="28"/>
                        <w:szCs w:val="28"/>
                      </w:rPr>
                      <w:t>VolSnap</w:t>
                    </w:r>
                  </w:p>
                </w:txbxContent>
              </v:textbox>
            </v:rect>
            <v:rect id="_x0000_s1068" style="position:absolute;left:7920;top:5225;width:1096;height:565;v-text-anchor:middle">
              <v:shadow on="t"/>
              <v:textbox style="mso-next-textbox:#_x0000_s1068" inset="2.99719mm,1.49861mm,2.99719mm,1.49861mm">
                <w:txbxContent>
                  <w:p w:rsidR="00C6479B" w:rsidRDefault="00C6479B" w:rsidP="0030627F">
                    <w:pPr>
                      <w:autoSpaceDE w:val="0"/>
                      <w:autoSpaceDN w:val="0"/>
                      <w:adjustRightInd w:val="0"/>
                      <w:jc w:val="center"/>
                      <w:rPr>
                        <w:color w:val="000000"/>
                        <w:sz w:val="28"/>
                        <w:szCs w:val="28"/>
                      </w:rPr>
                    </w:pPr>
                    <w:r>
                      <w:rPr>
                        <w:b/>
                        <w:color w:val="000000"/>
                        <w:sz w:val="28"/>
                        <w:szCs w:val="28"/>
                      </w:rPr>
                      <w:t>DISK</w:t>
                    </w:r>
                  </w:p>
                </w:txbxContent>
              </v:textbox>
            </v:rect>
            <v:rect id="_x0000_s1069" style="position:absolute;left:7920;top:6130;width:1750;height:458;v-text-anchor:middle">
              <v:shadow on="t"/>
              <v:textbox style="mso-next-textbox:#_x0000_s1069" inset="2.99719mm,1.49861mm,2.99719mm,1.49861mm">
                <w:txbxContent>
                  <w:p w:rsidR="00C6479B" w:rsidRPr="009F2922" w:rsidRDefault="00C6479B" w:rsidP="0030627F">
                    <w:pPr>
                      <w:autoSpaceDE w:val="0"/>
                      <w:autoSpaceDN w:val="0"/>
                      <w:adjustRightInd w:val="0"/>
                      <w:jc w:val="center"/>
                      <w:rPr>
                        <w:color w:val="000000"/>
                        <w:sz w:val="28"/>
                        <w:szCs w:val="28"/>
                      </w:rPr>
                    </w:pPr>
                    <w:r>
                      <w:rPr>
                        <w:b/>
                        <w:sz w:val="28"/>
                        <w:szCs w:val="28"/>
                      </w:rPr>
                      <w:t>ATAPORT</w:t>
                    </w:r>
                  </w:p>
                </w:txbxContent>
              </v:textbox>
            </v:rect>
            <w10:wrap type="topAndBottom"/>
          </v:group>
        </w:pict>
      </w:r>
      <w:r w:rsidR="00B02BC4">
        <w:t>Figure 2 shows t</w:t>
      </w:r>
      <w:r w:rsidR="008E6EEC">
        <w:t>he storage architecture</w:t>
      </w:r>
      <w:r w:rsidR="00B02BC4">
        <w:t>, which</w:t>
      </w:r>
      <w:r w:rsidR="008E6EEC">
        <w:t xml:space="preserve"> covers many components in the driver stack. </w:t>
      </w:r>
      <w:r w:rsidR="008E6EEC" w:rsidRPr="00182DE2">
        <w:t xml:space="preserve">The layered driver model in Windows sacrifices </w:t>
      </w:r>
      <w:r w:rsidR="00C1558B">
        <w:t xml:space="preserve">some </w:t>
      </w:r>
      <w:r w:rsidR="008E6EEC" w:rsidRPr="00182DE2">
        <w:t>performance for maintainability and ease of use (in terms of incorporating drivers of varying types into the stack).</w:t>
      </w:r>
      <w:r w:rsidR="008E6EEC">
        <w:t xml:space="preserve"> The </w:t>
      </w:r>
      <w:r w:rsidR="00C1558B">
        <w:t xml:space="preserve">following </w:t>
      </w:r>
      <w:r w:rsidR="008E6EEC">
        <w:t>sections discuss tuning guidelines for storage workloads.</w:t>
      </w:r>
    </w:p>
    <w:p w:rsidR="00C1558B" w:rsidRDefault="00C1558B" w:rsidP="006E487D">
      <w:pPr>
        <w:pStyle w:val="FigCap"/>
      </w:pPr>
      <w:bookmarkStart w:id="35" w:name="_Ref23046570"/>
    </w:p>
    <w:p w:rsidR="008E6EEC" w:rsidRDefault="008E6EEC" w:rsidP="006E487D">
      <w:pPr>
        <w:pStyle w:val="FigCap"/>
      </w:pPr>
      <w:r>
        <w:t>Figure </w:t>
      </w:r>
      <w:r w:rsidR="00990A08">
        <w:fldChar w:fldCharType="begin"/>
      </w:r>
      <w:r w:rsidR="00362480">
        <w:instrText xml:space="preserve"> SEQ Figure \* ARABIC</w:instrText>
      </w:r>
      <w:r w:rsidR="00990A08">
        <w:fldChar w:fldCharType="separate"/>
      </w:r>
      <w:r w:rsidR="00BC70BC">
        <w:rPr>
          <w:noProof/>
        </w:rPr>
        <w:t>2</w:t>
      </w:r>
      <w:r w:rsidR="00990A08">
        <w:fldChar w:fldCharType="end"/>
      </w:r>
      <w:bookmarkEnd w:id="35"/>
      <w:r w:rsidR="00C1558B">
        <w:t>.</w:t>
      </w:r>
      <w:r w:rsidR="007039BC">
        <w:t xml:space="preserve"> </w:t>
      </w:r>
      <w:r>
        <w:t>Storage Driver Stack</w:t>
      </w:r>
    </w:p>
    <w:p w:rsidR="008E6EEC" w:rsidRDefault="008E6EEC" w:rsidP="0030627F">
      <w:pPr>
        <w:pStyle w:val="Heading2"/>
      </w:pPr>
      <w:bookmarkStart w:id="36" w:name="_Toc52966607"/>
      <w:bookmarkStart w:id="37" w:name="_Toc180287476"/>
      <w:r>
        <w:t>Choosing Storage</w:t>
      </w:r>
      <w:bookmarkEnd w:id="36"/>
      <w:bookmarkEnd w:id="37"/>
    </w:p>
    <w:p w:rsidR="008E6EEC" w:rsidRDefault="008E6EEC" w:rsidP="00B32D4D">
      <w:pPr>
        <w:pStyle w:val="BodyTextLink"/>
      </w:pPr>
      <w:r>
        <w:t>The most important considerations in choosing storage systems include the following:</w:t>
      </w:r>
    </w:p>
    <w:p w:rsidR="008E6EEC" w:rsidRDefault="008E6EEC" w:rsidP="00B32D4D">
      <w:pPr>
        <w:pStyle w:val="BulletList"/>
      </w:pPr>
      <w:r>
        <w:t>Understanding the characteristics for current and future storage workloads.</w:t>
      </w:r>
    </w:p>
    <w:p w:rsidR="008E6EEC" w:rsidRDefault="008E6EEC" w:rsidP="00B32D4D">
      <w:pPr>
        <w:pStyle w:val="BulletList"/>
      </w:pPr>
      <w:r w:rsidRPr="00182DE2">
        <w:t xml:space="preserve">Understanding </w:t>
      </w:r>
      <w:r w:rsidR="00C1558B">
        <w:t xml:space="preserve">that </w:t>
      </w:r>
      <w:r w:rsidRPr="00182DE2">
        <w:t>application behavior is essential for both storage subsystem planning and performance analysis.</w:t>
      </w:r>
    </w:p>
    <w:p w:rsidR="0031678A" w:rsidRDefault="0031678A" w:rsidP="0031678A">
      <w:pPr>
        <w:pStyle w:val="BulletList"/>
      </w:pPr>
      <w:r>
        <w:t>Providing necessary storage space, bandwidth, and latency characteristics for current and future needs.</w:t>
      </w:r>
    </w:p>
    <w:p w:rsidR="0031678A" w:rsidRDefault="0031678A" w:rsidP="0031678A">
      <w:pPr>
        <w:pStyle w:val="BulletList"/>
      </w:pPr>
      <w:r>
        <w:lastRenderedPageBreak/>
        <w:t>Selecting a data layout scheme (such as striping), redundancy architecture (such as mirroring), and backup</w:t>
      </w:r>
      <w:r w:rsidR="0095647E">
        <w:t xml:space="preserve"> strategy</w:t>
      </w:r>
      <w:r>
        <w:t>.</w:t>
      </w:r>
    </w:p>
    <w:p w:rsidR="0031678A" w:rsidRDefault="001A067A" w:rsidP="0031678A">
      <w:pPr>
        <w:pStyle w:val="BulletList"/>
      </w:pPr>
      <w:r>
        <w:t>Using a</w:t>
      </w:r>
      <w:r w:rsidR="0031678A">
        <w:t xml:space="preserve"> procedure that provides the required performance and data recovery capabilities.</w:t>
      </w:r>
    </w:p>
    <w:p w:rsidR="008E6EEC" w:rsidRDefault="008E6EEC" w:rsidP="00B32D4D">
      <w:pPr>
        <w:pStyle w:val="Le"/>
      </w:pPr>
    </w:p>
    <w:p w:rsidR="008E6EEC" w:rsidRDefault="008E6EEC" w:rsidP="00B32D4D">
      <w:pPr>
        <w:pStyle w:val="BodyTextLink"/>
      </w:pPr>
      <w:r w:rsidRPr="00182DE2">
        <w:t>The better the workloads on the s</w:t>
      </w:r>
      <w:r w:rsidRPr="00B32D4D">
        <w:t>y</w:t>
      </w:r>
      <w:r w:rsidRPr="00182DE2">
        <w:t>stem are understood, the more accurate the planning</w:t>
      </w:r>
      <w:r>
        <w:t xml:space="preserve">. </w:t>
      </w:r>
      <w:r w:rsidR="00C1558B">
        <w:t>The following are s</w:t>
      </w:r>
      <w:r>
        <w:t>ome important workload characteristics</w:t>
      </w:r>
      <w:r w:rsidR="00C1558B">
        <w:t>:</w:t>
      </w:r>
    </w:p>
    <w:p w:rsidR="008E6EEC" w:rsidRDefault="008E6EEC" w:rsidP="00B32D4D">
      <w:pPr>
        <w:pStyle w:val="BulletList"/>
      </w:pPr>
      <w:r>
        <w:t>Read:write ratio</w:t>
      </w:r>
      <w:r w:rsidR="00C1558B">
        <w:t>.</w:t>
      </w:r>
    </w:p>
    <w:p w:rsidR="008E6EEC" w:rsidRDefault="008E6EEC" w:rsidP="00B32D4D">
      <w:pPr>
        <w:pStyle w:val="BulletList"/>
      </w:pPr>
      <w:r>
        <w:t>Sequential/random (temporal and spatial locality)</w:t>
      </w:r>
      <w:r w:rsidR="00C1558B">
        <w:t>.</w:t>
      </w:r>
    </w:p>
    <w:p w:rsidR="008E6EEC" w:rsidRDefault="008E6EEC" w:rsidP="00DF1A36">
      <w:pPr>
        <w:pStyle w:val="BulletList"/>
        <w:keepNext/>
      </w:pPr>
      <w:r>
        <w:t>Request sizes</w:t>
      </w:r>
      <w:r w:rsidR="00C1558B">
        <w:t>.</w:t>
      </w:r>
    </w:p>
    <w:p w:rsidR="008E6EEC" w:rsidRDefault="008E6EEC" w:rsidP="00B32D4D">
      <w:pPr>
        <w:pStyle w:val="BulletList"/>
      </w:pPr>
      <w:r>
        <w:t>Interarrival rates, burstiness, and concurrency (patterns of request arrival rates)</w:t>
      </w:r>
      <w:r w:rsidR="00C1558B">
        <w:t>.</w:t>
      </w:r>
    </w:p>
    <w:p w:rsidR="008E6EEC" w:rsidRDefault="008E6EEC" w:rsidP="0030627F">
      <w:pPr>
        <w:pStyle w:val="Heading3"/>
      </w:pPr>
      <w:bookmarkStart w:id="38" w:name="_Toc52966609"/>
      <w:r>
        <w:t>Estimat</w:t>
      </w:r>
      <w:r w:rsidR="00C1558B">
        <w:t>ing</w:t>
      </w:r>
      <w:r w:rsidR="0095647E">
        <w:t xml:space="preserve"> the Amount of Data to B</w:t>
      </w:r>
      <w:r>
        <w:t>e Stored</w:t>
      </w:r>
      <w:bookmarkEnd w:id="38"/>
    </w:p>
    <w:p w:rsidR="008E6EEC" w:rsidRDefault="008E6EEC" w:rsidP="006040AD">
      <w:pPr>
        <w:pStyle w:val="BodyTextLink"/>
      </w:pPr>
      <w:r>
        <w:t xml:space="preserve">When you estimate the amount of data to be stored on a new server, you </w:t>
      </w:r>
      <w:r w:rsidR="00C1558B">
        <w:t xml:space="preserve">must </w:t>
      </w:r>
      <w:r>
        <w:t>consider these issues:</w:t>
      </w:r>
    </w:p>
    <w:p w:rsidR="008E6EEC" w:rsidRDefault="008E6EEC" w:rsidP="006040AD">
      <w:pPr>
        <w:pStyle w:val="BulletList"/>
      </w:pPr>
      <w:r>
        <w:t>The amount of data currently stored on servers that will be consolidated onto the new server.</w:t>
      </w:r>
    </w:p>
    <w:p w:rsidR="008E6EEC" w:rsidRDefault="0095647E" w:rsidP="006040AD">
      <w:pPr>
        <w:pStyle w:val="BulletList"/>
      </w:pPr>
      <w:r>
        <w:t>T</w:t>
      </w:r>
      <w:r w:rsidR="008E6EEC">
        <w:t>he amount of replicated data that will be stored on the new file server</w:t>
      </w:r>
      <w:r>
        <w:t xml:space="preserve"> if the server will be a file server replica member</w:t>
      </w:r>
      <w:r w:rsidR="008E6EEC">
        <w:t>.</w:t>
      </w:r>
    </w:p>
    <w:p w:rsidR="008E6EEC" w:rsidRDefault="008E6EEC" w:rsidP="006040AD">
      <w:pPr>
        <w:pStyle w:val="BulletList"/>
      </w:pPr>
      <w:r>
        <w:t>The amount of data that you will need to store on the server in the future.</w:t>
      </w:r>
    </w:p>
    <w:p w:rsidR="008E6EEC" w:rsidRDefault="008E6EEC" w:rsidP="006040AD">
      <w:pPr>
        <w:pStyle w:val="Le"/>
      </w:pPr>
    </w:p>
    <w:p w:rsidR="008E6EEC" w:rsidRDefault="008E6EEC" w:rsidP="006040AD">
      <w:pPr>
        <w:pStyle w:val="BodyText"/>
      </w:pPr>
      <w:r>
        <w:t xml:space="preserve">A general guideline is to plan for faster growth in the future than you experienced in the past. Investigate whether your organization plans to hire a large number of </w:t>
      </w:r>
      <w:r w:rsidR="00C1558B">
        <w:t>employees</w:t>
      </w:r>
      <w:r>
        <w:t>, whether any groups in your organization are planning large projects that will require extra storage, and so on.</w:t>
      </w:r>
    </w:p>
    <w:p w:rsidR="008E6EEC" w:rsidRDefault="008E6EEC" w:rsidP="006040AD">
      <w:pPr>
        <w:pStyle w:val="BodyText"/>
      </w:pPr>
      <w:r>
        <w:t xml:space="preserve">You must also </w:t>
      </w:r>
      <w:r w:rsidR="00C1558B">
        <w:t xml:space="preserve">consider </w:t>
      </w:r>
      <w:r>
        <w:t xml:space="preserve">the amount of space </w:t>
      </w:r>
      <w:r w:rsidR="00B02BC4">
        <w:t xml:space="preserve">that </w:t>
      </w:r>
      <w:r w:rsidR="0095647E">
        <w:t xml:space="preserve">that is used by </w:t>
      </w:r>
      <w:r>
        <w:t xml:space="preserve">operating system files, applications, RAID redundancy, log files, and other factors. Table </w:t>
      </w:r>
      <w:r w:rsidR="006E08E2">
        <w:t>5</w:t>
      </w:r>
      <w:r>
        <w:t xml:space="preserve"> describes some factors that affect server capacity.</w:t>
      </w:r>
    </w:p>
    <w:p w:rsidR="008E6EEC" w:rsidRDefault="008E6EEC" w:rsidP="00C1558B">
      <w:pPr>
        <w:pStyle w:val="TableHead"/>
      </w:pPr>
      <w:bookmarkStart w:id="39" w:name="_Ref527869660"/>
      <w:r>
        <w:t>Table </w:t>
      </w:r>
      <w:bookmarkEnd w:id="39"/>
      <w:r w:rsidR="006E08E2">
        <w:t>5</w:t>
      </w:r>
      <w:r>
        <w:t>. Factors That Affect Server Capacity</w:t>
      </w:r>
    </w:p>
    <w:tbl>
      <w:tblPr>
        <w:tblW w:w="0" w:type="auto"/>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ook w:val="01E0"/>
      </w:tblPr>
      <w:tblGrid>
        <w:gridCol w:w="1434"/>
        <w:gridCol w:w="6212"/>
      </w:tblGrid>
      <w:tr w:rsidR="008E6EEC" w:rsidRPr="00943A72" w:rsidTr="00C532AB">
        <w:trPr>
          <w:cantSplit/>
          <w:tblHeader/>
        </w:trPr>
        <w:tc>
          <w:tcPr>
            <w:tcW w:w="0" w:type="auto"/>
            <w:shd w:val="clear" w:color="auto" w:fill="D9E3ED"/>
            <w:tcMar>
              <w:top w:w="20" w:type="dxa"/>
              <w:bottom w:w="20" w:type="dxa"/>
            </w:tcMar>
          </w:tcPr>
          <w:p w:rsidR="008E6EEC" w:rsidRPr="0019212F" w:rsidRDefault="008E6EEC" w:rsidP="0019212F">
            <w:pPr>
              <w:pStyle w:val="TableBody"/>
              <w:keepNext/>
              <w:numPr>
                <w:ilvl w:val="0"/>
                <w:numId w:val="0"/>
              </w:numPr>
              <w:rPr>
                <w:b/>
              </w:rPr>
            </w:pPr>
            <w:r w:rsidRPr="0019212F">
              <w:rPr>
                <w:b/>
              </w:rPr>
              <w:t>Factor</w:t>
            </w:r>
          </w:p>
        </w:tc>
        <w:tc>
          <w:tcPr>
            <w:tcW w:w="0" w:type="auto"/>
            <w:shd w:val="clear" w:color="auto" w:fill="D9E3ED"/>
            <w:tcMar>
              <w:top w:w="20" w:type="dxa"/>
              <w:bottom w:w="20" w:type="dxa"/>
            </w:tcMar>
          </w:tcPr>
          <w:p w:rsidR="008E6EEC" w:rsidRPr="0019212F" w:rsidRDefault="00B02BC4" w:rsidP="00B02BC4">
            <w:pPr>
              <w:pStyle w:val="TableBody"/>
              <w:keepNext/>
              <w:numPr>
                <w:ilvl w:val="0"/>
                <w:numId w:val="0"/>
              </w:numPr>
              <w:rPr>
                <w:b/>
              </w:rPr>
            </w:pPr>
            <w:r>
              <w:rPr>
                <w:b/>
              </w:rPr>
              <w:t>Required s</w:t>
            </w:r>
            <w:r w:rsidR="008E6EEC" w:rsidRPr="0019212F">
              <w:rPr>
                <w:b/>
              </w:rPr>
              <w:t xml:space="preserve">torage </w:t>
            </w:r>
            <w:r w:rsidR="00C1558B" w:rsidRPr="0019212F">
              <w:rPr>
                <w:b/>
              </w:rPr>
              <w:t>c</w:t>
            </w:r>
            <w:r w:rsidR="008E6EEC" w:rsidRPr="0019212F">
              <w:rPr>
                <w:b/>
              </w:rPr>
              <w:t xml:space="preserve">apacity </w:t>
            </w:r>
          </w:p>
        </w:tc>
      </w:tr>
      <w:tr w:rsidR="008E6EEC" w:rsidRPr="00911272" w:rsidTr="00C532AB">
        <w:trPr>
          <w:cantSplit/>
        </w:trPr>
        <w:tc>
          <w:tcPr>
            <w:tcW w:w="0" w:type="auto"/>
            <w:tcMar>
              <w:top w:w="20" w:type="dxa"/>
              <w:bottom w:w="20" w:type="dxa"/>
            </w:tcMar>
          </w:tcPr>
          <w:p w:rsidR="008E6EEC" w:rsidRPr="00911272" w:rsidRDefault="008E6EEC" w:rsidP="0019212F">
            <w:pPr>
              <w:pStyle w:val="TableBody"/>
              <w:numPr>
                <w:ilvl w:val="0"/>
                <w:numId w:val="0"/>
              </w:numPr>
            </w:pPr>
            <w:r w:rsidRPr="00911272">
              <w:t>Operating system files</w:t>
            </w:r>
          </w:p>
        </w:tc>
        <w:tc>
          <w:tcPr>
            <w:tcW w:w="0" w:type="auto"/>
            <w:tcMar>
              <w:top w:w="20" w:type="dxa"/>
              <w:bottom w:w="20" w:type="dxa"/>
            </w:tcMar>
          </w:tcPr>
          <w:p w:rsidR="008E6EEC" w:rsidRPr="00911272" w:rsidRDefault="008E6EEC" w:rsidP="0019212F">
            <w:pPr>
              <w:pStyle w:val="TableBody"/>
              <w:numPr>
                <w:ilvl w:val="0"/>
                <w:numId w:val="0"/>
              </w:numPr>
            </w:pPr>
            <w:r w:rsidRPr="00911272">
              <w:t>At least 1.5 GB. To allow space for optional components, future service packs, and other items,</w:t>
            </w:r>
            <w:r w:rsidR="00060F47">
              <w:t xml:space="preserve"> plan to allow an additional 3 </w:t>
            </w:r>
            <w:r w:rsidRPr="00911272">
              <w:t xml:space="preserve">to 5 GB for the operating system volume. </w:t>
            </w:r>
          </w:p>
        </w:tc>
      </w:tr>
      <w:tr w:rsidR="008E6EEC" w:rsidRPr="00911272" w:rsidTr="00C532AB">
        <w:trPr>
          <w:cantSplit/>
        </w:trPr>
        <w:tc>
          <w:tcPr>
            <w:tcW w:w="0" w:type="auto"/>
            <w:tcMar>
              <w:top w:w="20" w:type="dxa"/>
              <w:bottom w:w="20" w:type="dxa"/>
            </w:tcMar>
          </w:tcPr>
          <w:p w:rsidR="008E6EEC" w:rsidRPr="00911272" w:rsidRDefault="008E6EEC" w:rsidP="0019212F">
            <w:pPr>
              <w:pStyle w:val="TableBody"/>
              <w:numPr>
                <w:ilvl w:val="0"/>
                <w:numId w:val="0"/>
              </w:numPr>
            </w:pPr>
            <w:r w:rsidRPr="00911272">
              <w:t>Paging file</w:t>
            </w:r>
          </w:p>
        </w:tc>
        <w:tc>
          <w:tcPr>
            <w:tcW w:w="0" w:type="auto"/>
            <w:tcMar>
              <w:top w:w="20" w:type="dxa"/>
              <w:bottom w:w="20" w:type="dxa"/>
            </w:tcMar>
          </w:tcPr>
          <w:p w:rsidR="008E6EEC" w:rsidRPr="00911272" w:rsidRDefault="0095647E" w:rsidP="0095647E">
            <w:pPr>
              <w:pStyle w:val="TableBody"/>
              <w:numPr>
                <w:ilvl w:val="0"/>
                <w:numId w:val="0"/>
              </w:numPr>
            </w:pPr>
            <w:r>
              <w:t xml:space="preserve">For smaller servers, </w:t>
            </w:r>
            <w:r w:rsidR="008E6EEC" w:rsidRPr="00911272">
              <w:t>1.5 times the amount of RAM by default</w:t>
            </w:r>
            <w:r w:rsidR="008E6EEC">
              <w:t xml:space="preserve">. For servers with hundreds of gigabytes of memory, the </w:t>
            </w:r>
            <w:r w:rsidR="00B02BC4">
              <w:t xml:space="preserve">entire </w:t>
            </w:r>
            <w:r w:rsidR="008E6EEC">
              <w:t>elimination of the paging file is possible; otherwise</w:t>
            </w:r>
            <w:r w:rsidR="00E26607">
              <w:t>,</w:t>
            </w:r>
            <w:r w:rsidR="008E6EEC">
              <w:t xml:space="preserve"> the paging file </w:t>
            </w:r>
            <w:r w:rsidR="00E26607">
              <w:t>might</w:t>
            </w:r>
            <w:r w:rsidR="008E6EEC">
              <w:t xml:space="preserve"> be limited due to space constraints (available disk capacity). T</w:t>
            </w:r>
            <w:r>
              <w:t xml:space="preserve">he benefit of a paging file of larger than </w:t>
            </w:r>
            <w:r w:rsidR="0031678A">
              <w:t>50</w:t>
            </w:r>
            <w:r w:rsidR="00DF1A36">
              <w:t> </w:t>
            </w:r>
            <w:r>
              <w:t>GB</w:t>
            </w:r>
            <w:r w:rsidR="00BC70BC">
              <w:t xml:space="preserve"> </w:t>
            </w:r>
            <w:r w:rsidR="008E6EEC">
              <w:t xml:space="preserve">is </w:t>
            </w:r>
            <w:r w:rsidR="00C1558B">
              <w:t>un</w:t>
            </w:r>
            <w:r w:rsidR="008E6EEC">
              <w:t>clear.</w:t>
            </w:r>
          </w:p>
        </w:tc>
      </w:tr>
      <w:tr w:rsidR="008E6EEC" w:rsidRPr="00911272" w:rsidTr="00C532AB">
        <w:trPr>
          <w:cantSplit/>
        </w:trPr>
        <w:tc>
          <w:tcPr>
            <w:tcW w:w="0" w:type="auto"/>
            <w:tcMar>
              <w:top w:w="20" w:type="dxa"/>
              <w:bottom w:w="20" w:type="dxa"/>
            </w:tcMar>
          </w:tcPr>
          <w:p w:rsidR="008E6EEC" w:rsidRPr="00911272" w:rsidRDefault="008E6EEC" w:rsidP="0019212F">
            <w:pPr>
              <w:pStyle w:val="TableBody"/>
              <w:numPr>
                <w:ilvl w:val="0"/>
                <w:numId w:val="0"/>
              </w:numPr>
            </w:pPr>
            <w:r w:rsidRPr="00911272">
              <w:t>Memory dump</w:t>
            </w:r>
          </w:p>
        </w:tc>
        <w:tc>
          <w:tcPr>
            <w:tcW w:w="0" w:type="auto"/>
            <w:tcMar>
              <w:top w:w="20" w:type="dxa"/>
              <w:bottom w:w="20" w:type="dxa"/>
            </w:tcMar>
          </w:tcPr>
          <w:p w:rsidR="008E6EEC" w:rsidRPr="00911272" w:rsidRDefault="008E6EEC" w:rsidP="00DF1A36">
            <w:pPr>
              <w:pStyle w:val="TableBody"/>
              <w:numPr>
                <w:ilvl w:val="0"/>
                <w:numId w:val="0"/>
              </w:numPr>
            </w:pPr>
            <w:r w:rsidRPr="00911272">
              <w:t xml:space="preserve">Depending on the memory dump file option that you have chosen, the amount of </w:t>
            </w:r>
            <w:r w:rsidR="00DF1A36">
              <w:t xml:space="preserve">required </w:t>
            </w:r>
            <w:r w:rsidRPr="00911272">
              <w:t>disk space can be as large as the amount of physical memory plus 1 MB</w:t>
            </w:r>
            <w:r>
              <w:t xml:space="preserve">. On servers with </w:t>
            </w:r>
            <w:r w:rsidR="0031678A">
              <w:t>very large amounts</w:t>
            </w:r>
            <w:r>
              <w:t xml:space="preserve"> of memory, full memory dumps become intractable due to the time </w:t>
            </w:r>
            <w:r w:rsidR="00B02BC4">
              <w:t xml:space="preserve">that is </w:t>
            </w:r>
            <w:r>
              <w:t>required to create, transfer, and analyze the dump file.</w:t>
            </w:r>
          </w:p>
        </w:tc>
      </w:tr>
      <w:tr w:rsidR="008E6EEC" w:rsidRPr="00911272" w:rsidTr="00C532AB">
        <w:trPr>
          <w:cantSplit/>
        </w:trPr>
        <w:tc>
          <w:tcPr>
            <w:tcW w:w="0" w:type="auto"/>
            <w:tcMar>
              <w:top w:w="20" w:type="dxa"/>
              <w:bottom w:w="20" w:type="dxa"/>
            </w:tcMar>
          </w:tcPr>
          <w:p w:rsidR="008E6EEC" w:rsidRPr="00911272" w:rsidRDefault="008E6EEC" w:rsidP="0019212F">
            <w:pPr>
              <w:pStyle w:val="TableBody"/>
              <w:numPr>
                <w:ilvl w:val="0"/>
                <w:numId w:val="0"/>
              </w:numPr>
            </w:pPr>
            <w:r w:rsidRPr="00911272">
              <w:t>Applications</w:t>
            </w:r>
          </w:p>
        </w:tc>
        <w:tc>
          <w:tcPr>
            <w:tcW w:w="0" w:type="auto"/>
            <w:tcMar>
              <w:top w:w="20" w:type="dxa"/>
              <w:bottom w:w="20" w:type="dxa"/>
            </w:tcMar>
          </w:tcPr>
          <w:p w:rsidR="008E6EEC" w:rsidRPr="00911272" w:rsidRDefault="008E6EEC" w:rsidP="00116B82">
            <w:pPr>
              <w:pStyle w:val="TableBody"/>
              <w:numPr>
                <w:ilvl w:val="0"/>
                <w:numId w:val="0"/>
              </w:numPr>
            </w:pPr>
            <w:r w:rsidRPr="00911272">
              <w:t xml:space="preserve">Varies according to the application, which can include antivirus, backup and disk quota software, database applications, and optional components such as Recovery Console, Services for </w:t>
            </w:r>
            <w:r w:rsidR="00116B82">
              <w:t>UNIX</w:t>
            </w:r>
            <w:r w:rsidRPr="00911272">
              <w:t>, and Services for Net</w:t>
            </w:r>
            <w:r>
              <w:t>W</w:t>
            </w:r>
            <w:r w:rsidRPr="00911272">
              <w:t>are.</w:t>
            </w:r>
          </w:p>
        </w:tc>
      </w:tr>
      <w:tr w:rsidR="008E6EEC" w:rsidRPr="00911272" w:rsidTr="00C532AB">
        <w:trPr>
          <w:cantSplit/>
        </w:trPr>
        <w:tc>
          <w:tcPr>
            <w:tcW w:w="0" w:type="auto"/>
            <w:tcMar>
              <w:top w:w="20" w:type="dxa"/>
              <w:bottom w:w="20" w:type="dxa"/>
            </w:tcMar>
          </w:tcPr>
          <w:p w:rsidR="008E6EEC" w:rsidRPr="00911272" w:rsidRDefault="008E6EEC" w:rsidP="0019212F">
            <w:pPr>
              <w:pStyle w:val="TableBody"/>
              <w:numPr>
                <w:ilvl w:val="0"/>
                <w:numId w:val="0"/>
              </w:numPr>
            </w:pPr>
            <w:r w:rsidRPr="00911272">
              <w:t>Log files</w:t>
            </w:r>
          </w:p>
        </w:tc>
        <w:tc>
          <w:tcPr>
            <w:tcW w:w="0" w:type="auto"/>
            <w:tcMar>
              <w:top w:w="20" w:type="dxa"/>
              <w:bottom w:w="20" w:type="dxa"/>
            </w:tcMar>
          </w:tcPr>
          <w:p w:rsidR="008E6EEC" w:rsidRPr="00911272" w:rsidRDefault="008E6EEC" w:rsidP="0019212F">
            <w:pPr>
              <w:pStyle w:val="TableBody"/>
              <w:numPr>
                <w:ilvl w:val="0"/>
                <w:numId w:val="0"/>
              </w:numPr>
            </w:pPr>
            <w:r w:rsidRPr="00911272">
              <w:t>Varies according to the application that creates the log file. Some applications allow you to configure a maximum log file size. You must ensure that you have adequate free space to store the log files.</w:t>
            </w:r>
            <w:r w:rsidRPr="0019212F">
              <w:rPr>
                <w:rStyle w:val="CommentReference"/>
                <w:rFonts w:cs="Arial"/>
              </w:rPr>
              <w:t xml:space="preserve"> </w:t>
            </w:r>
          </w:p>
        </w:tc>
      </w:tr>
      <w:tr w:rsidR="008E6EEC" w:rsidRPr="00911272" w:rsidTr="00C532AB">
        <w:trPr>
          <w:cantSplit/>
        </w:trPr>
        <w:tc>
          <w:tcPr>
            <w:tcW w:w="0" w:type="auto"/>
            <w:tcMar>
              <w:top w:w="20" w:type="dxa"/>
              <w:bottom w:w="20" w:type="dxa"/>
            </w:tcMar>
          </w:tcPr>
          <w:p w:rsidR="008E6EEC" w:rsidRPr="00911272" w:rsidRDefault="008E6EEC" w:rsidP="0019212F">
            <w:pPr>
              <w:pStyle w:val="TableBody"/>
              <w:numPr>
                <w:ilvl w:val="0"/>
                <w:numId w:val="0"/>
              </w:numPr>
            </w:pPr>
            <w:r>
              <w:lastRenderedPageBreak/>
              <w:t>Data layout and redundancy</w:t>
            </w:r>
          </w:p>
        </w:tc>
        <w:tc>
          <w:tcPr>
            <w:tcW w:w="0" w:type="auto"/>
            <w:tcMar>
              <w:top w:w="20" w:type="dxa"/>
              <w:bottom w:w="20" w:type="dxa"/>
            </w:tcMar>
          </w:tcPr>
          <w:p w:rsidR="008E6EEC" w:rsidRPr="00911272" w:rsidRDefault="008E6EEC" w:rsidP="00CB3785">
            <w:pPr>
              <w:pStyle w:val="TableBody"/>
              <w:numPr>
                <w:ilvl w:val="0"/>
                <w:numId w:val="0"/>
              </w:numPr>
            </w:pPr>
            <w:r>
              <w:t>Varies</w:t>
            </w:r>
            <w:r w:rsidR="00B02BC4">
              <w:t>.</w:t>
            </w:r>
            <w:r>
              <w:t xml:space="preserve"> </w:t>
            </w:r>
            <w:r w:rsidR="00C1558B">
              <w:t xml:space="preserve">For more information, </w:t>
            </w:r>
            <w:r>
              <w:t xml:space="preserve">see </w:t>
            </w:r>
            <w:r w:rsidR="004C2F7E">
              <w:t>"</w:t>
            </w:r>
            <w:hyperlink w:anchor="_Choosing_the_RAID_Level" w:history="1">
              <w:r w:rsidRPr="00F91463">
                <w:rPr>
                  <w:rStyle w:val="Hyperlink"/>
                </w:rPr>
                <w:t>Choosing the Raid Level</w:t>
              </w:r>
            </w:hyperlink>
            <w:r w:rsidR="004C2F7E">
              <w:t>"</w:t>
            </w:r>
            <w:r w:rsidRPr="00911272">
              <w:t xml:space="preserve"> later in this </w:t>
            </w:r>
            <w:r w:rsidR="00000DF9">
              <w:t>guide</w:t>
            </w:r>
            <w:r w:rsidRPr="00911272">
              <w:t>.</w:t>
            </w:r>
          </w:p>
        </w:tc>
      </w:tr>
      <w:tr w:rsidR="008E6EEC" w:rsidRPr="00911272" w:rsidTr="00C532AB">
        <w:trPr>
          <w:cantSplit/>
        </w:trPr>
        <w:tc>
          <w:tcPr>
            <w:tcW w:w="0" w:type="auto"/>
            <w:tcMar>
              <w:top w:w="20" w:type="dxa"/>
              <w:bottom w:w="20" w:type="dxa"/>
            </w:tcMar>
          </w:tcPr>
          <w:p w:rsidR="008E6EEC" w:rsidRPr="00911272" w:rsidRDefault="008E6EEC" w:rsidP="0019212F">
            <w:pPr>
              <w:pStyle w:val="TableBody"/>
              <w:numPr>
                <w:ilvl w:val="0"/>
                <w:numId w:val="0"/>
              </w:numPr>
            </w:pPr>
            <w:r w:rsidRPr="00911272">
              <w:t>Shadow copies</w:t>
            </w:r>
          </w:p>
        </w:tc>
        <w:tc>
          <w:tcPr>
            <w:tcW w:w="0" w:type="auto"/>
            <w:tcMar>
              <w:top w:w="20" w:type="dxa"/>
              <w:bottom w:w="20" w:type="dxa"/>
            </w:tcMar>
          </w:tcPr>
          <w:p w:rsidR="008E6EEC" w:rsidRPr="00911272" w:rsidRDefault="00C1558B" w:rsidP="00B02BC4">
            <w:pPr>
              <w:pStyle w:val="TableBody"/>
              <w:numPr>
                <w:ilvl w:val="0"/>
                <w:numId w:val="0"/>
              </w:numPr>
            </w:pPr>
            <w:r>
              <w:t>10</w:t>
            </w:r>
            <w:r w:rsidR="00B02BC4">
              <w:t xml:space="preserve">% </w:t>
            </w:r>
            <w:r w:rsidR="008E6EEC" w:rsidRPr="00911272">
              <w:t>of the volume by default, although increasing this size is recommended.</w:t>
            </w:r>
          </w:p>
        </w:tc>
      </w:tr>
    </w:tbl>
    <w:p w:rsidR="008E6EEC" w:rsidRDefault="008E6EEC" w:rsidP="0030627F">
      <w:pPr>
        <w:pStyle w:val="Heading3"/>
      </w:pPr>
      <w:bookmarkStart w:id="40" w:name="_Toc52966610"/>
      <w:r>
        <w:t>Storage Array Selection</w:t>
      </w:r>
      <w:bookmarkEnd w:id="40"/>
    </w:p>
    <w:p w:rsidR="008E6EEC" w:rsidRDefault="008E6EEC" w:rsidP="001C3357">
      <w:pPr>
        <w:pStyle w:val="BodyText"/>
      </w:pPr>
      <w:r>
        <w:t>There are many considerations in choosing a storage array and adapters. The choices include the type of storage communication protocols being used, including the options</w:t>
      </w:r>
      <w:r w:rsidR="00C1558B">
        <w:t xml:space="preserve"> shown in Table </w:t>
      </w:r>
      <w:r w:rsidR="006E08E2">
        <w:t>6</w:t>
      </w:r>
      <w:r>
        <w:t>.</w:t>
      </w:r>
    </w:p>
    <w:p w:rsidR="008E6EEC" w:rsidRDefault="008E6EEC" w:rsidP="00943A72">
      <w:pPr>
        <w:pStyle w:val="TableHead"/>
      </w:pPr>
      <w:r>
        <w:t>Table </w:t>
      </w:r>
      <w:r w:rsidR="006E08E2">
        <w:t>6</w:t>
      </w:r>
      <w:r>
        <w:t xml:space="preserve">. Options for </w:t>
      </w:r>
      <w:r w:rsidRPr="00911272">
        <w:t>Storage Array Selection</w:t>
      </w:r>
    </w:p>
    <w:tbl>
      <w:tblPr>
        <w:tblW w:w="0" w:type="auto"/>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ook w:val="01E0"/>
      </w:tblPr>
      <w:tblGrid>
        <w:gridCol w:w="1320"/>
        <w:gridCol w:w="6326"/>
      </w:tblGrid>
      <w:tr w:rsidR="008E6EEC" w:rsidRPr="00943A72" w:rsidTr="00C532AB">
        <w:trPr>
          <w:cantSplit/>
          <w:tblHeader/>
        </w:trPr>
        <w:tc>
          <w:tcPr>
            <w:tcW w:w="0" w:type="auto"/>
            <w:shd w:val="clear" w:color="auto" w:fill="D9E3ED"/>
            <w:tcMar>
              <w:top w:w="20" w:type="dxa"/>
              <w:bottom w:w="20" w:type="dxa"/>
            </w:tcMar>
          </w:tcPr>
          <w:p w:rsidR="008E6EEC" w:rsidRPr="0019212F" w:rsidRDefault="008E6EEC" w:rsidP="0019212F">
            <w:pPr>
              <w:pStyle w:val="TableBody"/>
              <w:keepNext/>
              <w:numPr>
                <w:ilvl w:val="0"/>
                <w:numId w:val="0"/>
              </w:numPr>
              <w:rPr>
                <w:b/>
              </w:rPr>
            </w:pPr>
            <w:r w:rsidRPr="0019212F">
              <w:rPr>
                <w:b/>
              </w:rPr>
              <w:t>Option</w:t>
            </w:r>
          </w:p>
        </w:tc>
        <w:tc>
          <w:tcPr>
            <w:tcW w:w="0" w:type="auto"/>
            <w:shd w:val="clear" w:color="auto" w:fill="D9E3ED"/>
            <w:tcMar>
              <w:top w:w="20" w:type="dxa"/>
              <w:bottom w:w="20" w:type="dxa"/>
            </w:tcMar>
          </w:tcPr>
          <w:p w:rsidR="008E6EEC" w:rsidRPr="0019212F" w:rsidRDefault="008E6EEC" w:rsidP="0019212F">
            <w:pPr>
              <w:pStyle w:val="TableBody"/>
              <w:keepNext/>
              <w:numPr>
                <w:ilvl w:val="0"/>
                <w:numId w:val="0"/>
              </w:numPr>
              <w:rPr>
                <w:b/>
              </w:rPr>
            </w:pPr>
            <w:r w:rsidRPr="0019212F">
              <w:rPr>
                <w:b/>
              </w:rPr>
              <w:t>Descript</w:t>
            </w:r>
            <w:r w:rsidR="00C1558B" w:rsidRPr="0019212F">
              <w:rPr>
                <w:b/>
              </w:rPr>
              <w:t>i</w:t>
            </w:r>
            <w:r w:rsidRPr="0019212F">
              <w:rPr>
                <w:b/>
              </w:rPr>
              <w:t>on</w:t>
            </w:r>
          </w:p>
        </w:tc>
      </w:tr>
      <w:tr w:rsidR="008E6EEC" w:rsidRPr="00911272" w:rsidTr="00C532AB">
        <w:trPr>
          <w:cantSplit/>
        </w:trPr>
        <w:tc>
          <w:tcPr>
            <w:tcW w:w="0" w:type="auto"/>
            <w:tcMar>
              <w:top w:w="20" w:type="dxa"/>
              <w:bottom w:w="20" w:type="dxa"/>
            </w:tcMar>
          </w:tcPr>
          <w:p w:rsidR="00372D78" w:rsidRDefault="008E6EEC" w:rsidP="001C3357">
            <w:pPr>
              <w:pStyle w:val="TableBody"/>
              <w:keepNext/>
              <w:numPr>
                <w:ilvl w:val="0"/>
                <w:numId w:val="0"/>
              </w:numPr>
            </w:pPr>
            <w:r w:rsidRPr="00911272">
              <w:t>Fib</w:t>
            </w:r>
            <w:r w:rsidR="00372D78">
              <w:t>r</w:t>
            </w:r>
            <w:r w:rsidR="00922D7C">
              <w:t>e</w:t>
            </w:r>
          </w:p>
          <w:p w:rsidR="008E6EEC" w:rsidRPr="00911272" w:rsidRDefault="008E6EEC" w:rsidP="001C3357">
            <w:pPr>
              <w:pStyle w:val="TableBody"/>
              <w:keepNext/>
              <w:numPr>
                <w:ilvl w:val="0"/>
                <w:numId w:val="0"/>
              </w:numPr>
            </w:pPr>
            <w:r w:rsidRPr="00911272">
              <w:t>Channel or SCSI</w:t>
            </w:r>
          </w:p>
        </w:tc>
        <w:tc>
          <w:tcPr>
            <w:tcW w:w="0" w:type="auto"/>
            <w:tcMar>
              <w:top w:w="20" w:type="dxa"/>
              <w:bottom w:w="20" w:type="dxa"/>
            </w:tcMar>
          </w:tcPr>
          <w:p w:rsidR="008E6EEC" w:rsidRPr="0019212F" w:rsidRDefault="008E6EEC" w:rsidP="00167122">
            <w:pPr>
              <w:pStyle w:val="Tablebullet"/>
            </w:pPr>
            <w:r w:rsidRPr="0019212F">
              <w:t>Fib</w:t>
            </w:r>
            <w:r w:rsidR="00372D78">
              <w:t>r</w:t>
            </w:r>
            <w:r w:rsidR="00922D7C">
              <w:t>e</w:t>
            </w:r>
            <w:r w:rsidRPr="0019212F">
              <w:t xml:space="preserve"> Channel allows long glass or copper cables to connect the storage array to the system while providing high bandwidth.</w:t>
            </w:r>
          </w:p>
          <w:p w:rsidR="008E6EEC" w:rsidRPr="0019212F" w:rsidRDefault="008E6EEC" w:rsidP="00167122">
            <w:pPr>
              <w:pStyle w:val="Tablebullet"/>
            </w:pPr>
            <w:r w:rsidRPr="0019212F">
              <w:t>SCSI provides very high bandwidth but has cable length restrictions.</w:t>
            </w:r>
          </w:p>
        </w:tc>
      </w:tr>
      <w:tr w:rsidR="008E6EEC" w:rsidRPr="00911272" w:rsidTr="00C532AB">
        <w:trPr>
          <w:cantSplit/>
        </w:trPr>
        <w:tc>
          <w:tcPr>
            <w:tcW w:w="0" w:type="auto"/>
            <w:tcMar>
              <w:top w:w="20" w:type="dxa"/>
              <w:bottom w:w="20" w:type="dxa"/>
            </w:tcMar>
          </w:tcPr>
          <w:p w:rsidR="008E6EEC" w:rsidRPr="00911272" w:rsidRDefault="008E6EEC" w:rsidP="0019212F">
            <w:pPr>
              <w:pStyle w:val="TableBody"/>
              <w:numPr>
                <w:ilvl w:val="0"/>
                <w:numId w:val="0"/>
              </w:numPr>
            </w:pPr>
            <w:r>
              <w:t>SAS or SATA</w:t>
            </w:r>
          </w:p>
        </w:tc>
        <w:tc>
          <w:tcPr>
            <w:tcW w:w="0" w:type="auto"/>
            <w:tcMar>
              <w:top w:w="20" w:type="dxa"/>
              <w:bottom w:w="20" w:type="dxa"/>
            </w:tcMar>
          </w:tcPr>
          <w:p w:rsidR="008E6EEC" w:rsidRPr="0019212F" w:rsidRDefault="00BC4EB5" w:rsidP="00167122">
            <w:pPr>
              <w:pStyle w:val="Tablebullet"/>
              <w:rPr>
                <w:i/>
              </w:rPr>
            </w:pPr>
            <w:r w:rsidRPr="0019212F">
              <w:t>These r</w:t>
            </w:r>
            <w:r w:rsidR="008E6EEC" w:rsidRPr="0019212F">
              <w:t>elative</w:t>
            </w:r>
            <w:r w:rsidR="00C1558B" w:rsidRPr="0019212F">
              <w:t>ly</w:t>
            </w:r>
            <w:r w:rsidR="008E6EEC" w:rsidRPr="0019212F">
              <w:t xml:space="preserve"> new serial protocols </w:t>
            </w:r>
            <w:r w:rsidRPr="0019212F">
              <w:t xml:space="preserve">are </w:t>
            </w:r>
            <w:r w:rsidR="008E6EEC" w:rsidRPr="0019212F">
              <w:t xml:space="preserve">designed to improve performance, reduce cable length limitations, and reduce cost. </w:t>
            </w:r>
            <w:r w:rsidRPr="0019212F">
              <w:t xml:space="preserve">In </w:t>
            </w:r>
            <w:r w:rsidR="00B02BC4">
              <w:t>the future</w:t>
            </w:r>
            <w:r w:rsidRPr="0019212F">
              <w:t xml:space="preserve">, </w:t>
            </w:r>
            <w:r w:rsidR="008E6EEC" w:rsidRPr="0019212F">
              <w:t>SAS and SATA drives will replace much of the SCSI market.</w:t>
            </w:r>
          </w:p>
        </w:tc>
      </w:tr>
      <w:tr w:rsidR="008E6EEC" w:rsidRPr="00911272" w:rsidTr="00C532AB">
        <w:trPr>
          <w:cantSplit/>
        </w:trPr>
        <w:tc>
          <w:tcPr>
            <w:tcW w:w="0" w:type="auto"/>
            <w:tcMar>
              <w:top w:w="20" w:type="dxa"/>
              <w:bottom w:w="20" w:type="dxa"/>
            </w:tcMar>
          </w:tcPr>
          <w:p w:rsidR="008E6EEC" w:rsidRPr="00911272" w:rsidRDefault="00116B82" w:rsidP="0019212F">
            <w:pPr>
              <w:pStyle w:val="TableBody"/>
              <w:numPr>
                <w:ilvl w:val="0"/>
                <w:numId w:val="0"/>
              </w:numPr>
            </w:pPr>
            <w:r>
              <w:t>Hardware</w:t>
            </w:r>
            <w:r w:rsidR="008E6EEC" w:rsidRPr="00911272">
              <w:t xml:space="preserve"> RAID capabilities</w:t>
            </w:r>
          </w:p>
        </w:tc>
        <w:tc>
          <w:tcPr>
            <w:tcW w:w="0" w:type="auto"/>
            <w:tcMar>
              <w:top w:w="20" w:type="dxa"/>
              <w:bottom w:w="20" w:type="dxa"/>
            </w:tcMar>
          </w:tcPr>
          <w:p w:rsidR="008E6EEC" w:rsidRPr="0019212F" w:rsidRDefault="008E6EEC" w:rsidP="00167122">
            <w:pPr>
              <w:pStyle w:val="Tablebullet"/>
              <w:rPr>
                <w:i/>
              </w:rPr>
            </w:pPr>
            <w:r w:rsidRPr="0019212F">
              <w:t xml:space="preserve">For maximum performance and reliability, it is important for the storage controllers to offer RAID capabilities. RAID levels 0, 1, 0+1, 5, and 6 are described in Table </w:t>
            </w:r>
            <w:r w:rsidR="006E08E2">
              <w:t>7</w:t>
            </w:r>
            <w:r w:rsidRPr="0019212F">
              <w:t xml:space="preserve">. </w:t>
            </w:r>
          </w:p>
        </w:tc>
      </w:tr>
      <w:tr w:rsidR="008E6EEC" w:rsidRPr="00911272" w:rsidTr="00C532AB">
        <w:trPr>
          <w:cantSplit/>
        </w:trPr>
        <w:tc>
          <w:tcPr>
            <w:tcW w:w="0" w:type="auto"/>
            <w:tcMar>
              <w:top w:w="20" w:type="dxa"/>
              <w:bottom w:w="20" w:type="dxa"/>
            </w:tcMar>
          </w:tcPr>
          <w:p w:rsidR="008E6EEC" w:rsidRPr="00911272" w:rsidRDefault="008E6EEC" w:rsidP="0019212F">
            <w:pPr>
              <w:pStyle w:val="TableBody"/>
              <w:numPr>
                <w:ilvl w:val="0"/>
                <w:numId w:val="0"/>
              </w:numPr>
            </w:pPr>
            <w:r w:rsidRPr="004A33ED">
              <w:t>Maximum storage capacity</w:t>
            </w:r>
          </w:p>
        </w:tc>
        <w:tc>
          <w:tcPr>
            <w:tcW w:w="0" w:type="auto"/>
            <w:tcMar>
              <w:top w:w="20" w:type="dxa"/>
              <w:bottom w:w="20" w:type="dxa"/>
            </w:tcMar>
          </w:tcPr>
          <w:p w:rsidR="008E6EEC" w:rsidRPr="0019212F" w:rsidRDefault="008E6EEC" w:rsidP="00167122">
            <w:pPr>
              <w:pStyle w:val="Tablebullet"/>
            </w:pPr>
            <w:r w:rsidRPr="0019212F">
              <w:t>Total storage area.</w:t>
            </w:r>
          </w:p>
        </w:tc>
      </w:tr>
      <w:tr w:rsidR="008E6EEC" w:rsidRPr="00911272" w:rsidTr="00C532AB">
        <w:trPr>
          <w:cantSplit/>
        </w:trPr>
        <w:tc>
          <w:tcPr>
            <w:tcW w:w="0" w:type="auto"/>
            <w:tcMar>
              <w:top w:w="20" w:type="dxa"/>
              <w:bottom w:w="20" w:type="dxa"/>
            </w:tcMar>
          </w:tcPr>
          <w:p w:rsidR="008E6EEC" w:rsidRPr="004A33ED" w:rsidRDefault="008E6EEC" w:rsidP="0019212F">
            <w:pPr>
              <w:pStyle w:val="TableBody"/>
              <w:numPr>
                <w:ilvl w:val="0"/>
                <w:numId w:val="0"/>
              </w:numPr>
            </w:pPr>
            <w:r>
              <w:t>Storage bandwidth</w:t>
            </w:r>
          </w:p>
        </w:tc>
        <w:tc>
          <w:tcPr>
            <w:tcW w:w="0" w:type="auto"/>
            <w:tcMar>
              <w:top w:w="20" w:type="dxa"/>
              <w:bottom w:w="20" w:type="dxa"/>
            </w:tcMar>
          </w:tcPr>
          <w:p w:rsidR="008E6EEC" w:rsidRPr="0019212F" w:rsidRDefault="008E6EEC" w:rsidP="00167122">
            <w:pPr>
              <w:pStyle w:val="Tablebullet"/>
            </w:pPr>
            <w:r w:rsidRPr="0019212F">
              <w:t xml:space="preserve">The maximum peak and sustained </w:t>
            </w:r>
            <w:r w:rsidR="00BC4EB5" w:rsidRPr="0019212F">
              <w:t>b</w:t>
            </w:r>
            <w:r w:rsidRPr="0019212F">
              <w:t xml:space="preserve">andwidths at which storage can be accessed is determined by the number of physical disks in the array, </w:t>
            </w:r>
            <w:r w:rsidR="00116B82">
              <w:t xml:space="preserve">the </w:t>
            </w:r>
            <w:r w:rsidRPr="0019212F">
              <w:t xml:space="preserve">speed of controllers, </w:t>
            </w:r>
            <w:r w:rsidR="00116B82">
              <w:t xml:space="preserve">the </w:t>
            </w:r>
            <w:r w:rsidRPr="0019212F">
              <w:t>type of disk (</w:t>
            </w:r>
            <w:r w:rsidR="00BC4EB5" w:rsidRPr="0019212F">
              <w:t xml:space="preserve">such as </w:t>
            </w:r>
            <w:r w:rsidRPr="0019212F">
              <w:t>SCSI or Fib</w:t>
            </w:r>
            <w:r w:rsidR="00372D78">
              <w:t>r</w:t>
            </w:r>
            <w:r w:rsidR="00922D7C">
              <w:t>e</w:t>
            </w:r>
            <w:r w:rsidRPr="0019212F">
              <w:t xml:space="preserve"> Channel), </w:t>
            </w:r>
            <w:r w:rsidR="00116B82">
              <w:t xml:space="preserve">the hardware </w:t>
            </w:r>
            <w:r w:rsidRPr="0019212F">
              <w:t xml:space="preserve">RAID, and </w:t>
            </w:r>
            <w:r w:rsidR="00116B82">
              <w:t xml:space="preserve">the </w:t>
            </w:r>
            <w:r w:rsidRPr="0019212F">
              <w:t xml:space="preserve">adapters </w:t>
            </w:r>
            <w:r w:rsidR="00B02BC4">
              <w:t xml:space="preserve">that are </w:t>
            </w:r>
            <w:r w:rsidRPr="0019212F">
              <w:t xml:space="preserve">used to connect the storage array to </w:t>
            </w:r>
            <w:r w:rsidR="00116B82">
              <w:t xml:space="preserve">the </w:t>
            </w:r>
            <w:r w:rsidRPr="0019212F">
              <w:t>system. Of course</w:t>
            </w:r>
            <w:r w:rsidR="00BC4EB5" w:rsidRPr="0019212F">
              <w:t>,</w:t>
            </w:r>
            <w:r w:rsidRPr="0019212F">
              <w:t xml:space="preserve"> the more important values are the bandwidths achievable for the specific workloads to be executed on servers </w:t>
            </w:r>
            <w:r w:rsidR="00B02BC4">
              <w:t xml:space="preserve">that </w:t>
            </w:r>
            <w:r w:rsidRPr="0019212F">
              <w:t>access the storage.</w:t>
            </w:r>
          </w:p>
        </w:tc>
      </w:tr>
    </w:tbl>
    <w:p w:rsidR="008E6EEC" w:rsidRDefault="00116B82" w:rsidP="0030627F">
      <w:pPr>
        <w:pStyle w:val="Heading3"/>
      </w:pPr>
      <w:bookmarkStart w:id="41" w:name="_Toc52966611"/>
      <w:r>
        <w:t>Hardware</w:t>
      </w:r>
      <w:r w:rsidR="008E6EEC">
        <w:t xml:space="preserve"> RAID Levels</w:t>
      </w:r>
      <w:bookmarkEnd w:id="41"/>
    </w:p>
    <w:p w:rsidR="008E6EEC" w:rsidRDefault="008E6EEC" w:rsidP="006040AD">
      <w:pPr>
        <w:pStyle w:val="BodyTextLink"/>
      </w:pPr>
      <w:r>
        <w:t xml:space="preserve">Most storage arrays provide some </w:t>
      </w:r>
      <w:r w:rsidR="00116B82">
        <w:t xml:space="preserve">hardware </w:t>
      </w:r>
      <w:r>
        <w:t xml:space="preserve">RAID capabilities. Common RAID levels are </w:t>
      </w:r>
      <w:r w:rsidR="00BC4EB5">
        <w:t>shown in Table </w:t>
      </w:r>
      <w:r w:rsidR="006E08E2">
        <w:t>7</w:t>
      </w:r>
      <w:r>
        <w:t>.</w:t>
      </w:r>
    </w:p>
    <w:p w:rsidR="008E6EEC" w:rsidRDefault="008E6EEC" w:rsidP="00943A72">
      <w:pPr>
        <w:pStyle w:val="TableHead"/>
      </w:pPr>
      <w:r>
        <w:t>Table </w:t>
      </w:r>
      <w:r w:rsidR="006E08E2">
        <w:t>7</w:t>
      </w:r>
      <w:r>
        <w:t>. RAID Options</w:t>
      </w:r>
    </w:p>
    <w:tbl>
      <w:tblPr>
        <w:tblW w:w="0" w:type="auto"/>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ook w:val="01E0"/>
      </w:tblPr>
      <w:tblGrid>
        <w:gridCol w:w="1369"/>
        <w:gridCol w:w="6277"/>
      </w:tblGrid>
      <w:tr w:rsidR="008E6EEC" w:rsidRPr="00943A72" w:rsidTr="00C532AB">
        <w:trPr>
          <w:cantSplit/>
          <w:tblHeader/>
        </w:trPr>
        <w:tc>
          <w:tcPr>
            <w:tcW w:w="1369" w:type="dxa"/>
            <w:shd w:val="clear" w:color="auto" w:fill="D9E3ED"/>
            <w:tcMar>
              <w:top w:w="20" w:type="dxa"/>
              <w:bottom w:w="20" w:type="dxa"/>
            </w:tcMar>
          </w:tcPr>
          <w:p w:rsidR="008E6EEC" w:rsidRPr="0019212F" w:rsidRDefault="008E6EEC" w:rsidP="0019212F">
            <w:pPr>
              <w:pStyle w:val="TableBody"/>
              <w:keepNext/>
              <w:numPr>
                <w:ilvl w:val="0"/>
                <w:numId w:val="0"/>
              </w:numPr>
              <w:spacing w:after="40"/>
              <w:rPr>
                <w:b/>
              </w:rPr>
            </w:pPr>
            <w:r w:rsidRPr="0019212F">
              <w:rPr>
                <w:b/>
              </w:rPr>
              <w:t>Option</w:t>
            </w:r>
          </w:p>
        </w:tc>
        <w:tc>
          <w:tcPr>
            <w:tcW w:w="6277" w:type="dxa"/>
            <w:shd w:val="clear" w:color="auto" w:fill="D9E3ED"/>
            <w:tcMar>
              <w:top w:w="20" w:type="dxa"/>
              <w:bottom w:w="20" w:type="dxa"/>
            </w:tcMar>
          </w:tcPr>
          <w:p w:rsidR="008E6EEC" w:rsidRPr="0019212F" w:rsidRDefault="008E6EEC" w:rsidP="0019212F">
            <w:pPr>
              <w:pStyle w:val="TableBody"/>
              <w:keepNext/>
              <w:numPr>
                <w:ilvl w:val="0"/>
                <w:numId w:val="0"/>
              </w:numPr>
              <w:spacing w:after="40"/>
              <w:rPr>
                <w:b/>
              </w:rPr>
            </w:pPr>
            <w:r w:rsidRPr="0019212F">
              <w:rPr>
                <w:b/>
              </w:rPr>
              <w:t>Descript</w:t>
            </w:r>
            <w:r w:rsidR="00BC4EB5" w:rsidRPr="0019212F">
              <w:rPr>
                <w:b/>
              </w:rPr>
              <w:t>i</w:t>
            </w:r>
            <w:r w:rsidRPr="0019212F">
              <w:rPr>
                <w:b/>
              </w:rPr>
              <w:t>on</w:t>
            </w:r>
          </w:p>
        </w:tc>
      </w:tr>
      <w:tr w:rsidR="008E6EEC" w:rsidRPr="00911272" w:rsidTr="00C532AB">
        <w:trPr>
          <w:cantSplit/>
        </w:trPr>
        <w:tc>
          <w:tcPr>
            <w:tcW w:w="1369" w:type="dxa"/>
            <w:tcMar>
              <w:top w:w="20" w:type="dxa"/>
              <w:bottom w:w="20" w:type="dxa"/>
            </w:tcMar>
          </w:tcPr>
          <w:p w:rsidR="008E6EEC" w:rsidRPr="004A33ED" w:rsidRDefault="00BC4EB5" w:rsidP="0019212F">
            <w:pPr>
              <w:pStyle w:val="TableBody"/>
              <w:numPr>
                <w:ilvl w:val="0"/>
                <w:numId w:val="0"/>
              </w:numPr>
              <w:spacing w:after="40"/>
            </w:pPr>
            <w:r>
              <w:t>Just a bunch of disks (</w:t>
            </w:r>
            <w:r w:rsidR="008E6EEC">
              <w:t>JBOD</w:t>
            </w:r>
            <w:r>
              <w:t>)</w:t>
            </w:r>
          </w:p>
        </w:tc>
        <w:tc>
          <w:tcPr>
            <w:tcW w:w="6277" w:type="dxa"/>
            <w:tcMar>
              <w:top w:w="20" w:type="dxa"/>
              <w:bottom w:w="20" w:type="dxa"/>
            </w:tcMar>
          </w:tcPr>
          <w:p w:rsidR="008E6EEC" w:rsidRPr="0019212F" w:rsidRDefault="008E6EEC" w:rsidP="00167122">
            <w:pPr>
              <w:pStyle w:val="Tablebullet"/>
            </w:pPr>
            <w:r w:rsidRPr="0019212F">
              <w:t>This is not a RAID level, but rather the baseline against which to measure RAID performance, cost, and reliability. Individual disks are referenced separately, not as a combined entity.</w:t>
            </w:r>
          </w:p>
          <w:p w:rsidR="008E6EEC" w:rsidRPr="0019212F" w:rsidRDefault="00BC4EB5" w:rsidP="00167122">
            <w:pPr>
              <w:pStyle w:val="Tablebullet"/>
            </w:pPr>
            <w:r w:rsidRPr="0019212F">
              <w:t xml:space="preserve">In </w:t>
            </w:r>
            <w:r w:rsidR="008E6EEC" w:rsidRPr="0019212F">
              <w:t>some scenarios</w:t>
            </w:r>
            <w:r w:rsidRPr="0019212F">
              <w:t>,</w:t>
            </w:r>
            <w:r w:rsidR="008E6EEC" w:rsidRPr="0019212F">
              <w:t xml:space="preserve"> JBOD actually provides better performance than striped data layout schemes</w:t>
            </w:r>
            <w:r w:rsidR="00116B82">
              <w:t xml:space="preserve"> do</w:t>
            </w:r>
            <w:r w:rsidR="008E6EEC" w:rsidRPr="0019212F">
              <w:t xml:space="preserve">. For example, when serving multiple lengthy sequential streams, performance is best when each stream is serviced by a single disk. Also, workloads </w:t>
            </w:r>
            <w:r w:rsidR="00B02BC4">
              <w:t xml:space="preserve">that are </w:t>
            </w:r>
            <w:r w:rsidR="00116B82">
              <w:t>composed</w:t>
            </w:r>
            <w:r w:rsidR="008E6EEC" w:rsidRPr="0019212F">
              <w:t xml:space="preserve"> of small</w:t>
            </w:r>
            <w:r w:rsidR="00B02BC4">
              <w:t>,</w:t>
            </w:r>
            <w:r w:rsidR="008E6EEC" w:rsidRPr="0019212F">
              <w:t xml:space="preserve"> random requests do not gain performance benefits </w:t>
            </w:r>
            <w:r w:rsidR="00116B82">
              <w:t xml:space="preserve">when </w:t>
            </w:r>
            <w:r w:rsidR="008E6EEC" w:rsidRPr="0019212F">
              <w:t>moving from JBOD to a striped data layout.</w:t>
            </w:r>
          </w:p>
          <w:p w:rsidR="008E6EEC" w:rsidRPr="0019212F" w:rsidRDefault="008E6EEC" w:rsidP="00167122">
            <w:pPr>
              <w:pStyle w:val="Tablebullet"/>
            </w:pPr>
            <w:r w:rsidRPr="0019212F">
              <w:t xml:space="preserve">JBOD is susceptible to static and dynamic </w:t>
            </w:r>
            <w:r w:rsidR="007B21AA" w:rsidRPr="0019212F">
              <w:t>"</w:t>
            </w:r>
            <w:r w:rsidRPr="0019212F">
              <w:t>hot spots,</w:t>
            </w:r>
            <w:r w:rsidR="000648AA" w:rsidRPr="0019212F">
              <w:t>"</w:t>
            </w:r>
            <w:r w:rsidRPr="0019212F">
              <w:t xml:space="preserve"> thereby reducing available storage bandwidth due to load imbalance across the physical drives.</w:t>
            </w:r>
          </w:p>
          <w:p w:rsidR="008E6EEC" w:rsidRPr="0019212F" w:rsidRDefault="008E6EEC" w:rsidP="00167122">
            <w:pPr>
              <w:pStyle w:val="Tablebullet"/>
            </w:pPr>
            <w:r w:rsidRPr="0019212F">
              <w:t>Any physical disk failure results in data loss. However, the loss is limited to the failed drives; it provides a level of data isolation that can be interpreted as higher reliability in some scenarios.</w:t>
            </w:r>
          </w:p>
        </w:tc>
      </w:tr>
      <w:tr w:rsidR="008E6EEC" w:rsidRPr="00911272" w:rsidTr="00C532AB">
        <w:trPr>
          <w:cantSplit/>
        </w:trPr>
        <w:tc>
          <w:tcPr>
            <w:tcW w:w="1369" w:type="dxa"/>
            <w:tcMar>
              <w:top w:w="20" w:type="dxa"/>
              <w:bottom w:w="20" w:type="dxa"/>
            </w:tcMar>
          </w:tcPr>
          <w:p w:rsidR="008E6EEC" w:rsidRPr="004A33ED" w:rsidRDefault="008E6EEC" w:rsidP="0019212F">
            <w:pPr>
              <w:pStyle w:val="TableBody"/>
              <w:numPr>
                <w:ilvl w:val="0"/>
                <w:numId w:val="0"/>
              </w:numPr>
              <w:spacing w:after="40"/>
            </w:pPr>
            <w:r>
              <w:lastRenderedPageBreak/>
              <w:t>Spanning</w:t>
            </w:r>
          </w:p>
        </w:tc>
        <w:tc>
          <w:tcPr>
            <w:tcW w:w="6277" w:type="dxa"/>
            <w:tcMar>
              <w:top w:w="20" w:type="dxa"/>
              <w:bottom w:w="20" w:type="dxa"/>
            </w:tcMar>
          </w:tcPr>
          <w:p w:rsidR="008E6EEC" w:rsidRPr="004A33ED" w:rsidRDefault="008E6EEC" w:rsidP="0019212F">
            <w:pPr>
              <w:pStyle w:val="TableBody"/>
              <w:numPr>
                <w:ilvl w:val="0"/>
                <w:numId w:val="0"/>
              </w:numPr>
              <w:spacing w:after="40"/>
            </w:pPr>
            <w:r>
              <w:t>This is also not a RAID level, but rather the simple concatenation of multiple physical disks into a single logical disk; each disk contains a set of sequential logical blocks. Spanning has the same performance and reliability characteristics as JBOD.</w:t>
            </w:r>
          </w:p>
        </w:tc>
      </w:tr>
      <w:tr w:rsidR="008E6EEC" w:rsidRPr="00911272" w:rsidTr="00C532AB">
        <w:trPr>
          <w:cantSplit/>
        </w:trPr>
        <w:tc>
          <w:tcPr>
            <w:tcW w:w="1369" w:type="dxa"/>
            <w:tcMar>
              <w:top w:w="20" w:type="dxa"/>
              <w:bottom w:w="20" w:type="dxa"/>
            </w:tcMar>
          </w:tcPr>
          <w:p w:rsidR="008E6EEC" w:rsidRPr="004A33ED" w:rsidRDefault="008E6EEC" w:rsidP="00116B82">
            <w:pPr>
              <w:pStyle w:val="TableBody"/>
              <w:numPr>
                <w:ilvl w:val="0"/>
                <w:numId w:val="0"/>
              </w:numPr>
              <w:spacing w:after="40"/>
            </w:pPr>
            <w:r w:rsidRPr="004A33ED">
              <w:t>RAID 0</w:t>
            </w:r>
            <w:r>
              <w:t xml:space="preserve"> (</w:t>
            </w:r>
            <w:r w:rsidR="00116B82">
              <w:t>s</w:t>
            </w:r>
            <w:r>
              <w:t>triping)</w:t>
            </w:r>
          </w:p>
        </w:tc>
        <w:tc>
          <w:tcPr>
            <w:tcW w:w="6277" w:type="dxa"/>
            <w:tcMar>
              <w:top w:w="20" w:type="dxa"/>
              <w:bottom w:w="20" w:type="dxa"/>
            </w:tcMar>
          </w:tcPr>
          <w:p w:rsidR="008E6EEC" w:rsidRDefault="008E6EEC" w:rsidP="0019212F">
            <w:pPr>
              <w:pStyle w:val="TableBody"/>
              <w:numPr>
                <w:ilvl w:val="0"/>
                <w:numId w:val="0"/>
              </w:numPr>
              <w:spacing w:after="40"/>
            </w:pPr>
            <w:r w:rsidRPr="004A33ED">
              <w:t xml:space="preserve">RAID 0 </w:t>
            </w:r>
            <w:r>
              <w:t xml:space="preserve">is a data layout scheme </w:t>
            </w:r>
            <w:r w:rsidR="00BC4EB5">
              <w:t xml:space="preserve">in which </w:t>
            </w:r>
            <w:r>
              <w:t xml:space="preserve">sequential logical blocks of a prechosen size (the </w:t>
            </w:r>
            <w:r w:rsidRPr="00116B82">
              <w:t>stripe unit</w:t>
            </w:r>
            <w:r>
              <w:t xml:space="preserve">) are laid out in a round-robin fashion across multiple disks. It </w:t>
            </w:r>
            <w:r w:rsidRPr="00B832D6">
              <w:t>presents</w:t>
            </w:r>
            <w:r w:rsidRPr="004A33ED">
              <w:t xml:space="preserve"> a logical disk that stripe</w:t>
            </w:r>
            <w:r>
              <w:t>s</w:t>
            </w:r>
            <w:r w:rsidRPr="004A33ED">
              <w:t xml:space="preserve"> disk accesses over a set of physical disks.</w:t>
            </w:r>
          </w:p>
          <w:p w:rsidR="008E6EEC" w:rsidRPr="0019212F" w:rsidRDefault="008E6EEC" w:rsidP="00167122">
            <w:pPr>
              <w:pStyle w:val="Tablebullet"/>
            </w:pPr>
            <w:r w:rsidRPr="0019212F">
              <w:t>For most workloads, a striped data layout provides better performance than JBOD if the stripe unit is appropriate</w:t>
            </w:r>
            <w:r w:rsidR="00B02BC4">
              <w:t>ly</w:t>
            </w:r>
            <w:r w:rsidRPr="0019212F">
              <w:t xml:space="preserve"> selected based on server workload and storage hardware characteristics. The overall storage load is balanced across all physical drives.</w:t>
            </w:r>
          </w:p>
          <w:p w:rsidR="008E6EEC" w:rsidRPr="0019212F" w:rsidRDefault="008E6EEC" w:rsidP="00167122">
            <w:pPr>
              <w:pStyle w:val="Tablebullet"/>
            </w:pPr>
            <w:r w:rsidRPr="0019212F">
              <w:t>This is the least expensive RAID configuration because all the disk capacity is available for storing the single copy of data.</w:t>
            </w:r>
          </w:p>
          <w:p w:rsidR="008E6EEC" w:rsidRPr="0019212F" w:rsidRDefault="00B02BC4" w:rsidP="00167122">
            <w:pPr>
              <w:pStyle w:val="Tablebullet"/>
            </w:pPr>
            <w:r>
              <w:t xml:space="preserve">Because </w:t>
            </w:r>
            <w:r w:rsidR="008E6EEC" w:rsidRPr="0019212F">
              <w:t xml:space="preserve">no capacity </w:t>
            </w:r>
            <w:r w:rsidR="00BC4EB5" w:rsidRPr="0019212F">
              <w:t xml:space="preserve">is </w:t>
            </w:r>
            <w:r w:rsidR="008E6EEC" w:rsidRPr="0019212F">
              <w:t xml:space="preserve">allocated for redundant data, RAID 0 does not provide data recovery mechanisms </w:t>
            </w:r>
            <w:r w:rsidR="00116B82">
              <w:t xml:space="preserve">such as those in </w:t>
            </w:r>
            <w:r w:rsidR="008E6EEC" w:rsidRPr="0019212F">
              <w:t xml:space="preserve"> RAID 1 and RAID 5. Also, the loss of any disk results in data loss on a larger scale than JBOD in that the entire file system spread across </w:t>
            </w:r>
            <w:r w:rsidR="00116B82" w:rsidRPr="00116B82">
              <w:rPr>
                <w:i/>
              </w:rPr>
              <w:t>n</w:t>
            </w:r>
            <w:r w:rsidR="008E6EEC" w:rsidRPr="0019212F">
              <w:t xml:space="preserve"> physical disks is disrupted; every </w:t>
            </w:r>
            <w:r w:rsidR="00116B82" w:rsidRPr="00116B82">
              <w:rPr>
                <w:i/>
              </w:rPr>
              <w:t>n</w:t>
            </w:r>
            <w:r w:rsidR="008E6EEC" w:rsidRPr="0019212F">
              <w:t>th block of data in the file system is missing.</w:t>
            </w:r>
          </w:p>
        </w:tc>
      </w:tr>
      <w:tr w:rsidR="008E6EEC" w:rsidRPr="00911272" w:rsidTr="00C532AB">
        <w:trPr>
          <w:cantSplit/>
        </w:trPr>
        <w:tc>
          <w:tcPr>
            <w:tcW w:w="1369" w:type="dxa"/>
            <w:tcMar>
              <w:top w:w="20" w:type="dxa"/>
              <w:bottom w:w="20" w:type="dxa"/>
            </w:tcMar>
          </w:tcPr>
          <w:p w:rsidR="008E6EEC" w:rsidRPr="00911272" w:rsidRDefault="008E6EEC" w:rsidP="00116B82">
            <w:pPr>
              <w:pStyle w:val="TableBody"/>
              <w:numPr>
                <w:ilvl w:val="0"/>
                <w:numId w:val="0"/>
              </w:numPr>
              <w:spacing w:after="40"/>
            </w:pPr>
            <w:r w:rsidRPr="00911272">
              <w:t xml:space="preserve">RAID </w:t>
            </w:r>
            <w:r>
              <w:t>1 (</w:t>
            </w:r>
            <w:r w:rsidR="00116B82">
              <w:t>m</w:t>
            </w:r>
            <w:r>
              <w:t>irroring)</w:t>
            </w:r>
          </w:p>
        </w:tc>
        <w:tc>
          <w:tcPr>
            <w:tcW w:w="6277" w:type="dxa"/>
            <w:tcMar>
              <w:top w:w="20" w:type="dxa"/>
              <w:bottom w:w="20" w:type="dxa"/>
            </w:tcMar>
          </w:tcPr>
          <w:p w:rsidR="008E6EEC" w:rsidRDefault="008E6EEC" w:rsidP="0019212F">
            <w:pPr>
              <w:pStyle w:val="TableBody"/>
              <w:numPr>
                <w:ilvl w:val="0"/>
                <w:numId w:val="0"/>
              </w:numPr>
              <w:spacing w:after="40"/>
            </w:pPr>
            <w:r w:rsidRPr="004A33ED">
              <w:t xml:space="preserve">RAID 1 </w:t>
            </w:r>
            <w:r>
              <w:t xml:space="preserve">is a data layout scheme </w:t>
            </w:r>
            <w:r w:rsidR="00BC4EB5">
              <w:t xml:space="preserve">in which </w:t>
            </w:r>
            <w:r>
              <w:t xml:space="preserve">each logical block exists on at least two physical disks. It </w:t>
            </w:r>
            <w:r w:rsidRPr="004A33ED">
              <w:t xml:space="preserve">presents a logical disk </w:t>
            </w:r>
            <w:r>
              <w:t>that consists of</w:t>
            </w:r>
            <w:r w:rsidRPr="004A33ED">
              <w:t xml:space="preserve"> </w:t>
            </w:r>
            <w:r>
              <w:t xml:space="preserve">a disk </w:t>
            </w:r>
            <w:r w:rsidRPr="004A33ED">
              <w:t>mirror</w:t>
            </w:r>
            <w:r>
              <w:t xml:space="preserve"> pair</w:t>
            </w:r>
            <w:r w:rsidRPr="004A33ED">
              <w:t>.</w:t>
            </w:r>
          </w:p>
          <w:p w:rsidR="008E6EEC" w:rsidRPr="0019212F" w:rsidRDefault="008E6EEC" w:rsidP="00167122">
            <w:pPr>
              <w:pStyle w:val="Tablebullet"/>
            </w:pPr>
            <w:r w:rsidRPr="0019212F">
              <w:t>RAID 1 often has worse bandwidth and latency for write operations as compared to RAID 0 (or JBOD) This is because data needs to be written to two or more physical disks.</w:t>
            </w:r>
            <w:r w:rsidR="00BC4EB5" w:rsidRPr="0019212F">
              <w:t xml:space="preserve"> </w:t>
            </w:r>
            <w:r w:rsidRPr="0019212F">
              <w:t xml:space="preserve">Request latency is based on the slowest of the two (or more) </w:t>
            </w:r>
            <w:r w:rsidR="0031678A">
              <w:t xml:space="preserve">write operations </w:t>
            </w:r>
            <w:r w:rsidRPr="0019212F">
              <w:t>necessary to update all copies of the affected data blocks.</w:t>
            </w:r>
          </w:p>
          <w:p w:rsidR="008E6EEC" w:rsidRPr="0019212F" w:rsidRDefault="00BC4EB5" w:rsidP="00167122">
            <w:pPr>
              <w:pStyle w:val="Tablebullet"/>
            </w:pPr>
            <w:r w:rsidRPr="0019212F">
              <w:t>S</w:t>
            </w:r>
            <w:r w:rsidR="008E6EEC" w:rsidRPr="0019212F">
              <w:t>ome</w:t>
            </w:r>
            <w:r w:rsidRPr="0019212F">
              <w:t>times</w:t>
            </w:r>
            <w:r w:rsidR="008E6EEC" w:rsidRPr="0019212F">
              <w:t xml:space="preserve"> RAID 1 can provide faster read operations than RAID 0 because it can read from the least busy physical disk from the mirrored pair.</w:t>
            </w:r>
          </w:p>
          <w:p w:rsidR="008E6EEC" w:rsidRPr="0019212F" w:rsidRDefault="008E6EEC" w:rsidP="00167122">
            <w:pPr>
              <w:pStyle w:val="Tablebullet"/>
            </w:pPr>
            <w:r w:rsidRPr="0019212F">
              <w:t>RAID 1 is the most expensive RAID scheme in terms of physical disks because half (or more) of the disk capacity is relegated to storing redundant data copies.</w:t>
            </w:r>
            <w:r w:rsidR="00BC4EB5" w:rsidRPr="0019212F">
              <w:t xml:space="preserve"> </w:t>
            </w:r>
            <w:r w:rsidRPr="0019212F">
              <w:t xml:space="preserve">RAID 1 can survive the loss of any single physical disk. In larger configurations it can survive multiple disk failures, </w:t>
            </w:r>
            <w:r w:rsidR="00BC4EB5" w:rsidRPr="0019212F">
              <w:t xml:space="preserve">if </w:t>
            </w:r>
            <w:r w:rsidRPr="0019212F">
              <w:t xml:space="preserve">the failures don’t </w:t>
            </w:r>
            <w:r w:rsidR="00116B82">
              <w:t>involve</w:t>
            </w:r>
            <w:r w:rsidRPr="0019212F">
              <w:t xml:space="preserve"> all the disks of a specific mirrored disk set.</w:t>
            </w:r>
          </w:p>
          <w:p w:rsidR="008E6EEC" w:rsidRPr="0019212F" w:rsidRDefault="008E6EEC" w:rsidP="00167122">
            <w:pPr>
              <w:pStyle w:val="Tablebullet"/>
            </w:pPr>
            <w:r w:rsidRPr="0019212F">
              <w:t xml:space="preserve">RAID 1 is the fastest RAID level in terms of recovery time after a physical disk failure. Only a single disk (the other part of the broken mirror pair) is </w:t>
            </w:r>
            <w:r w:rsidR="0031678A">
              <w:t xml:space="preserve">involved in </w:t>
            </w:r>
            <w:r w:rsidRPr="0019212F">
              <w:t>bring</w:t>
            </w:r>
            <w:r w:rsidR="0031678A">
              <w:t>ing</w:t>
            </w:r>
            <w:r w:rsidRPr="0019212F">
              <w:t xml:space="preserve"> </w:t>
            </w:r>
            <w:r w:rsidR="00BC4EB5" w:rsidRPr="0019212F">
              <w:t xml:space="preserve">up </w:t>
            </w:r>
            <w:r w:rsidRPr="0019212F">
              <w:t>the replacement drive. Note that the second disk is typically still available to service data requests throughout the rebuild</w:t>
            </w:r>
            <w:r w:rsidR="00116B82">
              <w:t>ing</w:t>
            </w:r>
            <w:r w:rsidRPr="0019212F">
              <w:t xml:space="preserve"> process. </w:t>
            </w:r>
          </w:p>
        </w:tc>
      </w:tr>
      <w:tr w:rsidR="008E6EEC" w:rsidRPr="00911272" w:rsidTr="00C532AB">
        <w:trPr>
          <w:cantSplit/>
        </w:trPr>
        <w:tc>
          <w:tcPr>
            <w:tcW w:w="1369" w:type="dxa"/>
            <w:tcMar>
              <w:top w:w="20" w:type="dxa"/>
              <w:bottom w:w="20" w:type="dxa"/>
            </w:tcMar>
          </w:tcPr>
          <w:p w:rsidR="008E6EEC" w:rsidRDefault="008E6EEC" w:rsidP="00116B82">
            <w:pPr>
              <w:pStyle w:val="TableBody"/>
              <w:numPr>
                <w:ilvl w:val="0"/>
                <w:numId w:val="0"/>
              </w:numPr>
              <w:spacing w:after="40"/>
            </w:pPr>
            <w:r>
              <w:t>RAID 0+1 (</w:t>
            </w:r>
            <w:r w:rsidR="00116B82">
              <w:t>s</w:t>
            </w:r>
            <w:r>
              <w:t xml:space="preserve">triped </w:t>
            </w:r>
            <w:r w:rsidR="00116B82">
              <w:t>m</w:t>
            </w:r>
            <w:r>
              <w:t>irrors)</w:t>
            </w:r>
          </w:p>
        </w:tc>
        <w:tc>
          <w:tcPr>
            <w:tcW w:w="6277" w:type="dxa"/>
            <w:tcMar>
              <w:top w:w="20" w:type="dxa"/>
              <w:bottom w:w="20" w:type="dxa"/>
            </w:tcMar>
          </w:tcPr>
          <w:p w:rsidR="008E6EEC" w:rsidRPr="0019212F" w:rsidRDefault="008E6EEC" w:rsidP="00167122">
            <w:pPr>
              <w:pStyle w:val="Tablebullet"/>
            </w:pPr>
            <w:r w:rsidRPr="0019212F">
              <w:t>The combination of striping and mirroring provides the performance benefits of RAID 0 and the redundancy benefits of RAID 1.</w:t>
            </w:r>
          </w:p>
          <w:p w:rsidR="008E6EEC" w:rsidRPr="0019212F" w:rsidRDefault="00BC4EB5" w:rsidP="00167122">
            <w:pPr>
              <w:pStyle w:val="Tablebullet"/>
            </w:pPr>
            <w:r w:rsidRPr="0019212F">
              <w:t>This option is a</w:t>
            </w:r>
            <w:r w:rsidR="008E6EEC" w:rsidRPr="0019212F">
              <w:t>lso known as RAID 1+0 and RAID 10.</w:t>
            </w:r>
          </w:p>
        </w:tc>
      </w:tr>
      <w:tr w:rsidR="008E6EEC" w:rsidRPr="00911272" w:rsidTr="00C532AB">
        <w:trPr>
          <w:cantSplit/>
        </w:trPr>
        <w:tc>
          <w:tcPr>
            <w:tcW w:w="1369" w:type="dxa"/>
            <w:tcMar>
              <w:top w:w="20" w:type="dxa"/>
              <w:bottom w:w="20" w:type="dxa"/>
            </w:tcMar>
          </w:tcPr>
          <w:p w:rsidR="008E6EEC" w:rsidRPr="00911272" w:rsidRDefault="008E6EEC" w:rsidP="00116B82">
            <w:pPr>
              <w:pStyle w:val="TableBody"/>
              <w:numPr>
                <w:ilvl w:val="0"/>
                <w:numId w:val="0"/>
              </w:numPr>
              <w:spacing w:after="40"/>
            </w:pPr>
            <w:r>
              <w:lastRenderedPageBreak/>
              <w:t>RAID 5 (</w:t>
            </w:r>
            <w:r w:rsidR="00116B82">
              <w:t>r</w:t>
            </w:r>
            <w:r>
              <w:t xml:space="preserve">otated </w:t>
            </w:r>
            <w:r w:rsidR="00116B82">
              <w:t>p</w:t>
            </w:r>
            <w:r>
              <w:t>arity)</w:t>
            </w:r>
          </w:p>
        </w:tc>
        <w:tc>
          <w:tcPr>
            <w:tcW w:w="6277" w:type="dxa"/>
            <w:tcMar>
              <w:top w:w="20" w:type="dxa"/>
              <w:bottom w:w="20" w:type="dxa"/>
            </w:tcMar>
          </w:tcPr>
          <w:p w:rsidR="008E6EEC" w:rsidRPr="004A33ED" w:rsidRDefault="008E6EEC" w:rsidP="0019212F">
            <w:pPr>
              <w:pStyle w:val="TableBody"/>
              <w:numPr>
                <w:ilvl w:val="0"/>
                <w:numId w:val="0"/>
              </w:numPr>
              <w:spacing w:after="40"/>
            </w:pPr>
            <w:r w:rsidRPr="004A33ED">
              <w:t xml:space="preserve">RAID 5 presents a logical disk </w:t>
            </w:r>
            <w:r>
              <w:t xml:space="preserve">composed of multiple physical disks with data striped across the disks in sequential blocks (stripe units). However, the underlying physical disks </w:t>
            </w:r>
            <w:r w:rsidRPr="004A33ED">
              <w:t>ha</w:t>
            </w:r>
            <w:r>
              <w:t>ve</w:t>
            </w:r>
            <w:r w:rsidRPr="004A33ED">
              <w:t xml:space="preserve"> parity information </w:t>
            </w:r>
            <w:r>
              <w:t>scattered throughout the disk array, as Figure 3 shows</w:t>
            </w:r>
            <w:r w:rsidRPr="004A33ED">
              <w:t>.</w:t>
            </w:r>
          </w:p>
          <w:p w:rsidR="008E6EEC" w:rsidRPr="0019212F" w:rsidRDefault="008E6EEC" w:rsidP="00167122">
            <w:pPr>
              <w:pStyle w:val="Tablebullet"/>
            </w:pPr>
            <w:r w:rsidRPr="0019212F">
              <w:t xml:space="preserve">For read requests, RAID 5 has characteristics </w:t>
            </w:r>
            <w:r w:rsidR="00116B82">
              <w:t xml:space="preserve">that are similar to those of </w:t>
            </w:r>
            <w:r w:rsidRPr="0019212F">
              <w:t>RAID 0. However, small RAID 5 writes are much slower</w:t>
            </w:r>
            <w:r w:rsidR="0031678A">
              <w:t xml:space="preserve"> than </w:t>
            </w:r>
            <w:r w:rsidR="00116B82">
              <w:t xml:space="preserve">those of </w:t>
            </w:r>
            <w:r w:rsidR="0031678A">
              <w:t xml:space="preserve">JBOD or RAID 0 </w:t>
            </w:r>
            <w:r w:rsidRPr="0019212F">
              <w:t xml:space="preserve">because each parity block </w:t>
            </w:r>
            <w:r w:rsidR="00963F3A">
              <w:t xml:space="preserve">that </w:t>
            </w:r>
            <w:r w:rsidRPr="0019212F">
              <w:t>correspond</w:t>
            </w:r>
            <w:r w:rsidR="00963F3A">
              <w:t>s</w:t>
            </w:r>
            <w:r w:rsidRPr="0019212F">
              <w:t xml:space="preserve"> to the modified data block requires </w:t>
            </w:r>
            <w:r w:rsidR="00E338EC">
              <w:t xml:space="preserve">three </w:t>
            </w:r>
            <w:r w:rsidRPr="0019212F">
              <w:t>additional disk request</w:t>
            </w:r>
            <w:r w:rsidR="00E338EC">
              <w:t>s</w:t>
            </w:r>
            <w:r w:rsidRPr="0019212F">
              <w:t xml:space="preserve">. </w:t>
            </w:r>
            <w:r w:rsidR="00BC4EB5" w:rsidRPr="0019212F">
              <w:t xml:space="preserve">Because </w:t>
            </w:r>
            <w:r w:rsidRPr="0019212F">
              <w:t xml:space="preserve">four physical disk requests are generated for every logical write, bandwidth is </w:t>
            </w:r>
            <w:r w:rsidR="00642A7A" w:rsidRPr="00642A7A">
              <w:t>reduced</w:t>
            </w:r>
            <w:r w:rsidRPr="0019212F">
              <w:t xml:space="preserve"> by </w:t>
            </w:r>
            <w:r w:rsidR="00116B82">
              <w:t xml:space="preserve">approximately </w:t>
            </w:r>
            <w:r w:rsidRPr="0019212F">
              <w:t>75</w:t>
            </w:r>
            <w:r w:rsidR="00963F3A">
              <w:t>%</w:t>
            </w:r>
            <w:r w:rsidRPr="0019212F">
              <w:t>.</w:t>
            </w:r>
          </w:p>
          <w:p w:rsidR="008E6EEC" w:rsidRPr="0019212F" w:rsidRDefault="008E6EEC" w:rsidP="00167122">
            <w:pPr>
              <w:pStyle w:val="Tablebullet"/>
            </w:pPr>
            <w:r w:rsidRPr="0019212F">
              <w:t>RAID 5 provides data recovery capabilities because data can be reconstructed from the parity. RAID 5 can survive the loss of any one physical disk, as opposed to RAID 1</w:t>
            </w:r>
            <w:r w:rsidR="00BC4EB5" w:rsidRPr="0019212F">
              <w:t>,</w:t>
            </w:r>
            <w:r w:rsidRPr="0019212F">
              <w:t xml:space="preserve"> which can survive the loss of multiple disks as long as an entire mirrored set isn’t lost.</w:t>
            </w:r>
          </w:p>
          <w:p w:rsidR="008E6EEC" w:rsidRPr="0019212F" w:rsidRDefault="008E6EEC" w:rsidP="00167122">
            <w:pPr>
              <w:pStyle w:val="Tablebullet"/>
            </w:pPr>
            <w:r w:rsidRPr="0019212F">
              <w:t xml:space="preserve">RAID 5 requires additional time to recover from a lost physical disk </w:t>
            </w:r>
            <w:r w:rsidR="00116B82">
              <w:t xml:space="preserve">compared to RAID 1 </w:t>
            </w:r>
            <w:r w:rsidRPr="0019212F">
              <w:t>because the data and parity from the failed disk can be re</w:t>
            </w:r>
            <w:r w:rsidR="00116B82">
              <w:noBreakHyphen/>
            </w:r>
            <w:r w:rsidRPr="0019212F">
              <w:t xml:space="preserve">created </w:t>
            </w:r>
            <w:r w:rsidR="00BC4EB5" w:rsidRPr="0019212F">
              <w:t xml:space="preserve">only </w:t>
            </w:r>
            <w:r w:rsidRPr="0019212F">
              <w:t>by reading all the other disks. Performance during the rebuild</w:t>
            </w:r>
            <w:r w:rsidR="00116B82">
              <w:t>ing</w:t>
            </w:r>
            <w:r w:rsidRPr="0019212F">
              <w:t xml:space="preserve"> period is severely reduced due only </w:t>
            </w:r>
            <w:r w:rsidR="00116B82">
              <w:t xml:space="preserve">due </w:t>
            </w:r>
            <w:r w:rsidRPr="0019212F">
              <w:t>to the rebuild</w:t>
            </w:r>
            <w:r w:rsidR="00116B82">
              <w:t>ing</w:t>
            </w:r>
            <w:r w:rsidRPr="0019212F">
              <w:t xml:space="preserve"> traffic but also because </w:t>
            </w:r>
            <w:r w:rsidR="00116B82">
              <w:t xml:space="preserve">the </w:t>
            </w:r>
            <w:r w:rsidRPr="0019212F">
              <w:t xml:space="preserve">reads and writes that target the data that was stored on the failed disk must read all disks (an entire </w:t>
            </w:r>
            <w:r w:rsidR="007B21AA" w:rsidRPr="0019212F">
              <w:t>"</w:t>
            </w:r>
            <w:r w:rsidRPr="0019212F">
              <w:t>stripe</w:t>
            </w:r>
            <w:r w:rsidR="000648AA" w:rsidRPr="0019212F">
              <w:t>"</w:t>
            </w:r>
            <w:r w:rsidRPr="0019212F">
              <w:t>) to re</w:t>
            </w:r>
            <w:r w:rsidR="00963F3A">
              <w:t>-</w:t>
            </w:r>
            <w:r w:rsidRPr="0019212F">
              <w:t>create the missing data.</w:t>
            </w:r>
          </w:p>
          <w:p w:rsidR="008E6EEC" w:rsidRPr="0019212F" w:rsidRDefault="008E6EEC" w:rsidP="00167122">
            <w:pPr>
              <w:pStyle w:val="Tablebullet"/>
            </w:pPr>
            <w:r w:rsidRPr="0019212F">
              <w:t xml:space="preserve">RAID 5 is less expensive than RAID 1 in that it requires </w:t>
            </w:r>
            <w:r w:rsidR="00BC4EB5" w:rsidRPr="0019212F">
              <w:t xml:space="preserve">only </w:t>
            </w:r>
            <w:r w:rsidRPr="0019212F">
              <w:t>the addition of a single disk per array</w:t>
            </w:r>
            <w:r w:rsidR="00116B82">
              <w:t>,</w:t>
            </w:r>
            <w:r w:rsidRPr="0019212F">
              <w:t xml:space="preserve"> rather than double the total amount of disks in an array.</w:t>
            </w:r>
          </w:p>
        </w:tc>
      </w:tr>
      <w:tr w:rsidR="008E6EEC" w:rsidRPr="00911272" w:rsidTr="00C532AB">
        <w:trPr>
          <w:cantSplit/>
        </w:trPr>
        <w:tc>
          <w:tcPr>
            <w:tcW w:w="1369" w:type="dxa"/>
            <w:tcMar>
              <w:top w:w="20" w:type="dxa"/>
              <w:bottom w:w="20" w:type="dxa"/>
            </w:tcMar>
          </w:tcPr>
          <w:p w:rsidR="008E6EEC" w:rsidRDefault="008E6EEC" w:rsidP="00271ADA">
            <w:pPr>
              <w:pStyle w:val="TableBody"/>
              <w:numPr>
                <w:ilvl w:val="0"/>
                <w:numId w:val="0"/>
              </w:numPr>
              <w:spacing w:after="40"/>
            </w:pPr>
            <w:r>
              <w:t>RAID 6 (</w:t>
            </w:r>
            <w:r w:rsidR="00271ADA">
              <w:t>double-r</w:t>
            </w:r>
            <w:r>
              <w:t xml:space="preserve">otated </w:t>
            </w:r>
            <w:r w:rsidR="00271ADA">
              <w:t>r</w:t>
            </w:r>
            <w:r>
              <w:t>edundancy)</w:t>
            </w:r>
          </w:p>
        </w:tc>
        <w:tc>
          <w:tcPr>
            <w:tcW w:w="6277" w:type="dxa"/>
            <w:tcMar>
              <w:top w:w="20" w:type="dxa"/>
              <w:bottom w:w="20" w:type="dxa"/>
            </w:tcMar>
          </w:tcPr>
          <w:p w:rsidR="008E6EEC" w:rsidRPr="004A33ED" w:rsidRDefault="008E6EEC" w:rsidP="00271ADA">
            <w:pPr>
              <w:pStyle w:val="TableBody"/>
              <w:numPr>
                <w:ilvl w:val="0"/>
                <w:numId w:val="0"/>
              </w:numPr>
              <w:spacing w:after="40"/>
            </w:pPr>
            <w:r>
              <w:t>RAID 6 is basically RAID 5 with additional redundancy built in. Instead of a single block of parity per stripe of data, two blocks of redundancy are included. The second block uses a different redundancy code (as opposed to parit</w:t>
            </w:r>
            <w:r w:rsidR="00271ADA">
              <w:t xml:space="preserve">y), which </w:t>
            </w:r>
            <w:r>
              <w:t>allows data to be reconstructed after the loss of any two disks.</w:t>
            </w:r>
            <w:r w:rsidR="00271ADA">
              <w:t xml:space="preserve"> Alternatively, disks can be arranged in a two-dimensional matrix, and both vertical and horizontal parity can be maintained.</w:t>
            </w:r>
          </w:p>
        </w:tc>
      </w:tr>
    </w:tbl>
    <w:p w:rsidR="008E6EEC" w:rsidRDefault="008E6EEC" w:rsidP="006040AD">
      <w:pPr>
        <w:pStyle w:val="Le"/>
      </w:pPr>
    </w:p>
    <w:p w:rsidR="008E6EEC" w:rsidRDefault="008E6EEC" w:rsidP="006040AD">
      <w:pPr>
        <w:pStyle w:val="BodyTextLink"/>
      </w:pPr>
      <w:r>
        <w:t>Rotated redundancy schemes (</w:t>
      </w:r>
      <w:r w:rsidR="00BC4EB5">
        <w:t xml:space="preserve">such as </w:t>
      </w:r>
      <w:r>
        <w:t xml:space="preserve">RAID 5 and 6) are the most difficult to understand and plan for. </w:t>
      </w:r>
      <w:r w:rsidR="00BC4EB5">
        <w:t>F</w:t>
      </w:r>
      <w:r>
        <w:t>igure</w:t>
      </w:r>
      <w:r w:rsidR="00BC4EB5">
        <w:t> 3</w:t>
      </w:r>
      <w:r>
        <w:t xml:space="preserve"> illustrates RAID 5.</w:t>
      </w:r>
    </w:p>
    <w:p w:rsidR="008E6EEC" w:rsidRDefault="008E6EEC" w:rsidP="0030627F">
      <w:pPr>
        <w:keepNext/>
        <w:jc w:val="center"/>
      </w:pPr>
      <w:r>
        <w:object w:dxaOrig="6931" w:dyaOrig="2670">
          <v:shape id="_x0000_i1025" type="#_x0000_t75" style="width:347.25pt;height:133.5pt" o:ole="">
            <v:imagedata r:id="rId11" o:title=""/>
          </v:shape>
          <o:OLEObject Type="Embed" ProgID="MSPhotoEd.3" ShapeID="_x0000_i1025" DrawAspect="Content" ObjectID="_1254143182" r:id="rId12"/>
        </w:object>
      </w:r>
    </w:p>
    <w:p w:rsidR="008E6EEC" w:rsidRDefault="008E6EEC" w:rsidP="006040AD">
      <w:pPr>
        <w:pStyle w:val="FigCap"/>
      </w:pPr>
      <w:r>
        <w:t>Figure </w:t>
      </w:r>
      <w:r w:rsidR="00990A08">
        <w:fldChar w:fldCharType="begin"/>
      </w:r>
      <w:r w:rsidR="00362480">
        <w:instrText xml:space="preserve"> SEQ Figure \* ARABIC</w:instrText>
      </w:r>
      <w:r w:rsidR="00990A08">
        <w:fldChar w:fldCharType="separate"/>
      </w:r>
      <w:r w:rsidR="00BC70BC">
        <w:rPr>
          <w:noProof/>
        </w:rPr>
        <w:t>3</w:t>
      </w:r>
      <w:r w:rsidR="00990A08">
        <w:fldChar w:fldCharType="end"/>
      </w:r>
      <w:r w:rsidR="00BC4EB5">
        <w:t>.</w:t>
      </w:r>
      <w:r w:rsidR="007039BC">
        <w:t xml:space="preserve"> </w:t>
      </w:r>
      <w:r>
        <w:t>RAID</w:t>
      </w:r>
      <w:r w:rsidR="00DF1A36">
        <w:t xml:space="preserve"> </w:t>
      </w:r>
      <w:r>
        <w:t>5 Overview</w:t>
      </w:r>
    </w:p>
    <w:p w:rsidR="008E6EEC" w:rsidRDefault="008E6EEC" w:rsidP="0030627F">
      <w:pPr>
        <w:pStyle w:val="Heading3"/>
      </w:pPr>
      <w:bookmarkStart w:id="42" w:name="_Choosing_the_RAID_Level"/>
      <w:bookmarkStart w:id="43" w:name="_Toc52966612"/>
      <w:bookmarkEnd w:id="42"/>
      <w:r>
        <w:t>Choosing the RAID Level</w:t>
      </w:r>
      <w:bookmarkEnd w:id="43"/>
    </w:p>
    <w:p w:rsidR="008E6EEC" w:rsidRDefault="008E6EEC" w:rsidP="006040AD">
      <w:pPr>
        <w:pStyle w:val="BodyTextLink"/>
      </w:pPr>
      <w:r>
        <w:t xml:space="preserve">Each RAID level </w:t>
      </w:r>
      <w:r w:rsidR="00271ADA">
        <w:t>involves a</w:t>
      </w:r>
      <w:r>
        <w:t xml:space="preserve"> trade-off between the following factors:</w:t>
      </w:r>
    </w:p>
    <w:p w:rsidR="008E6EEC" w:rsidRDefault="008E6EEC" w:rsidP="006040AD">
      <w:pPr>
        <w:pStyle w:val="BulletList"/>
      </w:pPr>
      <w:r>
        <w:t>Cost</w:t>
      </w:r>
    </w:p>
    <w:p w:rsidR="008E6EEC" w:rsidRDefault="008E6EEC" w:rsidP="006040AD">
      <w:pPr>
        <w:pStyle w:val="BulletList"/>
      </w:pPr>
      <w:r>
        <w:t>Performance</w:t>
      </w:r>
    </w:p>
    <w:p w:rsidR="00E338EC" w:rsidRDefault="008E6EEC" w:rsidP="006040AD">
      <w:pPr>
        <w:pStyle w:val="BulletList"/>
      </w:pPr>
      <w:r>
        <w:t xml:space="preserve">Availability </w:t>
      </w:r>
    </w:p>
    <w:p w:rsidR="008E6EEC" w:rsidRDefault="00E338EC" w:rsidP="006040AD">
      <w:pPr>
        <w:pStyle w:val="BulletList"/>
      </w:pPr>
      <w:r>
        <w:t>R</w:t>
      </w:r>
      <w:r w:rsidR="008E6EEC">
        <w:t>eliability</w:t>
      </w:r>
    </w:p>
    <w:p w:rsidR="008E6EEC" w:rsidRDefault="008E6EEC" w:rsidP="006040AD">
      <w:pPr>
        <w:pStyle w:val="Le"/>
      </w:pPr>
    </w:p>
    <w:p w:rsidR="008E6EEC" w:rsidRDefault="008E6EEC" w:rsidP="00DF1A36">
      <w:pPr>
        <w:pStyle w:val="BodyTextLink"/>
        <w:keepLines/>
      </w:pPr>
      <w:r>
        <w:lastRenderedPageBreak/>
        <w:t xml:space="preserve">You can determine the best RAID level for your servers by evaluating the read and write loads of the various data types and then deciding how much you are willing to spend to achieve the performance and availability/reliability that your organization requires. Table </w:t>
      </w:r>
      <w:r w:rsidR="006E08E2">
        <w:t>8</w:t>
      </w:r>
      <w:r>
        <w:t xml:space="preserve"> describes common RAID levels</w:t>
      </w:r>
      <w:r w:rsidR="00271ADA">
        <w:t xml:space="preserve"> and</w:t>
      </w:r>
      <w:r>
        <w:t xml:space="preserve"> their relative costs, performance, availability</w:t>
      </w:r>
      <w:r w:rsidR="00271ADA">
        <w:t>,</w:t>
      </w:r>
      <w:r>
        <w:t xml:space="preserve"> and reliability.</w:t>
      </w:r>
    </w:p>
    <w:p w:rsidR="008E6EEC" w:rsidRDefault="008E6EEC" w:rsidP="00943A72">
      <w:pPr>
        <w:pStyle w:val="TableHead"/>
      </w:pPr>
      <w:bookmarkStart w:id="44" w:name="_Ref22736016"/>
      <w:bookmarkStart w:id="45" w:name="_Ref23047405"/>
      <w:r>
        <w:t>Table </w:t>
      </w:r>
      <w:bookmarkEnd w:id="44"/>
      <w:r w:rsidR="006E08E2">
        <w:t>8</w:t>
      </w:r>
      <w:r>
        <w:t>.</w:t>
      </w:r>
      <w:r w:rsidR="007039BC">
        <w:t xml:space="preserve"> </w:t>
      </w:r>
      <w:r>
        <w:t>RAID Trade-Offs</w:t>
      </w:r>
      <w:bookmarkEnd w:id="45"/>
    </w:p>
    <w:tbl>
      <w:tblPr>
        <w:tblW w:w="8822" w:type="dxa"/>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ayout w:type="fixed"/>
        <w:tblLook w:val="01E0"/>
      </w:tblPr>
      <w:tblGrid>
        <w:gridCol w:w="1046"/>
        <w:gridCol w:w="1944"/>
        <w:gridCol w:w="1944"/>
        <w:gridCol w:w="1944"/>
        <w:gridCol w:w="1944"/>
      </w:tblGrid>
      <w:tr w:rsidR="007D029B" w:rsidRPr="00943A72" w:rsidTr="007D029B">
        <w:trPr>
          <w:cantSplit/>
          <w:trHeight w:val="432"/>
          <w:tblHeader/>
        </w:trPr>
        <w:tc>
          <w:tcPr>
            <w:tcW w:w="1046" w:type="dxa"/>
            <w:shd w:val="clear" w:color="auto" w:fill="D9E3ED"/>
            <w:tcMar>
              <w:top w:w="20" w:type="dxa"/>
              <w:bottom w:w="20" w:type="dxa"/>
            </w:tcMar>
          </w:tcPr>
          <w:p w:rsidR="007D029B" w:rsidRPr="0019212F" w:rsidRDefault="007D029B" w:rsidP="007D029B">
            <w:pPr>
              <w:pStyle w:val="TableBody"/>
              <w:keepNext/>
              <w:numPr>
                <w:ilvl w:val="0"/>
                <w:numId w:val="0"/>
              </w:numPr>
              <w:rPr>
                <w:b/>
              </w:rPr>
            </w:pPr>
            <w:r w:rsidRPr="0019212F">
              <w:rPr>
                <w:b/>
              </w:rPr>
              <w:t>Config</w:t>
            </w:r>
            <w:r w:rsidRPr="0019212F">
              <w:rPr>
                <w:b/>
              </w:rPr>
              <w:softHyphen/>
              <w:t>uration</w:t>
            </w:r>
          </w:p>
        </w:tc>
        <w:tc>
          <w:tcPr>
            <w:tcW w:w="1944" w:type="dxa"/>
            <w:shd w:val="clear" w:color="auto" w:fill="D9E3ED"/>
            <w:tcMar>
              <w:top w:w="20" w:type="dxa"/>
              <w:bottom w:w="20" w:type="dxa"/>
            </w:tcMar>
          </w:tcPr>
          <w:p w:rsidR="007D029B" w:rsidRPr="0019212F" w:rsidRDefault="007D029B" w:rsidP="007D029B">
            <w:pPr>
              <w:pStyle w:val="TableBody"/>
              <w:keepNext/>
              <w:numPr>
                <w:ilvl w:val="0"/>
                <w:numId w:val="0"/>
              </w:numPr>
              <w:rPr>
                <w:b/>
              </w:rPr>
            </w:pPr>
            <w:r w:rsidRPr="0019212F">
              <w:rPr>
                <w:b/>
              </w:rPr>
              <w:t>Performance</w:t>
            </w:r>
          </w:p>
        </w:tc>
        <w:tc>
          <w:tcPr>
            <w:tcW w:w="1944" w:type="dxa"/>
            <w:shd w:val="clear" w:color="auto" w:fill="D9E3ED"/>
            <w:tcMar>
              <w:top w:w="20" w:type="dxa"/>
              <w:bottom w:w="20" w:type="dxa"/>
            </w:tcMar>
          </w:tcPr>
          <w:p w:rsidR="007D029B" w:rsidRPr="0019212F" w:rsidRDefault="007D029B" w:rsidP="007D029B">
            <w:pPr>
              <w:pStyle w:val="TableBody"/>
              <w:keepNext/>
              <w:numPr>
                <w:ilvl w:val="0"/>
                <w:numId w:val="0"/>
              </w:numPr>
              <w:rPr>
                <w:b/>
              </w:rPr>
            </w:pPr>
            <w:r w:rsidRPr="0019212F">
              <w:rPr>
                <w:b/>
              </w:rPr>
              <w:t>Reliability</w:t>
            </w:r>
          </w:p>
        </w:tc>
        <w:tc>
          <w:tcPr>
            <w:tcW w:w="1944" w:type="dxa"/>
            <w:shd w:val="clear" w:color="auto" w:fill="D9E3ED"/>
            <w:tcMar>
              <w:top w:w="20" w:type="dxa"/>
              <w:bottom w:w="20" w:type="dxa"/>
            </w:tcMar>
          </w:tcPr>
          <w:p w:rsidR="007D029B" w:rsidRPr="0019212F" w:rsidRDefault="007D029B" w:rsidP="007D029B">
            <w:pPr>
              <w:pStyle w:val="TableBody"/>
              <w:keepNext/>
              <w:numPr>
                <w:ilvl w:val="0"/>
                <w:numId w:val="0"/>
              </w:numPr>
              <w:rPr>
                <w:b/>
              </w:rPr>
            </w:pPr>
            <w:r w:rsidRPr="0019212F">
              <w:rPr>
                <w:b/>
              </w:rPr>
              <w:t>Availability</w:t>
            </w:r>
          </w:p>
        </w:tc>
        <w:tc>
          <w:tcPr>
            <w:tcW w:w="1944" w:type="dxa"/>
            <w:shd w:val="clear" w:color="auto" w:fill="D9E3ED"/>
            <w:tcMar>
              <w:top w:w="20" w:type="dxa"/>
              <w:bottom w:w="20" w:type="dxa"/>
            </w:tcMar>
          </w:tcPr>
          <w:p w:rsidR="007D029B" w:rsidRPr="0019212F" w:rsidRDefault="007D029B" w:rsidP="007D029B">
            <w:pPr>
              <w:pStyle w:val="TableBody"/>
              <w:keepNext/>
              <w:numPr>
                <w:ilvl w:val="0"/>
                <w:numId w:val="0"/>
              </w:numPr>
              <w:rPr>
                <w:b/>
              </w:rPr>
            </w:pPr>
            <w:r w:rsidRPr="0019212F">
              <w:rPr>
                <w:b/>
              </w:rPr>
              <w:t>Cost and capacity</w:t>
            </w:r>
          </w:p>
        </w:tc>
      </w:tr>
      <w:tr w:rsidR="007D029B" w:rsidRPr="00943A72" w:rsidTr="007D029B">
        <w:trPr>
          <w:cantSplit/>
          <w:trHeight w:val="432"/>
        </w:trPr>
        <w:tc>
          <w:tcPr>
            <w:tcW w:w="1046" w:type="dxa"/>
            <w:tcMar>
              <w:top w:w="20" w:type="dxa"/>
              <w:bottom w:w="20" w:type="dxa"/>
            </w:tcMar>
          </w:tcPr>
          <w:p w:rsidR="007D029B" w:rsidRPr="00943A72" w:rsidRDefault="007D029B" w:rsidP="007D029B">
            <w:pPr>
              <w:pStyle w:val="TableBody"/>
              <w:numPr>
                <w:ilvl w:val="0"/>
                <w:numId w:val="0"/>
              </w:numPr>
            </w:pPr>
            <w:r w:rsidRPr="00943A72">
              <w:t>JBOD</w:t>
            </w:r>
          </w:p>
        </w:tc>
        <w:tc>
          <w:tcPr>
            <w:tcW w:w="1944" w:type="dxa"/>
            <w:tcMar>
              <w:top w:w="20" w:type="dxa"/>
              <w:bottom w:w="20" w:type="dxa"/>
            </w:tcMar>
          </w:tcPr>
          <w:p w:rsidR="007D029B" w:rsidRPr="0019212F" w:rsidRDefault="007D029B" w:rsidP="007D029B">
            <w:pPr>
              <w:pStyle w:val="TableBody"/>
              <w:numPr>
                <w:ilvl w:val="0"/>
                <w:numId w:val="0"/>
              </w:numPr>
              <w:rPr>
                <w:b/>
              </w:rPr>
            </w:pPr>
            <w:r w:rsidRPr="0019212F">
              <w:rPr>
                <w:b/>
              </w:rPr>
              <w:t>Pros:</w:t>
            </w:r>
          </w:p>
          <w:p w:rsidR="007D029B" w:rsidRPr="0019212F" w:rsidRDefault="007D029B" w:rsidP="007D029B">
            <w:pPr>
              <w:pStyle w:val="tabletext"/>
              <w:numPr>
                <w:ilvl w:val="0"/>
                <w:numId w:val="8"/>
              </w:numPr>
              <w:tabs>
                <w:tab w:val="clear" w:pos="360"/>
              </w:tabs>
              <w:ind w:left="144" w:hanging="144"/>
              <w:rPr>
                <w:sz w:val="18"/>
                <w:szCs w:val="24"/>
              </w:rPr>
            </w:pPr>
            <w:r w:rsidRPr="0019212F">
              <w:rPr>
                <w:sz w:val="18"/>
                <w:szCs w:val="24"/>
              </w:rPr>
              <w:t>Concurrent sequential streams to separate disks.</w:t>
            </w:r>
          </w:p>
          <w:p w:rsidR="007D029B" w:rsidRPr="00943A72" w:rsidRDefault="007D029B" w:rsidP="007D029B">
            <w:pPr>
              <w:pStyle w:val="TableBody"/>
              <w:numPr>
                <w:ilvl w:val="0"/>
                <w:numId w:val="0"/>
              </w:numPr>
            </w:pPr>
          </w:p>
          <w:p w:rsidR="007D029B" w:rsidRPr="0019212F" w:rsidRDefault="007D029B" w:rsidP="007D029B">
            <w:pPr>
              <w:pStyle w:val="TableBody"/>
              <w:numPr>
                <w:ilvl w:val="0"/>
                <w:numId w:val="0"/>
              </w:numPr>
              <w:rPr>
                <w:b/>
              </w:rPr>
            </w:pPr>
            <w:r w:rsidRPr="0019212F">
              <w:rPr>
                <w:b/>
              </w:rPr>
              <w:t>Cons:</w:t>
            </w:r>
          </w:p>
          <w:p w:rsidR="007D029B" w:rsidRPr="0019212F" w:rsidRDefault="007D029B" w:rsidP="007D029B">
            <w:pPr>
              <w:pStyle w:val="tabletext"/>
              <w:numPr>
                <w:ilvl w:val="0"/>
                <w:numId w:val="8"/>
              </w:numPr>
              <w:tabs>
                <w:tab w:val="clear" w:pos="360"/>
              </w:tabs>
              <w:ind w:left="144" w:hanging="144"/>
              <w:rPr>
                <w:sz w:val="18"/>
                <w:szCs w:val="24"/>
              </w:rPr>
            </w:pPr>
            <w:r w:rsidRPr="0019212F">
              <w:rPr>
                <w:sz w:val="18"/>
                <w:szCs w:val="24"/>
              </w:rPr>
              <w:t>Susceptibi</w:t>
            </w:r>
            <w:r>
              <w:rPr>
                <w:sz w:val="18"/>
                <w:szCs w:val="24"/>
              </w:rPr>
              <w:t>lity</w:t>
            </w:r>
            <w:r w:rsidRPr="0019212F">
              <w:rPr>
                <w:sz w:val="18"/>
                <w:szCs w:val="24"/>
              </w:rPr>
              <w:t xml:space="preserve"> to load imbalance.</w:t>
            </w:r>
          </w:p>
        </w:tc>
        <w:tc>
          <w:tcPr>
            <w:tcW w:w="1944" w:type="dxa"/>
            <w:tcMar>
              <w:top w:w="20" w:type="dxa"/>
              <w:bottom w:w="20" w:type="dxa"/>
            </w:tcMar>
          </w:tcPr>
          <w:p w:rsidR="007D029B" w:rsidRPr="0019212F" w:rsidRDefault="007D029B" w:rsidP="007D029B">
            <w:pPr>
              <w:pStyle w:val="TableBody"/>
              <w:numPr>
                <w:ilvl w:val="0"/>
                <w:numId w:val="0"/>
              </w:numPr>
              <w:rPr>
                <w:b/>
              </w:rPr>
            </w:pPr>
            <w:r w:rsidRPr="0019212F">
              <w:rPr>
                <w:b/>
              </w:rPr>
              <w:t>Pros:</w:t>
            </w:r>
          </w:p>
          <w:p w:rsidR="007D029B" w:rsidRDefault="007D029B" w:rsidP="007D029B">
            <w:pPr>
              <w:pStyle w:val="tabletext"/>
              <w:numPr>
                <w:ilvl w:val="0"/>
                <w:numId w:val="8"/>
              </w:numPr>
              <w:tabs>
                <w:tab w:val="clear" w:pos="360"/>
              </w:tabs>
              <w:ind w:left="144" w:hanging="144"/>
              <w:rPr>
                <w:sz w:val="18"/>
                <w:szCs w:val="24"/>
              </w:rPr>
            </w:pPr>
            <w:r w:rsidRPr="0019212F">
              <w:rPr>
                <w:sz w:val="18"/>
                <w:szCs w:val="24"/>
              </w:rPr>
              <w:t>Data isolation; single loss affects one disk.</w:t>
            </w:r>
          </w:p>
          <w:p w:rsidR="007D029B" w:rsidRDefault="007D029B" w:rsidP="007D029B">
            <w:pPr>
              <w:pStyle w:val="tabletext"/>
              <w:rPr>
                <w:sz w:val="18"/>
                <w:szCs w:val="24"/>
              </w:rPr>
            </w:pPr>
          </w:p>
          <w:p w:rsidR="007D029B" w:rsidRPr="00776AA6" w:rsidRDefault="007D029B" w:rsidP="007D029B">
            <w:pPr>
              <w:pStyle w:val="tabletext"/>
              <w:ind w:left="360"/>
              <w:rPr>
                <w:b/>
                <w:sz w:val="18"/>
                <w:szCs w:val="24"/>
              </w:rPr>
            </w:pPr>
            <w:r w:rsidRPr="00776AA6">
              <w:rPr>
                <w:b/>
                <w:sz w:val="18"/>
                <w:szCs w:val="24"/>
              </w:rPr>
              <w:t>Cons:</w:t>
            </w:r>
          </w:p>
          <w:p w:rsidR="007D029B" w:rsidRPr="0019212F" w:rsidRDefault="007D029B" w:rsidP="007D029B">
            <w:pPr>
              <w:pStyle w:val="tabletext"/>
              <w:numPr>
                <w:ilvl w:val="0"/>
                <w:numId w:val="23"/>
              </w:numPr>
              <w:ind w:left="144" w:hanging="144"/>
              <w:rPr>
                <w:sz w:val="18"/>
                <w:szCs w:val="24"/>
              </w:rPr>
            </w:pPr>
            <w:r>
              <w:rPr>
                <w:sz w:val="18"/>
                <w:szCs w:val="24"/>
              </w:rPr>
              <w:t>Data loss after one failure.</w:t>
            </w:r>
          </w:p>
        </w:tc>
        <w:tc>
          <w:tcPr>
            <w:tcW w:w="1944" w:type="dxa"/>
            <w:tcMar>
              <w:top w:w="20" w:type="dxa"/>
              <w:bottom w:w="20" w:type="dxa"/>
            </w:tcMar>
          </w:tcPr>
          <w:p w:rsidR="007D029B" w:rsidRPr="0019212F" w:rsidRDefault="007D029B" w:rsidP="007D029B">
            <w:pPr>
              <w:pStyle w:val="TableBody"/>
              <w:numPr>
                <w:ilvl w:val="0"/>
                <w:numId w:val="0"/>
              </w:numPr>
              <w:rPr>
                <w:b/>
              </w:rPr>
            </w:pPr>
            <w:r w:rsidRPr="0019212F">
              <w:rPr>
                <w:b/>
              </w:rPr>
              <w:t>Pros:</w:t>
            </w:r>
          </w:p>
          <w:p w:rsidR="007D029B" w:rsidRPr="0019212F" w:rsidRDefault="007D029B" w:rsidP="007D029B">
            <w:pPr>
              <w:pStyle w:val="tabletext"/>
              <w:numPr>
                <w:ilvl w:val="0"/>
                <w:numId w:val="8"/>
              </w:numPr>
              <w:tabs>
                <w:tab w:val="clear" w:pos="360"/>
              </w:tabs>
              <w:ind w:left="144" w:hanging="144"/>
              <w:rPr>
                <w:sz w:val="18"/>
                <w:szCs w:val="24"/>
              </w:rPr>
            </w:pPr>
            <w:r w:rsidRPr="0019212F">
              <w:rPr>
                <w:sz w:val="18"/>
                <w:szCs w:val="24"/>
              </w:rPr>
              <w:t>Single loss does not prevent access to other disks.</w:t>
            </w:r>
          </w:p>
        </w:tc>
        <w:tc>
          <w:tcPr>
            <w:tcW w:w="1944" w:type="dxa"/>
            <w:tcMar>
              <w:top w:w="20" w:type="dxa"/>
              <w:bottom w:w="20" w:type="dxa"/>
            </w:tcMar>
          </w:tcPr>
          <w:p w:rsidR="007D029B" w:rsidRPr="0019212F" w:rsidRDefault="007D029B" w:rsidP="007D029B">
            <w:pPr>
              <w:pStyle w:val="TableBody"/>
              <w:numPr>
                <w:ilvl w:val="0"/>
                <w:numId w:val="0"/>
              </w:numPr>
              <w:rPr>
                <w:b/>
              </w:rPr>
            </w:pPr>
            <w:r w:rsidRPr="0019212F">
              <w:rPr>
                <w:b/>
              </w:rPr>
              <w:t>Pros:</w:t>
            </w:r>
          </w:p>
          <w:p w:rsidR="007D029B" w:rsidRPr="0019212F" w:rsidRDefault="007D029B" w:rsidP="007D029B">
            <w:pPr>
              <w:pStyle w:val="tabletext"/>
              <w:numPr>
                <w:ilvl w:val="0"/>
                <w:numId w:val="8"/>
              </w:numPr>
              <w:tabs>
                <w:tab w:val="clear" w:pos="360"/>
              </w:tabs>
              <w:ind w:left="144" w:hanging="144"/>
              <w:rPr>
                <w:sz w:val="18"/>
                <w:szCs w:val="24"/>
              </w:rPr>
            </w:pPr>
            <w:r w:rsidRPr="0019212F">
              <w:rPr>
                <w:sz w:val="18"/>
                <w:szCs w:val="24"/>
              </w:rPr>
              <w:t>Minimum cost.</w:t>
            </w:r>
          </w:p>
        </w:tc>
      </w:tr>
      <w:tr w:rsidR="007D029B" w:rsidRPr="00943A72" w:rsidTr="007D029B">
        <w:trPr>
          <w:cantSplit/>
          <w:trHeight w:val="432"/>
        </w:trPr>
        <w:tc>
          <w:tcPr>
            <w:tcW w:w="1046" w:type="dxa"/>
            <w:tcMar>
              <w:top w:w="20" w:type="dxa"/>
              <w:bottom w:w="20" w:type="dxa"/>
            </w:tcMar>
          </w:tcPr>
          <w:p w:rsidR="007D029B" w:rsidRPr="00943A72" w:rsidRDefault="007D029B" w:rsidP="007D029B">
            <w:pPr>
              <w:pStyle w:val="TableBody"/>
              <w:numPr>
                <w:ilvl w:val="0"/>
                <w:numId w:val="0"/>
              </w:numPr>
            </w:pPr>
            <w:r w:rsidRPr="00943A72">
              <w:t>RAID 0 (</w:t>
            </w:r>
            <w:r>
              <w:t>s</w:t>
            </w:r>
            <w:r w:rsidRPr="00943A72">
              <w:t>triping)</w:t>
            </w:r>
          </w:p>
        </w:tc>
        <w:tc>
          <w:tcPr>
            <w:tcW w:w="1944" w:type="dxa"/>
            <w:tcMar>
              <w:top w:w="20" w:type="dxa"/>
              <w:bottom w:w="20" w:type="dxa"/>
            </w:tcMar>
          </w:tcPr>
          <w:p w:rsidR="007D029B" w:rsidRPr="0019212F" w:rsidRDefault="007D029B" w:rsidP="007D029B">
            <w:pPr>
              <w:pStyle w:val="TableBody"/>
              <w:numPr>
                <w:ilvl w:val="0"/>
                <w:numId w:val="0"/>
              </w:numPr>
              <w:rPr>
                <w:b/>
              </w:rPr>
            </w:pPr>
            <w:r w:rsidRPr="0019212F">
              <w:rPr>
                <w:b/>
              </w:rPr>
              <w:t>Pros:</w:t>
            </w:r>
          </w:p>
          <w:p w:rsidR="007D029B" w:rsidRPr="0019212F" w:rsidRDefault="007D029B" w:rsidP="007D029B">
            <w:pPr>
              <w:pStyle w:val="tabletext"/>
              <w:numPr>
                <w:ilvl w:val="0"/>
                <w:numId w:val="8"/>
              </w:numPr>
              <w:tabs>
                <w:tab w:val="clear" w:pos="360"/>
              </w:tabs>
              <w:ind w:left="144" w:hanging="144"/>
              <w:rPr>
                <w:sz w:val="18"/>
                <w:szCs w:val="24"/>
              </w:rPr>
            </w:pPr>
            <w:r w:rsidRPr="0019212F">
              <w:rPr>
                <w:sz w:val="18"/>
                <w:szCs w:val="24"/>
              </w:rPr>
              <w:t>Balanced load.</w:t>
            </w:r>
          </w:p>
          <w:p w:rsidR="007D029B" w:rsidRPr="0019212F" w:rsidRDefault="007D029B" w:rsidP="007D029B">
            <w:pPr>
              <w:pStyle w:val="tabletext"/>
              <w:numPr>
                <w:ilvl w:val="0"/>
                <w:numId w:val="8"/>
              </w:numPr>
              <w:tabs>
                <w:tab w:val="clear" w:pos="360"/>
              </w:tabs>
              <w:ind w:left="144" w:hanging="144"/>
              <w:rPr>
                <w:sz w:val="18"/>
                <w:szCs w:val="24"/>
              </w:rPr>
            </w:pPr>
            <w:r w:rsidRPr="0019212F">
              <w:rPr>
                <w:sz w:val="18"/>
                <w:szCs w:val="24"/>
              </w:rPr>
              <w:t>Potential for better response times, throughput, and concurrency.</w:t>
            </w:r>
          </w:p>
          <w:p w:rsidR="007D029B" w:rsidRPr="00943A72" w:rsidRDefault="007D029B" w:rsidP="007D029B">
            <w:pPr>
              <w:pStyle w:val="TableBody"/>
              <w:numPr>
                <w:ilvl w:val="0"/>
                <w:numId w:val="0"/>
              </w:numPr>
            </w:pPr>
          </w:p>
          <w:p w:rsidR="007D029B" w:rsidRPr="0019212F" w:rsidRDefault="007D029B" w:rsidP="007D029B">
            <w:pPr>
              <w:pStyle w:val="TableBody"/>
              <w:numPr>
                <w:ilvl w:val="0"/>
                <w:numId w:val="0"/>
              </w:numPr>
              <w:rPr>
                <w:b/>
              </w:rPr>
            </w:pPr>
            <w:r w:rsidRPr="0019212F">
              <w:rPr>
                <w:b/>
              </w:rPr>
              <w:t>Cons:</w:t>
            </w:r>
          </w:p>
          <w:p w:rsidR="007D029B" w:rsidRPr="0019212F" w:rsidRDefault="007D029B" w:rsidP="007D029B">
            <w:pPr>
              <w:pStyle w:val="tabletext"/>
              <w:numPr>
                <w:ilvl w:val="0"/>
                <w:numId w:val="18"/>
              </w:numPr>
              <w:tabs>
                <w:tab w:val="clear" w:pos="720"/>
              </w:tabs>
              <w:ind w:left="144" w:hanging="144"/>
              <w:rPr>
                <w:sz w:val="18"/>
                <w:szCs w:val="24"/>
              </w:rPr>
            </w:pPr>
            <w:r w:rsidRPr="0019212F">
              <w:rPr>
                <w:sz w:val="18"/>
                <w:szCs w:val="24"/>
              </w:rPr>
              <w:t>Difficult stripe unit size choice.</w:t>
            </w:r>
          </w:p>
        </w:tc>
        <w:tc>
          <w:tcPr>
            <w:tcW w:w="1944" w:type="dxa"/>
            <w:tcMar>
              <w:top w:w="20" w:type="dxa"/>
              <w:bottom w:w="20" w:type="dxa"/>
            </w:tcMar>
          </w:tcPr>
          <w:p w:rsidR="007D029B" w:rsidRDefault="007D029B" w:rsidP="007D029B">
            <w:pPr>
              <w:pStyle w:val="TableBody"/>
              <w:numPr>
                <w:ilvl w:val="0"/>
                <w:numId w:val="0"/>
              </w:numPr>
            </w:pPr>
          </w:p>
          <w:p w:rsidR="007D029B" w:rsidRDefault="007D029B" w:rsidP="007D029B">
            <w:pPr>
              <w:pStyle w:val="TableBody"/>
              <w:numPr>
                <w:ilvl w:val="0"/>
                <w:numId w:val="0"/>
              </w:numPr>
            </w:pPr>
          </w:p>
          <w:p w:rsidR="007D029B" w:rsidRDefault="007D029B" w:rsidP="007D029B">
            <w:pPr>
              <w:pStyle w:val="TableBody"/>
              <w:numPr>
                <w:ilvl w:val="0"/>
                <w:numId w:val="0"/>
              </w:numPr>
            </w:pPr>
          </w:p>
          <w:p w:rsidR="007D029B" w:rsidRDefault="007D029B" w:rsidP="007D029B">
            <w:pPr>
              <w:pStyle w:val="TableBody"/>
              <w:numPr>
                <w:ilvl w:val="0"/>
                <w:numId w:val="0"/>
              </w:numPr>
            </w:pPr>
          </w:p>
          <w:p w:rsidR="007D029B" w:rsidRDefault="007D029B" w:rsidP="007D029B">
            <w:pPr>
              <w:pStyle w:val="TableBody"/>
              <w:numPr>
                <w:ilvl w:val="0"/>
                <w:numId w:val="0"/>
              </w:numPr>
            </w:pPr>
          </w:p>
          <w:p w:rsidR="007D029B" w:rsidRPr="0019212F" w:rsidRDefault="007D029B" w:rsidP="007D029B">
            <w:pPr>
              <w:pStyle w:val="TableBody"/>
              <w:numPr>
                <w:ilvl w:val="0"/>
                <w:numId w:val="0"/>
              </w:numPr>
              <w:rPr>
                <w:b/>
              </w:rPr>
            </w:pPr>
            <w:r w:rsidRPr="0019212F">
              <w:rPr>
                <w:b/>
              </w:rPr>
              <w:t>Cons:</w:t>
            </w:r>
          </w:p>
          <w:p w:rsidR="007D029B" w:rsidRDefault="007D029B" w:rsidP="007D029B">
            <w:pPr>
              <w:pStyle w:val="tabletext"/>
              <w:numPr>
                <w:ilvl w:val="0"/>
                <w:numId w:val="8"/>
              </w:numPr>
              <w:tabs>
                <w:tab w:val="clear" w:pos="360"/>
              </w:tabs>
              <w:ind w:left="144" w:hanging="144"/>
              <w:rPr>
                <w:sz w:val="18"/>
                <w:szCs w:val="24"/>
              </w:rPr>
            </w:pPr>
            <w:r>
              <w:rPr>
                <w:sz w:val="18"/>
                <w:szCs w:val="24"/>
              </w:rPr>
              <w:t>Data loss after one failure.</w:t>
            </w:r>
          </w:p>
          <w:p w:rsidR="007D029B" w:rsidRPr="0019212F" w:rsidRDefault="007D029B" w:rsidP="007D029B">
            <w:pPr>
              <w:pStyle w:val="tabletext"/>
              <w:numPr>
                <w:ilvl w:val="0"/>
                <w:numId w:val="8"/>
              </w:numPr>
              <w:tabs>
                <w:tab w:val="clear" w:pos="360"/>
              </w:tabs>
              <w:ind w:left="144" w:hanging="144"/>
              <w:rPr>
                <w:sz w:val="18"/>
                <w:szCs w:val="24"/>
              </w:rPr>
            </w:pPr>
            <w:r w:rsidRPr="0019212F">
              <w:rPr>
                <w:sz w:val="18"/>
                <w:szCs w:val="24"/>
              </w:rPr>
              <w:t>Single loss affects entire array.</w:t>
            </w:r>
          </w:p>
        </w:tc>
        <w:tc>
          <w:tcPr>
            <w:tcW w:w="1944" w:type="dxa"/>
            <w:tcMar>
              <w:top w:w="20" w:type="dxa"/>
              <w:bottom w:w="20" w:type="dxa"/>
            </w:tcMar>
          </w:tcPr>
          <w:p w:rsidR="007D029B" w:rsidRDefault="007D029B" w:rsidP="007D029B">
            <w:pPr>
              <w:pStyle w:val="TableBody"/>
              <w:numPr>
                <w:ilvl w:val="0"/>
                <w:numId w:val="0"/>
              </w:numPr>
            </w:pPr>
          </w:p>
          <w:p w:rsidR="007D029B" w:rsidRDefault="007D029B" w:rsidP="007D029B">
            <w:pPr>
              <w:pStyle w:val="TableBody"/>
              <w:numPr>
                <w:ilvl w:val="0"/>
                <w:numId w:val="0"/>
              </w:numPr>
            </w:pPr>
          </w:p>
          <w:p w:rsidR="007D029B" w:rsidRDefault="007D029B" w:rsidP="007D029B">
            <w:pPr>
              <w:pStyle w:val="TableBody"/>
              <w:numPr>
                <w:ilvl w:val="0"/>
                <w:numId w:val="0"/>
              </w:numPr>
            </w:pPr>
          </w:p>
          <w:p w:rsidR="007D029B" w:rsidRDefault="007D029B" w:rsidP="007D029B">
            <w:pPr>
              <w:pStyle w:val="TableBody"/>
              <w:numPr>
                <w:ilvl w:val="0"/>
                <w:numId w:val="0"/>
              </w:numPr>
            </w:pPr>
          </w:p>
          <w:p w:rsidR="007D029B" w:rsidRDefault="007D029B" w:rsidP="007D029B">
            <w:pPr>
              <w:pStyle w:val="TableBody"/>
              <w:numPr>
                <w:ilvl w:val="0"/>
                <w:numId w:val="0"/>
              </w:numPr>
            </w:pPr>
          </w:p>
          <w:p w:rsidR="007D029B" w:rsidRDefault="007D029B" w:rsidP="007D029B">
            <w:pPr>
              <w:pStyle w:val="TableBody"/>
              <w:numPr>
                <w:ilvl w:val="0"/>
                <w:numId w:val="0"/>
              </w:numPr>
            </w:pPr>
          </w:p>
          <w:p w:rsidR="007D029B" w:rsidRPr="0019212F" w:rsidRDefault="007D029B" w:rsidP="007D029B">
            <w:pPr>
              <w:pStyle w:val="TableBody"/>
              <w:numPr>
                <w:ilvl w:val="0"/>
                <w:numId w:val="0"/>
              </w:numPr>
              <w:rPr>
                <w:b/>
              </w:rPr>
            </w:pPr>
            <w:r w:rsidRPr="0019212F">
              <w:rPr>
                <w:b/>
              </w:rPr>
              <w:t>Cons:</w:t>
            </w:r>
          </w:p>
          <w:p w:rsidR="007D029B" w:rsidRPr="0019212F" w:rsidRDefault="007D029B" w:rsidP="007D029B">
            <w:pPr>
              <w:pStyle w:val="tabletext"/>
              <w:numPr>
                <w:ilvl w:val="0"/>
                <w:numId w:val="8"/>
              </w:numPr>
              <w:tabs>
                <w:tab w:val="clear" w:pos="360"/>
              </w:tabs>
              <w:ind w:left="144" w:hanging="144"/>
              <w:rPr>
                <w:sz w:val="18"/>
                <w:szCs w:val="24"/>
              </w:rPr>
            </w:pPr>
            <w:r w:rsidRPr="0019212F">
              <w:rPr>
                <w:sz w:val="18"/>
                <w:szCs w:val="24"/>
              </w:rPr>
              <w:t>Single loss prevents access to entire array.</w:t>
            </w:r>
          </w:p>
        </w:tc>
        <w:tc>
          <w:tcPr>
            <w:tcW w:w="1944" w:type="dxa"/>
            <w:tcMar>
              <w:top w:w="20" w:type="dxa"/>
              <w:bottom w:w="20" w:type="dxa"/>
            </w:tcMar>
          </w:tcPr>
          <w:p w:rsidR="007D029B" w:rsidRPr="0019212F" w:rsidRDefault="007D029B" w:rsidP="007D029B">
            <w:pPr>
              <w:pStyle w:val="TableBody"/>
              <w:numPr>
                <w:ilvl w:val="0"/>
                <w:numId w:val="0"/>
              </w:numPr>
              <w:rPr>
                <w:b/>
              </w:rPr>
            </w:pPr>
            <w:r w:rsidRPr="0019212F">
              <w:rPr>
                <w:b/>
              </w:rPr>
              <w:t>Pros:</w:t>
            </w:r>
          </w:p>
          <w:p w:rsidR="007D029B" w:rsidRPr="0019212F" w:rsidRDefault="007D029B" w:rsidP="007D029B">
            <w:pPr>
              <w:pStyle w:val="tabletext"/>
              <w:numPr>
                <w:ilvl w:val="0"/>
                <w:numId w:val="8"/>
              </w:numPr>
              <w:tabs>
                <w:tab w:val="clear" w:pos="360"/>
              </w:tabs>
              <w:ind w:left="144" w:hanging="144"/>
              <w:rPr>
                <w:sz w:val="18"/>
                <w:szCs w:val="24"/>
              </w:rPr>
            </w:pPr>
            <w:r w:rsidRPr="0019212F">
              <w:rPr>
                <w:sz w:val="18"/>
                <w:szCs w:val="24"/>
              </w:rPr>
              <w:t>Minimum cost.</w:t>
            </w:r>
          </w:p>
          <w:p w:rsidR="007D029B" w:rsidRPr="0019212F" w:rsidRDefault="007D029B" w:rsidP="007D029B">
            <w:pPr>
              <w:pStyle w:val="tabletext"/>
              <w:numPr>
                <w:ilvl w:val="0"/>
                <w:numId w:val="8"/>
              </w:numPr>
              <w:tabs>
                <w:tab w:val="clear" w:pos="360"/>
              </w:tabs>
              <w:ind w:left="144" w:hanging="144"/>
              <w:rPr>
                <w:sz w:val="18"/>
                <w:szCs w:val="24"/>
              </w:rPr>
            </w:pPr>
            <w:r>
              <w:rPr>
                <w:sz w:val="18"/>
                <w:szCs w:val="24"/>
              </w:rPr>
              <w:t>Two</w:t>
            </w:r>
            <w:r w:rsidRPr="0019212F">
              <w:rPr>
                <w:sz w:val="18"/>
                <w:szCs w:val="24"/>
              </w:rPr>
              <w:t>-disk minimum.</w:t>
            </w:r>
          </w:p>
        </w:tc>
      </w:tr>
      <w:tr w:rsidR="007D029B" w:rsidRPr="00943A72" w:rsidTr="007D029B">
        <w:trPr>
          <w:cantSplit/>
          <w:trHeight w:val="432"/>
        </w:trPr>
        <w:tc>
          <w:tcPr>
            <w:tcW w:w="1046" w:type="dxa"/>
            <w:tcMar>
              <w:top w:w="20" w:type="dxa"/>
              <w:bottom w:w="20" w:type="dxa"/>
            </w:tcMar>
          </w:tcPr>
          <w:p w:rsidR="007D029B" w:rsidRPr="00943A72" w:rsidRDefault="007D029B" w:rsidP="007D029B">
            <w:pPr>
              <w:pStyle w:val="TableBody"/>
              <w:numPr>
                <w:ilvl w:val="0"/>
                <w:numId w:val="0"/>
              </w:numPr>
            </w:pPr>
            <w:r w:rsidRPr="00943A72">
              <w:t>RAID 1 (</w:t>
            </w:r>
            <w:r>
              <w:t>m</w:t>
            </w:r>
            <w:r w:rsidRPr="00943A72">
              <w:t>irroring)</w:t>
            </w:r>
          </w:p>
        </w:tc>
        <w:tc>
          <w:tcPr>
            <w:tcW w:w="1944" w:type="dxa"/>
            <w:tcMar>
              <w:top w:w="20" w:type="dxa"/>
              <w:bottom w:w="20" w:type="dxa"/>
            </w:tcMar>
          </w:tcPr>
          <w:p w:rsidR="007D029B" w:rsidRPr="0019212F" w:rsidRDefault="007D029B" w:rsidP="007D029B">
            <w:pPr>
              <w:pStyle w:val="TableBody"/>
              <w:numPr>
                <w:ilvl w:val="0"/>
                <w:numId w:val="0"/>
              </w:numPr>
              <w:rPr>
                <w:b/>
              </w:rPr>
            </w:pPr>
            <w:r w:rsidRPr="0019212F">
              <w:rPr>
                <w:b/>
              </w:rPr>
              <w:t>Pros:</w:t>
            </w:r>
          </w:p>
          <w:p w:rsidR="007D029B" w:rsidRPr="0019212F" w:rsidRDefault="007D029B" w:rsidP="007D029B">
            <w:pPr>
              <w:pStyle w:val="tabletext"/>
              <w:numPr>
                <w:ilvl w:val="0"/>
                <w:numId w:val="9"/>
              </w:numPr>
              <w:tabs>
                <w:tab w:val="clear" w:pos="720"/>
              </w:tabs>
              <w:ind w:left="144" w:hanging="144"/>
              <w:rPr>
                <w:sz w:val="18"/>
                <w:szCs w:val="24"/>
              </w:rPr>
            </w:pPr>
            <w:r w:rsidRPr="0019212F">
              <w:rPr>
                <w:sz w:val="18"/>
                <w:szCs w:val="24"/>
              </w:rPr>
              <w:t xml:space="preserve">Two data sources for every </w:t>
            </w:r>
            <w:r>
              <w:rPr>
                <w:sz w:val="18"/>
                <w:szCs w:val="24"/>
              </w:rPr>
              <w:t>read request (up to 100% perfor</w:t>
            </w:r>
            <w:r w:rsidRPr="0019212F">
              <w:rPr>
                <w:sz w:val="18"/>
                <w:szCs w:val="24"/>
              </w:rPr>
              <w:t>mance boost).</w:t>
            </w:r>
          </w:p>
          <w:p w:rsidR="007D029B" w:rsidRPr="00943A72" w:rsidRDefault="007D029B" w:rsidP="007D029B">
            <w:pPr>
              <w:pStyle w:val="TableBody"/>
              <w:numPr>
                <w:ilvl w:val="0"/>
                <w:numId w:val="0"/>
              </w:numPr>
            </w:pPr>
          </w:p>
          <w:p w:rsidR="007D029B" w:rsidRPr="0019212F" w:rsidRDefault="007D029B" w:rsidP="007D029B">
            <w:pPr>
              <w:pStyle w:val="TableBody"/>
              <w:numPr>
                <w:ilvl w:val="0"/>
                <w:numId w:val="0"/>
              </w:numPr>
              <w:rPr>
                <w:b/>
              </w:rPr>
            </w:pPr>
            <w:r w:rsidRPr="0019212F">
              <w:rPr>
                <w:b/>
              </w:rPr>
              <w:t>Cons:</w:t>
            </w:r>
          </w:p>
          <w:p w:rsidR="007D029B" w:rsidRPr="0019212F" w:rsidRDefault="007D029B" w:rsidP="007D029B">
            <w:pPr>
              <w:pStyle w:val="tabletext"/>
              <w:numPr>
                <w:ilvl w:val="0"/>
                <w:numId w:val="9"/>
              </w:numPr>
              <w:tabs>
                <w:tab w:val="clear" w:pos="720"/>
              </w:tabs>
              <w:ind w:left="144" w:hanging="144"/>
              <w:rPr>
                <w:sz w:val="18"/>
                <w:szCs w:val="24"/>
              </w:rPr>
            </w:pPr>
            <w:r w:rsidRPr="0019212F">
              <w:rPr>
                <w:sz w:val="18"/>
                <w:szCs w:val="24"/>
              </w:rPr>
              <w:t xml:space="preserve">Writes must update </w:t>
            </w:r>
            <w:r>
              <w:rPr>
                <w:sz w:val="18"/>
                <w:szCs w:val="24"/>
              </w:rPr>
              <w:t xml:space="preserve">all </w:t>
            </w:r>
            <w:r w:rsidRPr="0019212F">
              <w:rPr>
                <w:sz w:val="18"/>
                <w:szCs w:val="24"/>
              </w:rPr>
              <w:t>mirrors.</w:t>
            </w:r>
          </w:p>
        </w:tc>
        <w:tc>
          <w:tcPr>
            <w:tcW w:w="1944" w:type="dxa"/>
            <w:tcMar>
              <w:top w:w="20" w:type="dxa"/>
              <w:bottom w:w="20" w:type="dxa"/>
            </w:tcMar>
          </w:tcPr>
          <w:p w:rsidR="007D029B" w:rsidRPr="0019212F" w:rsidRDefault="007D029B" w:rsidP="007D029B">
            <w:pPr>
              <w:pStyle w:val="TableBody"/>
              <w:numPr>
                <w:ilvl w:val="0"/>
                <w:numId w:val="0"/>
              </w:numPr>
              <w:rPr>
                <w:b/>
              </w:rPr>
            </w:pPr>
            <w:r w:rsidRPr="0019212F">
              <w:rPr>
                <w:b/>
              </w:rPr>
              <w:t>Pros:</w:t>
            </w:r>
          </w:p>
          <w:p w:rsidR="007D029B" w:rsidRPr="0019212F" w:rsidRDefault="007D029B" w:rsidP="007D029B">
            <w:pPr>
              <w:pStyle w:val="tabletext"/>
              <w:numPr>
                <w:ilvl w:val="0"/>
                <w:numId w:val="9"/>
              </w:numPr>
              <w:tabs>
                <w:tab w:val="clear" w:pos="720"/>
              </w:tabs>
              <w:ind w:left="144" w:hanging="144"/>
              <w:rPr>
                <w:sz w:val="18"/>
                <w:szCs w:val="24"/>
              </w:rPr>
            </w:pPr>
            <w:r w:rsidRPr="0019212F">
              <w:rPr>
                <w:sz w:val="18"/>
                <w:szCs w:val="24"/>
              </w:rPr>
              <w:t xml:space="preserve">Single loss and often multiple losses </w:t>
            </w:r>
            <w:r>
              <w:rPr>
                <w:sz w:val="18"/>
                <w:szCs w:val="24"/>
              </w:rPr>
              <w:t xml:space="preserve">(in large configurations) are </w:t>
            </w:r>
            <w:r w:rsidRPr="0019212F">
              <w:rPr>
                <w:sz w:val="18"/>
                <w:szCs w:val="24"/>
              </w:rPr>
              <w:t>survivable.</w:t>
            </w:r>
          </w:p>
        </w:tc>
        <w:tc>
          <w:tcPr>
            <w:tcW w:w="1944" w:type="dxa"/>
            <w:tcMar>
              <w:top w:w="20" w:type="dxa"/>
              <w:bottom w:w="20" w:type="dxa"/>
            </w:tcMar>
          </w:tcPr>
          <w:p w:rsidR="007D029B" w:rsidRPr="0019212F" w:rsidRDefault="007D029B" w:rsidP="007D029B">
            <w:pPr>
              <w:pStyle w:val="TableBody"/>
              <w:numPr>
                <w:ilvl w:val="0"/>
                <w:numId w:val="0"/>
              </w:numPr>
              <w:rPr>
                <w:b/>
              </w:rPr>
            </w:pPr>
            <w:r w:rsidRPr="0019212F">
              <w:rPr>
                <w:b/>
              </w:rPr>
              <w:t>Pros:</w:t>
            </w:r>
          </w:p>
          <w:p w:rsidR="007D029B" w:rsidRPr="0019212F" w:rsidRDefault="007D029B" w:rsidP="007D029B">
            <w:pPr>
              <w:pStyle w:val="tabletext"/>
              <w:numPr>
                <w:ilvl w:val="0"/>
                <w:numId w:val="9"/>
              </w:numPr>
              <w:tabs>
                <w:tab w:val="clear" w:pos="720"/>
              </w:tabs>
              <w:ind w:left="144" w:hanging="144"/>
              <w:rPr>
                <w:sz w:val="18"/>
                <w:szCs w:val="24"/>
              </w:rPr>
            </w:pPr>
            <w:r w:rsidRPr="0019212F">
              <w:rPr>
                <w:sz w:val="18"/>
                <w:szCs w:val="24"/>
              </w:rPr>
              <w:t xml:space="preserve">Single loss and often multiple losses </w:t>
            </w:r>
            <w:r>
              <w:rPr>
                <w:sz w:val="18"/>
                <w:szCs w:val="24"/>
              </w:rPr>
              <w:t xml:space="preserve">(in large configurations) </w:t>
            </w:r>
            <w:r w:rsidRPr="0019212F">
              <w:rPr>
                <w:sz w:val="18"/>
                <w:szCs w:val="24"/>
              </w:rPr>
              <w:t>do not prevent access.</w:t>
            </w:r>
          </w:p>
        </w:tc>
        <w:tc>
          <w:tcPr>
            <w:tcW w:w="1944" w:type="dxa"/>
            <w:tcMar>
              <w:top w:w="20" w:type="dxa"/>
              <w:bottom w:w="20" w:type="dxa"/>
            </w:tcMar>
          </w:tcPr>
          <w:p w:rsidR="007D029B" w:rsidRPr="0019212F" w:rsidRDefault="007D029B" w:rsidP="007D029B">
            <w:pPr>
              <w:pStyle w:val="TableBody"/>
              <w:numPr>
                <w:ilvl w:val="0"/>
                <w:numId w:val="0"/>
              </w:numPr>
              <w:rPr>
                <w:b/>
              </w:rPr>
            </w:pPr>
            <w:r w:rsidRPr="0019212F">
              <w:rPr>
                <w:b/>
              </w:rPr>
              <w:t>Pros:</w:t>
            </w:r>
          </w:p>
          <w:p w:rsidR="007D029B" w:rsidRPr="0019212F" w:rsidRDefault="007D029B" w:rsidP="007D029B">
            <w:pPr>
              <w:pStyle w:val="tabletext"/>
              <w:numPr>
                <w:ilvl w:val="0"/>
                <w:numId w:val="9"/>
              </w:numPr>
              <w:tabs>
                <w:tab w:val="clear" w:pos="720"/>
              </w:tabs>
              <w:ind w:left="144" w:hanging="144"/>
              <w:rPr>
                <w:sz w:val="18"/>
                <w:szCs w:val="24"/>
              </w:rPr>
            </w:pPr>
            <w:r w:rsidRPr="0019212F">
              <w:rPr>
                <w:sz w:val="18"/>
                <w:szCs w:val="24"/>
              </w:rPr>
              <w:t>Twice the cost of RAID</w:t>
            </w:r>
            <w:r>
              <w:rPr>
                <w:sz w:val="18"/>
                <w:szCs w:val="24"/>
              </w:rPr>
              <w:t> 0 o</w:t>
            </w:r>
            <w:r w:rsidRPr="0019212F">
              <w:rPr>
                <w:sz w:val="18"/>
                <w:szCs w:val="24"/>
              </w:rPr>
              <w:t>r JBOD.</w:t>
            </w:r>
          </w:p>
          <w:p w:rsidR="007D029B" w:rsidRPr="0019212F" w:rsidRDefault="007D029B" w:rsidP="007D029B">
            <w:pPr>
              <w:pStyle w:val="tabletext"/>
              <w:numPr>
                <w:ilvl w:val="0"/>
                <w:numId w:val="9"/>
              </w:numPr>
              <w:tabs>
                <w:tab w:val="clear" w:pos="720"/>
              </w:tabs>
              <w:ind w:left="144" w:hanging="144"/>
              <w:rPr>
                <w:sz w:val="18"/>
                <w:szCs w:val="24"/>
              </w:rPr>
            </w:pPr>
            <w:r>
              <w:rPr>
                <w:sz w:val="18"/>
                <w:szCs w:val="24"/>
              </w:rPr>
              <w:t>Two</w:t>
            </w:r>
            <w:r w:rsidRPr="0019212F">
              <w:rPr>
                <w:sz w:val="18"/>
                <w:szCs w:val="24"/>
              </w:rPr>
              <w:t>-disk minimum.</w:t>
            </w:r>
          </w:p>
        </w:tc>
      </w:tr>
      <w:tr w:rsidR="007D029B" w:rsidRPr="00943A72" w:rsidTr="007D029B">
        <w:trPr>
          <w:cantSplit/>
          <w:trHeight w:val="432"/>
        </w:trPr>
        <w:tc>
          <w:tcPr>
            <w:tcW w:w="1046" w:type="dxa"/>
            <w:tcMar>
              <w:top w:w="20" w:type="dxa"/>
              <w:bottom w:w="20" w:type="dxa"/>
            </w:tcMar>
          </w:tcPr>
          <w:p w:rsidR="007D029B" w:rsidRPr="00943A72" w:rsidRDefault="007D029B" w:rsidP="007D029B">
            <w:pPr>
              <w:pStyle w:val="TableBody"/>
              <w:numPr>
                <w:ilvl w:val="0"/>
                <w:numId w:val="0"/>
              </w:numPr>
            </w:pPr>
            <w:r w:rsidRPr="00943A72">
              <w:t>RAID 0+1 (</w:t>
            </w:r>
            <w:r>
              <w:t>s</w:t>
            </w:r>
            <w:r w:rsidRPr="00943A72">
              <w:t xml:space="preserve">triped </w:t>
            </w:r>
            <w:r>
              <w:t>m</w:t>
            </w:r>
            <w:r w:rsidRPr="00943A72">
              <w:t>irrors)</w:t>
            </w:r>
          </w:p>
        </w:tc>
        <w:tc>
          <w:tcPr>
            <w:tcW w:w="1944" w:type="dxa"/>
            <w:tcMar>
              <w:top w:w="20" w:type="dxa"/>
              <w:bottom w:w="20" w:type="dxa"/>
            </w:tcMar>
          </w:tcPr>
          <w:p w:rsidR="007D029B" w:rsidRPr="0019212F" w:rsidRDefault="007D029B" w:rsidP="007D029B">
            <w:pPr>
              <w:pStyle w:val="TableBody"/>
              <w:numPr>
                <w:ilvl w:val="0"/>
                <w:numId w:val="0"/>
              </w:numPr>
              <w:rPr>
                <w:b/>
              </w:rPr>
            </w:pPr>
            <w:r w:rsidRPr="0019212F">
              <w:rPr>
                <w:b/>
              </w:rPr>
              <w:t>Pros:</w:t>
            </w:r>
          </w:p>
          <w:p w:rsidR="007D029B" w:rsidRPr="0019212F" w:rsidRDefault="007D029B" w:rsidP="007D029B">
            <w:pPr>
              <w:pStyle w:val="tabletext"/>
              <w:numPr>
                <w:ilvl w:val="0"/>
                <w:numId w:val="17"/>
              </w:numPr>
              <w:tabs>
                <w:tab w:val="clear" w:pos="720"/>
              </w:tabs>
              <w:ind w:left="144" w:hanging="144"/>
              <w:rPr>
                <w:sz w:val="18"/>
                <w:szCs w:val="24"/>
              </w:rPr>
            </w:pPr>
            <w:r w:rsidRPr="0019212F">
              <w:rPr>
                <w:sz w:val="18"/>
                <w:szCs w:val="24"/>
              </w:rPr>
              <w:t>Two data sources for every read request (up to 100% performance boost).</w:t>
            </w:r>
          </w:p>
          <w:p w:rsidR="007D029B" w:rsidRPr="0019212F" w:rsidRDefault="007D029B" w:rsidP="007D029B">
            <w:pPr>
              <w:pStyle w:val="tabletext"/>
              <w:numPr>
                <w:ilvl w:val="0"/>
                <w:numId w:val="17"/>
              </w:numPr>
              <w:tabs>
                <w:tab w:val="clear" w:pos="720"/>
              </w:tabs>
              <w:ind w:left="144" w:hanging="144"/>
              <w:rPr>
                <w:sz w:val="18"/>
                <w:szCs w:val="24"/>
              </w:rPr>
            </w:pPr>
            <w:r w:rsidRPr="0019212F">
              <w:rPr>
                <w:sz w:val="18"/>
                <w:szCs w:val="24"/>
              </w:rPr>
              <w:t>Balanced load.</w:t>
            </w:r>
          </w:p>
          <w:p w:rsidR="007D029B" w:rsidRPr="0019212F" w:rsidRDefault="007D029B" w:rsidP="007D029B">
            <w:pPr>
              <w:pStyle w:val="tabletext"/>
              <w:numPr>
                <w:ilvl w:val="0"/>
                <w:numId w:val="17"/>
              </w:numPr>
              <w:tabs>
                <w:tab w:val="clear" w:pos="720"/>
              </w:tabs>
              <w:ind w:left="144" w:hanging="144"/>
              <w:rPr>
                <w:sz w:val="18"/>
                <w:szCs w:val="24"/>
              </w:rPr>
            </w:pPr>
            <w:r w:rsidRPr="0019212F">
              <w:rPr>
                <w:sz w:val="18"/>
                <w:szCs w:val="24"/>
              </w:rPr>
              <w:t>Potential for better response times, throughput, and concurrency.</w:t>
            </w:r>
          </w:p>
          <w:p w:rsidR="007D029B" w:rsidRPr="00943A72" w:rsidRDefault="007D029B" w:rsidP="007D029B">
            <w:pPr>
              <w:pStyle w:val="TableBody"/>
              <w:numPr>
                <w:ilvl w:val="0"/>
                <w:numId w:val="0"/>
              </w:numPr>
            </w:pPr>
          </w:p>
          <w:p w:rsidR="007D029B" w:rsidRPr="0019212F" w:rsidRDefault="007D029B" w:rsidP="007D029B">
            <w:pPr>
              <w:pStyle w:val="TableBody"/>
              <w:numPr>
                <w:ilvl w:val="0"/>
                <w:numId w:val="0"/>
              </w:numPr>
              <w:rPr>
                <w:b/>
              </w:rPr>
            </w:pPr>
            <w:r w:rsidRPr="0019212F">
              <w:rPr>
                <w:b/>
              </w:rPr>
              <w:t>Cons:</w:t>
            </w:r>
          </w:p>
          <w:p w:rsidR="007D029B" w:rsidRPr="0019212F" w:rsidRDefault="007D029B" w:rsidP="007D029B">
            <w:pPr>
              <w:pStyle w:val="tabletext"/>
              <w:numPr>
                <w:ilvl w:val="0"/>
                <w:numId w:val="17"/>
              </w:numPr>
              <w:tabs>
                <w:tab w:val="clear" w:pos="720"/>
              </w:tabs>
              <w:ind w:left="144" w:hanging="144"/>
              <w:rPr>
                <w:sz w:val="18"/>
                <w:szCs w:val="24"/>
              </w:rPr>
            </w:pPr>
            <w:r w:rsidRPr="0019212F">
              <w:rPr>
                <w:sz w:val="18"/>
                <w:szCs w:val="24"/>
              </w:rPr>
              <w:t>Writes must update mirrors.</w:t>
            </w:r>
          </w:p>
          <w:p w:rsidR="007D029B" w:rsidRPr="0019212F" w:rsidRDefault="007D029B" w:rsidP="007D029B">
            <w:pPr>
              <w:pStyle w:val="tabletext"/>
              <w:numPr>
                <w:ilvl w:val="0"/>
                <w:numId w:val="17"/>
              </w:numPr>
              <w:tabs>
                <w:tab w:val="clear" w:pos="720"/>
              </w:tabs>
              <w:ind w:left="144" w:hanging="144"/>
              <w:rPr>
                <w:szCs w:val="24"/>
              </w:rPr>
            </w:pPr>
            <w:r w:rsidRPr="0019212F">
              <w:rPr>
                <w:sz w:val="18"/>
                <w:szCs w:val="24"/>
              </w:rPr>
              <w:t>Difficult stripe unit size choice.</w:t>
            </w:r>
          </w:p>
        </w:tc>
        <w:tc>
          <w:tcPr>
            <w:tcW w:w="1944" w:type="dxa"/>
            <w:tcMar>
              <w:top w:w="20" w:type="dxa"/>
              <w:bottom w:w="20" w:type="dxa"/>
            </w:tcMar>
          </w:tcPr>
          <w:p w:rsidR="007D029B" w:rsidRPr="0019212F" w:rsidRDefault="007D029B" w:rsidP="007D029B">
            <w:pPr>
              <w:pStyle w:val="TableBody"/>
              <w:numPr>
                <w:ilvl w:val="0"/>
                <w:numId w:val="0"/>
              </w:numPr>
              <w:rPr>
                <w:b/>
              </w:rPr>
            </w:pPr>
            <w:r w:rsidRPr="0019212F">
              <w:rPr>
                <w:b/>
              </w:rPr>
              <w:t>Pros:</w:t>
            </w:r>
          </w:p>
          <w:p w:rsidR="007D029B" w:rsidRPr="00943A72" w:rsidRDefault="007D029B" w:rsidP="007D029B">
            <w:pPr>
              <w:pStyle w:val="TableBody"/>
              <w:numPr>
                <w:ilvl w:val="0"/>
                <w:numId w:val="17"/>
              </w:numPr>
              <w:tabs>
                <w:tab w:val="clear" w:pos="720"/>
              </w:tabs>
              <w:overflowPunct w:val="0"/>
              <w:autoSpaceDE w:val="0"/>
              <w:autoSpaceDN w:val="0"/>
              <w:adjustRightInd w:val="0"/>
              <w:spacing w:before="0" w:after="0"/>
              <w:ind w:left="144" w:hanging="144"/>
              <w:textAlignment w:val="baseline"/>
            </w:pPr>
            <w:r>
              <w:t xml:space="preserve">Single loss and often </w:t>
            </w:r>
            <w:r w:rsidRPr="00943A72">
              <w:t xml:space="preserve">multiple losses </w:t>
            </w:r>
            <w:r>
              <w:t xml:space="preserve">(in large configurations) are </w:t>
            </w:r>
            <w:r w:rsidRPr="00943A72">
              <w:t>survivable</w:t>
            </w:r>
            <w:r>
              <w:t>.</w:t>
            </w:r>
          </w:p>
        </w:tc>
        <w:tc>
          <w:tcPr>
            <w:tcW w:w="1944" w:type="dxa"/>
            <w:tcMar>
              <w:top w:w="20" w:type="dxa"/>
              <w:bottom w:w="20" w:type="dxa"/>
            </w:tcMar>
          </w:tcPr>
          <w:p w:rsidR="007D029B" w:rsidRPr="0019212F" w:rsidRDefault="007D029B" w:rsidP="007D029B">
            <w:pPr>
              <w:pStyle w:val="TableBody"/>
              <w:numPr>
                <w:ilvl w:val="0"/>
                <w:numId w:val="0"/>
              </w:numPr>
              <w:rPr>
                <w:b/>
              </w:rPr>
            </w:pPr>
            <w:r w:rsidRPr="0019212F">
              <w:rPr>
                <w:b/>
              </w:rPr>
              <w:t>Pros:</w:t>
            </w:r>
          </w:p>
          <w:p w:rsidR="007D029B" w:rsidRPr="00943A72" w:rsidRDefault="007D029B" w:rsidP="007D029B">
            <w:pPr>
              <w:pStyle w:val="TableBody"/>
              <w:numPr>
                <w:ilvl w:val="0"/>
                <w:numId w:val="17"/>
              </w:numPr>
              <w:tabs>
                <w:tab w:val="clear" w:pos="720"/>
              </w:tabs>
              <w:overflowPunct w:val="0"/>
              <w:autoSpaceDE w:val="0"/>
              <w:autoSpaceDN w:val="0"/>
              <w:adjustRightInd w:val="0"/>
              <w:spacing w:before="0" w:after="0"/>
              <w:ind w:left="144" w:hanging="144"/>
              <w:textAlignment w:val="baseline"/>
            </w:pPr>
            <w:r w:rsidRPr="00943A72">
              <w:t xml:space="preserve">Single loss and often multiple losses </w:t>
            </w:r>
            <w:r>
              <w:t xml:space="preserve">(in large configurations) </w:t>
            </w:r>
            <w:r w:rsidRPr="00943A72">
              <w:t>do not prevent access</w:t>
            </w:r>
            <w:r>
              <w:t>.</w:t>
            </w:r>
          </w:p>
        </w:tc>
        <w:tc>
          <w:tcPr>
            <w:tcW w:w="1944" w:type="dxa"/>
            <w:tcMar>
              <w:top w:w="20" w:type="dxa"/>
              <w:bottom w:w="20" w:type="dxa"/>
            </w:tcMar>
          </w:tcPr>
          <w:p w:rsidR="007D029B" w:rsidRPr="0019212F" w:rsidRDefault="007D029B" w:rsidP="007D029B">
            <w:pPr>
              <w:pStyle w:val="TableBody"/>
              <w:numPr>
                <w:ilvl w:val="0"/>
                <w:numId w:val="0"/>
              </w:numPr>
              <w:rPr>
                <w:b/>
              </w:rPr>
            </w:pPr>
            <w:r w:rsidRPr="0019212F">
              <w:rPr>
                <w:b/>
              </w:rPr>
              <w:t>Pros:</w:t>
            </w:r>
          </w:p>
          <w:p w:rsidR="007D029B" w:rsidRPr="0019212F" w:rsidRDefault="007D029B" w:rsidP="007D029B">
            <w:pPr>
              <w:pStyle w:val="tabletext"/>
              <w:numPr>
                <w:ilvl w:val="0"/>
                <w:numId w:val="10"/>
              </w:numPr>
              <w:tabs>
                <w:tab w:val="clear" w:pos="720"/>
              </w:tabs>
              <w:ind w:left="144" w:hanging="144"/>
              <w:rPr>
                <w:sz w:val="18"/>
                <w:szCs w:val="24"/>
              </w:rPr>
            </w:pPr>
            <w:r>
              <w:rPr>
                <w:sz w:val="18"/>
                <w:szCs w:val="24"/>
              </w:rPr>
              <w:t>Twice the cost of RAID </w:t>
            </w:r>
            <w:r w:rsidRPr="0019212F">
              <w:rPr>
                <w:sz w:val="18"/>
                <w:szCs w:val="24"/>
              </w:rPr>
              <w:t>0 or JBOD.</w:t>
            </w:r>
          </w:p>
          <w:p w:rsidR="007D029B" w:rsidRPr="00943A72" w:rsidRDefault="007D029B" w:rsidP="007D029B">
            <w:pPr>
              <w:pStyle w:val="TableBody"/>
              <w:numPr>
                <w:ilvl w:val="0"/>
                <w:numId w:val="10"/>
              </w:numPr>
              <w:tabs>
                <w:tab w:val="clear" w:pos="720"/>
              </w:tabs>
              <w:overflowPunct w:val="0"/>
              <w:autoSpaceDE w:val="0"/>
              <w:autoSpaceDN w:val="0"/>
              <w:adjustRightInd w:val="0"/>
              <w:spacing w:before="0" w:after="0"/>
              <w:ind w:left="144" w:hanging="144"/>
              <w:textAlignment w:val="baseline"/>
            </w:pPr>
            <w:r>
              <w:t>Four-</w:t>
            </w:r>
            <w:r w:rsidRPr="00943A72">
              <w:t>disk minimum</w:t>
            </w:r>
            <w:r>
              <w:t>.</w:t>
            </w:r>
          </w:p>
        </w:tc>
      </w:tr>
      <w:tr w:rsidR="007D029B" w:rsidRPr="00943A72" w:rsidTr="007D029B">
        <w:trPr>
          <w:cantSplit/>
          <w:trHeight w:val="432"/>
        </w:trPr>
        <w:tc>
          <w:tcPr>
            <w:tcW w:w="1046" w:type="dxa"/>
            <w:tcMar>
              <w:top w:w="20" w:type="dxa"/>
              <w:bottom w:w="20" w:type="dxa"/>
            </w:tcMar>
          </w:tcPr>
          <w:p w:rsidR="007D029B" w:rsidRPr="00943A72" w:rsidRDefault="007D029B" w:rsidP="007D029B">
            <w:pPr>
              <w:pStyle w:val="TableBody"/>
              <w:numPr>
                <w:ilvl w:val="0"/>
                <w:numId w:val="0"/>
              </w:numPr>
            </w:pPr>
            <w:r w:rsidRPr="00943A72">
              <w:lastRenderedPageBreak/>
              <w:t>RAID 5 (</w:t>
            </w:r>
            <w:r>
              <w:t>r</w:t>
            </w:r>
            <w:r w:rsidRPr="00943A72">
              <w:t xml:space="preserve">otated </w:t>
            </w:r>
            <w:r>
              <w:t>p</w:t>
            </w:r>
            <w:r w:rsidRPr="00943A72">
              <w:t>arity)</w:t>
            </w:r>
          </w:p>
        </w:tc>
        <w:tc>
          <w:tcPr>
            <w:tcW w:w="1944" w:type="dxa"/>
            <w:tcMar>
              <w:top w:w="20" w:type="dxa"/>
              <w:bottom w:w="20" w:type="dxa"/>
            </w:tcMar>
          </w:tcPr>
          <w:p w:rsidR="007D029B" w:rsidRPr="0019212F" w:rsidRDefault="007D029B" w:rsidP="007D029B">
            <w:pPr>
              <w:pStyle w:val="TableBody"/>
              <w:numPr>
                <w:ilvl w:val="0"/>
                <w:numId w:val="0"/>
              </w:numPr>
              <w:rPr>
                <w:b/>
              </w:rPr>
            </w:pPr>
            <w:r w:rsidRPr="0019212F">
              <w:rPr>
                <w:b/>
              </w:rPr>
              <w:t>Pros:</w:t>
            </w:r>
          </w:p>
          <w:p w:rsidR="007D029B" w:rsidRPr="0019212F" w:rsidRDefault="007D029B" w:rsidP="007D029B">
            <w:pPr>
              <w:pStyle w:val="tabletext"/>
              <w:numPr>
                <w:ilvl w:val="0"/>
                <w:numId w:val="16"/>
              </w:numPr>
              <w:tabs>
                <w:tab w:val="clear" w:pos="720"/>
              </w:tabs>
              <w:ind w:left="144" w:hanging="144"/>
              <w:rPr>
                <w:sz w:val="18"/>
                <w:szCs w:val="24"/>
              </w:rPr>
            </w:pPr>
            <w:r w:rsidRPr="0019212F">
              <w:rPr>
                <w:sz w:val="18"/>
                <w:szCs w:val="24"/>
              </w:rPr>
              <w:t>Balanced load.</w:t>
            </w:r>
          </w:p>
          <w:p w:rsidR="007D029B" w:rsidRPr="0019212F" w:rsidRDefault="007D029B" w:rsidP="007D029B">
            <w:pPr>
              <w:pStyle w:val="tabletext"/>
              <w:numPr>
                <w:ilvl w:val="0"/>
                <w:numId w:val="15"/>
              </w:numPr>
              <w:tabs>
                <w:tab w:val="clear" w:pos="720"/>
              </w:tabs>
              <w:ind w:left="144" w:hanging="144"/>
              <w:rPr>
                <w:sz w:val="18"/>
                <w:szCs w:val="24"/>
              </w:rPr>
            </w:pPr>
            <w:r w:rsidRPr="0019212F">
              <w:rPr>
                <w:sz w:val="18"/>
                <w:szCs w:val="24"/>
              </w:rPr>
              <w:t>Potential for better read response times, throughput, and concurrency.</w:t>
            </w:r>
          </w:p>
          <w:p w:rsidR="007D029B" w:rsidRPr="00943A72" w:rsidRDefault="007D029B" w:rsidP="007D029B">
            <w:pPr>
              <w:pStyle w:val="TableBody"/>
              <w:numPr>
                <w:ilvl w:val="0"/>
                <w:numId w:val="0"/>
              </w:numPr>
            </w:pPr>
          </w:p>
          <w:p w:rsidR="007D029B" w:rsidRPr="0019212F" w:rsidRDefault="007D029B" w:rsidP="007D029B">
            <w:pPr>
              <w:pStyle w:val="TableBody"/>
              <w:numPr>
                <w:ilvl w:val="0"/>
                <w:numId w:val="0"/>
              </w:numPr>
              <w:rPr>
                <w:b/>
              </w:rPr>
            </w:pPr>
            <w:r w:rsidRPr="0019212F">
              <w:rPr>
                <w:b/>
              </w:rPr>
              <w:t>Cons:</w:t>
            </w:r>
          </w:p>
          <w:p w:rsidR="007D029B" w:rsidRPr="0019212F" w:rsidRDefault="007D029B" w:rsidP="007D029B">
            <w:pPr>
              <w:pStyle w:val="tabletext"/>
              <w:numPr>
                <w:ilvl w:val="0"/>
                <w:numId w:val="15"/>
              </w:numPr>
              <w:tabs>
                <w:tab w:val="clear" w:pos="720"/>
              </w:tabs>
              <w:ind w:left="144" w:hanging="144"/>
              <w:rPr>
                <w:sz w:val="18"/>
                <w:szCs w:val="24"/>
              </w:rPr>
            </w:pPr>
            <w:r w:rsidRPr="0019212F">
              <w:rPr>
                <w:sz w:val="18"/>
                <w:szCs w:val="24"/>
              </w:rPr>
              <w:t>Up to 75% write performance hit due to RMW.</w:t>
            </w:r>
          </w:p>
          <w:p w:rsidR="007D029B" w:rsidRPr="0019212F" w:rsidRDefault="007D029B" w:rsidP="007D029B">
            <w:pPr>
              <w:pStyle w:val="tabletext"/>
              <w:numPr>
                <w:ilvl w:val="0"/>
                <w:numId w:val="15"/>
              </w:numPr>
              <w:tabs>
                <w:tab w:val="clear" w:pos="720"/>
              </w:tabs>
              <w:ind w:left="144" w:hanging="144"/>
              <w:rPr>
                <w:sz w:val="18"/>
                <w:szCs w:val="24"/>
              </w:rPr>
            </w:pPr>
            <w:r w:rsidRPr="0019212F">
              <w:rPr>
                <w:sz w:val="18"/>
                <w:szCs w:val="24"/>
              </w:rPr>
              <w:t>Read performance degrades in failure mode.</w:t>
            </w:r>
          </w:p>
          <w:p w:rsidR="007D029B" w:rsidRPr="0019212F" w:rsidRDefault="007D029B" w:rsidP="007D029B">
            <w:pPr>
              <w:pStyle w:val="tabletext"/>
              <w:numPr>
                <w:ilvl w:val="0"/>
                <w:numId w:val="15"/>
              </w:numPr>
              <w:tabs>
                <w:tab w:val="clear" w:pos="720"/>
              </w:tabs>
              <w:ind w:left="144" w:hanging="144"/>
              <w:rPr>
                <w:sz w:val="18"/>
                <w:szCs w:val="24"/>
              </w:rPr>
            </w:pPr>
            <w:r w:rsidRPr="0019212F">
              <w:rPr>
                <w:sz w:val="18"/>
                <w:szCs w:val="24"/>
              </w:rPr>
              <w:t xml:space="preserve">All sectors </w:t>
            </w:r>
            <w:r>
              <w:rPr>
                <w:sz w:val="18"/>
                <w:szCs w:val="24"/>
              </w:rPr>
              <w:t xml:space="preserve">that </w:t>
            </w:r>
            <w:r w:rsidRPr="0019212F">
              <w:rPr>
                <w:sz w:val="18"/>
                <w:szCs w:val="24"/>
              </w:rPr>
              <w:t>must be read for reconstruction; major slowdown.</w:t>
            </w:r>
          </w:p>
          <w:p w:rsidR="007D029B" w:rsidRPr="0019212F" w:rsidRDefault="007D029B" w:rsidP="007D029B">
            <w:pPr>
              <w:pStyle w:val="tabletext"/>
              <w:numPr>
                <w:ilvl w:val="0"/>
                <w:numId w:val="15"/>
              </w:numPr>
              <w:tabs>
                <w:tab w:val="clear" w:pos="720"/>
              </w:tabs>
              <w:ind w:left="144" w:hanging="144"/>
              <w:rPr>
                <w:sz w:val="18"/>
                <w:szCs w:val="24"/>
              </w:rPr>
            </w:pPr>
            <w:r w:rsidRPr="0019212F">
              <w:rPr>
                <w:sz w:val="18"/>
                <w:szCs w:val="24"/>
              </w:rPr>
              <w:t>Danger of data in invalid state after power loss and recovery.</w:t>
            </w:r>
          </w:p>
        </w:tc>
        <w:tc>
          <w:tcPr>
            <w:tcW w:w="1944" w:type="dxa"/>
            <w:tcMar>
              <w:top w:w="20" w:type="dxa"/>
              <w:bottom w:w="20" w:type="dxa"/>
            </w:tcMar>
          </w:tcPr>
          <w:p w:rsidR="007D029B" w:rsidRPr="0019212F" w:rsidRDefault="007D029B" w:rsidP="007D029B">
            <w:pPr>
              <w:pStyle w:val="TableBody"/>
              <w:numPr>
                <w:ilvl w:val="0"/>
                <w:numId w:val="0"/>
              </w:numPr>
              <w:rPr>
                <w:b/>
              </w:rPr>
            </w:pPr>
            <w:r w:rsidRPr="0019212F">
              <w:rPr>
                <w:b/>
              </w:rPr>
              <w:t>Pros:</w:t>
            </w:r>
          </w:p>
          <w:p w:rsidR="007D029B" w:rsidRPr="0019212F" w:rsidRDefault="007D029B" w:rsidP="007D029B">
            <w:pPr>
              <w:pStyle w:val="tabletext"/>
              <w:numPr>
                <w:ilvl w:val="0"/>
                <w:numId w:val="14"/>
              </w:numPr>
              <w:tabs>
                <w:tab w:val="clear" w:pos="720"/>
              </w:tabs>
              <w:ind w:left="144" w:hanging="144"/>
              <w:rPr>
                <w:sz w:val="18"/>
                <w:szCs w:val="24"/>
              </w:rPr>
            </w:pPr>
            <w:r w:rsidRPr="0019212F">
              <w:rPr>
                <w:sz w:val="18"/>
                <w:szCs w:val="24"/>
              </w:rPr>
              <w:t>Single loss survivable; "in-flight" write requests might still corrupt.</w:t>
            </w:r>
          </w:p>
          <w:p w:rsidR="007D029B" w:rsidRDefault="007D029B" w:rsidP="007D029B">
            <w:pPr>
              <w:pStyle w:val="TableBody"/>
              <w:numPr>
                <w:ilvl w:val="0"/>
                <w:numId w:val="0"/>
              </w:numPr>
            </w:pPr>
          </w:p>
          <w:p w:rsidR="007D029B" w:rsidRDefault="007D029B" w:rsidP="007D029B">
            <w:pPr>
              <w:pStyle w:val="TableBody"/>
              <w:numPr>
                <w:ilvl w:val="0"/>
                <w:numId w:val="0"/>
              </w:numPr>
            </w:pPr>
          </w:p>
          <w:p w:rsidR="007D029B" w:rsidRDefault="007D029B" w:rsidP="007D029B">
            <w:pPr>
              <w:pStyle w:val="TableBody"/>
              <w:numPr>
                <w:ilvl w:val="0"/>
                <w:numId w:val="0"/>
              </w:numPr>
            </w:pPr>
          </w:p>
          <w:p w:rsidR="007D029B" w:rsidRDefault="007D029B" w:rsidP="007D029B">
            <w:pPr>
              <w:pStyle w:val="TableBody"/>
              <w:numPr>
                <w:ilvl w:val="0"/>
                <w:numId w:val="0"/>
              </w:numPr>
            </w:pPr>
          </w:p>
          <w:p w:rsidR="007D029B" w:rsidRDefault="007D029B" w:rsidP="007D029B">
            <w:pPr>
              <w:pStyle w:val="TableBody"/>
              <w:numPr>
                <w:ilvl w:val="0"/>
                <w:numId w:val="0"/>
              </w:numPr>
            </w:pPr>
          </w:p>
          <w:p w:rsidR="007D029B" w:rsidRDefault="007D029B" w:rsidP="007D029B">
            <w:pPr>
              <w:pStyle w:val="TableBody"/>
              <w:numPr>
                <w:ilvl w:val="0"/>
                <w:numId w:val="0"/>
              </w:numPr>
            </w:pPr>
          </w:p>
          <w:p w:rsidR="007D029B" w:rsidRDefault="007D029B" w:rsidP="007D029B">
            <w:pPr>
              <w:pStyle w:val="TableBody"/>
              <w:numPr>
                <w:ilvl w:val="0"/>
                <w:numId w:val="0"/>
              </w:numPr>
            </w:pPr>
          </w:p>
          <w:p w:rsidR="007D029B" w:rsidRDefault="007D029B" w:rsidP="007D029B">
            <w:pPr>
              <w:pStyle w:val="TableBody"/>
              <w:numPr>
                <w:ilvl w:val="0"/>
                <w:numId w:val="0"/>
              </w:numPr>
            </w:pPr>
          </w:p>
          <w:p w:rsidR="007D029B" w:rsidRPr="00943A72" w:rsidRDefault="007D029B" w:rsidP="007D029B">
            <w:pPr>
              <w:pStyle w:val="TableBody"/>
              <w:numPr>
                <w:ilvl w:val="0"/>
                <w:numId w:val="0"/>
              </w:numPr>
            </w:pPr>
          </w:p>
          <w:p w:rsidR="007D029B" w:rsidRPr="0019212F" w:rsidRDefault="007D029B" w:rsidP="007D029B">
            <w:pPr>
              <w:pStyle w:val="TableBody"/>
              <w:numPr>
                <w:ilvl w:val="0"/>
                <w:numId w:val="0"/>
              </w:numPr>
              <w:rPr>
                <w:b/>
              </w:rPr>
            </w:pPr>
            <w:r w:rsidRPr="0019212F">
              <w:rPr>
                <w:b/>
              </w:rPr>
              <w:t>Cons:</w:t>
            </w:r>
          </w:p>
          <w:p w:rsidR="007D029B" w:rsidRPr="0019212F" w:rsidRDefault="007D029B" w:rsidP="007D029B">
            <w:pPr>
              <w:pStyle w:val="tabletext"/>
              <w:numPr>
                <w:ilvl w:val="0"/>
                <w:numId w:val="14"/>
              </w:numPr>
              <w:tabs>
                <w:tab w:val="clear" w:pos="720"/>
              </w:tabs>
              <w:ind w:left="144" w:hanging="144"/>
              <w:rPr>
                <w:sz w:val="18"/>
                <w:szCs w:val="24"/>
              </w:rPr>
            </w:pPr>
            <w:r w:rsidRPr="0019212F">
              <w:rPr>
                <w:sz w:val="18"/>
                <w:szCs w:val="24"/>
              </w:rPr>
              <w:t>Multiple losses affect entire array.</w:t>
            </w:r>
          </w:p>
          <w:p w:rsidR="007D029B" w:rsidRPr="0019212F" w:rsidRDefault="007D029B" w:rsidP="007D029B">
            <w:pPr>
              <w:pStyle w:val="tabletext"/>
              <w:numPr>
                <w:ilvl w:val="0"/>
                <w:numId w:val="14"/>
              </w:numPr>
              <w:tabs>
                <w:tab w:val="clear" w:pos="720"/>
              </w:tabs>
              <w:ind w:left="144" w:hanging="144"/>
              <w:rPr>
                <w:sz w:val="18"/>
                <w:szCs w:val="24"/>
              </w:rPr>
            </w:pPr>
            <w:r w:rsidRPr="0019212F">
              <w:rPr>
                <w:sz w:val="18"/>
                <w:szCs w:val="24"/>
              </w:rPr>
              <w:t xml:space="preserve">After </w:t>
            </w:r>
            <w:r>
              <w:rPr>
                <w:sz w:val="18"/>
                <w:szCs w:val="24"/>
              </w:rPr>
              <w:t xml:space="preserve">a single </w:t>
            </w:r>
            <w:r w:rsidRPr="0019212F">
              <w:rPr>
                <w:sz w:val="18"/>
                <w:szCs w:val="24"/>
              </w:rPr>
              <w:t>loss, array is vulnerable until reconstructed.</w:t>
            </w:r>
          </w:p>
        </w:tc>
        <w:tc>
          <w:tcPr>
            <w:tcW w:w="1944" w:type="dxa"/>
            <w:tcMar>
              <w:top w:w="20" w:type="dxa"/>
              <w:bottom w:w="20" w:type="dxa"/>
            </w:tcMar>
          </w:tcPr>
          <w:p w:rsidR="007D029B" w:rsidRPr="0019212F" w:rsidRDefault="007D029B" w:rsidP="007D029B">
            <w:pPr>
              <w:pStyle w:val="TableBody"/>
              <w:numPr>
                <w:ilvl w:val="0"/>
                <w:numId w:val="0"/>
              </w:numPr>
              <w:rPr>
                <w:b/>
              </w:rPr>
            </w:pPr>
            <w:r w:rsidRPr="0019212F">
              <w:rPr>
                <w:b/>
              </w:rPr>
              <w:t>Pros:</w:t>
            </w:r>
          </w:p>
          <w:p w:rsidR="007D029B" w:rsidRPr="0019212F" w:rsidRDefault="007D029B" w:rsidP="007D029B">
            <w:pPr>
              <w:pStyle w:val="tabletext"/>
              <w:numPr>
                <w:ilvl w:val="0"/>
                <w:numId w:val="13"/>
              </w:numPr>
              <w:tabs>
                <w:tab w:val="clear" w:pos="720"/>
              </w:tabs>
              <w:ind w:left="144" w:hanging="144"/>
              <w:rPr>
                <w:sz w:val="18"/>
                <w:szCs w:val="24"/>
              </w:rPr>
            </w:pPr>
            <w:r w:rsidRPr="0019212F">
              <w:rPr>
                <w:sz w:val="18"/>
                <w:szCs w:val="24"/>
              </w:rPr>
              <w:t>Single loss does not prevent access.</w:t>
            </w:r>
          </w:p>
          <w:p w:rsidR="007D029B" w:rsidRDefault="007D029B" w:rsidP="007D029B">
            <w:pPr>
              <w:pStyle w:val="TableBody"/>
              <w:numPr>
                <w:ilvl w:val="0"/>
                <w:numId w:val="0"/>
              </w:numPr>
            </w:pPr>
          </w:p>
          <w:p w:rsidR="007D029B" w:rsidRDefault="007D029B" w:rsidP="007D029B">
            <w:pPr>
              <w:pStyle w:val="TableBody"/>
              <w:numPr>
                <w:ilvl w:val="0"/>
                <w:numId w:val="0"/>
              </w:numPr>
            </w:pPr>
          </w:p>
          <w:p w:rsidR="007D029B" w:rsidRDefault="007D029B" w:rsidP="007D029B">
            <w:pPr>
              <w:pStyle w:val="TableBody"/>
              <w:numPr>
                <w:ilvl w:val="0"/>
                <w:numId w:val="0"/>
              </w:numPr>
            </w:pPr>
          </w:p>
          <w:p w:rsidR="007D029B" w:rsidRDefault="007D029B" w:rsidP="007D029B">
            <w:pPr>
              <w:pStyle w:val="TableBody"/>
              <w:numPr>
                <w:ilvl w:val="0"/>
                <w:numId w:val="0"/>
              </w:numPr>
            </w:pPr>
          </w:p>
          <w:p w:rsidR="007D029B" w:rsidRDefault="007D029B" w:rsidP="007D029B">
            <w:pPr>
              <w:pStyle w:val="TableBody"/>
              <w:numPr>
                <w:ilvl w:val="0"/>
                <w:numId w:val="0"/>
              </w:numPr>
            </w:pPr>
          </w:p>
          <w:p w:rsidR="007D029B" w:rsidRDefault="007D029B" w:rsidP="007D029B">
            <w:pPr>
              <w:pStyle w:val="TableBody"/>
              <w:numPr>
                <w:ilvl w:val="0"/>
                <w:numId w:val="0"/>
              </w:numPr>
            </w:pPr>
          </w:p>
          <w:p w:rsidR="007D029B" w:rsidRDefault="007D029B" w:rsidP="007D029B">
            <w:pPr>
              <w:pStyle w:val="TableBody"/>
              <w:numPr>
                <w:ilvl w:val="0"/>
                <w:numId w:val="0"/>
              </w:numPr>
            </w:pPr>
          </w:p>
          <w:p w:rsidR="007D029B" w:rsidRDefault="007D029B" w:rsidP="007D029B">
            <w:pPr>
              <w:pStyle w:val="TableBody"/>
              <w:numPr>
                <w:ilvl w:val="0"/>
                <w:numId w:val="0"/>
              </w:numPr>
            </w:pPr>
          </w:p>
          <w:p w:rsidR="007D029B" w:rsidRPr="00943A72" w:rsidRDefault="007D029B" w:rsidP="007D029B">
            <w:pPr>
              <w:pStyle w:val="TableBody"/>
              <w:numPr>
                <w:ilvl w:val="0"/>
                <w:numId w:val="0"/>
              </w:numPr>
            </w:pPr>
          </w:p>
          <w:p w:rsidR="007D029B" w:rsidRPr="0019212F" w:rsidRDefault="007D029B" w:rsidP="007D029B">
            <w:pPr>
              <w:pStyle w:val="TableBody"/>
              <w:numPr>
                <w:ilvl w:val="0"/>
                <w:numId w:val="0"/>
              </w:numPr>
              <w:rPr>
                <w:b/>
              </w:rPr>
            </w:pPr>
            <w:r w:rsidRPr="0019212F">
              <w:rPr>
                <w:b/>
              </w:rPr>
              <w:t>Cons:</w:t>
            </w:r>
          </w:p>
          <w:p w:rsidR="007D029B" w:rsidRPr="0019212F" w:rsidRDefault="007D029B" w:rsidP="007D029B">
            <w:pPr>
              <w:pStyle w:val="tabletext"/>
              <w:numPr>
                <w:ilvl w:val="0"/>
                <w:numId w:val="13"/>
              </w:numPr>
              <w:tabs>
                <w:tab w:val="clear" w:pos="720"/>
              </w:tabs>
              <w:ind w:left="144" w:hanging="144"/>
              <w:rPr>
                <w:sz w:val="18"/>
                <w:szCs w:val="24"/>
              </w:rPr>
            </w:pPr>
            <w:r w:rsidRPr="0019212F">
              <w:rPr>
                <w:sz w:val="18"/>
                <w:szCs w:val="24"/>
              </w:rPr>
              <w:t>Multiple losses prevent access to entire array.</w:t>
            </w:r>
          </w:p>
          <w:p w:rsidR="007D029B" w:rsidRPr="0019212F" w:rsidRDefault="007D029B" w:rsidP="007D029B">
            <w:pPr>
              <w:pStyle w:val="tabletext"/>
              <w:numPr>
                <w:ilvl w:val="0"/>
                <w:numId w:val="13"/>
              </w:numPr>
              <w:tabs>
                <w:tab w:val="clear" w:pos="720"/>
              </w:tabs>
              <w:ind w:left="144" w:hanging="144"/>
              <w:rPr>
                <w:sz w:val="18"/>
                <w:szCs w:val="24"/>
              </w:rPr>
            </w:pPr>
            <w:r w:rsidRPr="0019212F">
              <w:rPr>
                <w:sz w:val="18"/>
                <w:szCs w:val="24"/>
              </w:rPr>
              <w:t xml:space="preserve">To speed reconstruction, </w:t>
            </w:r>
            <w:r>
              <w:rPr>
                <w:sz w:val="18"/>
                <w:szCs w:val="24"/>
              </w:rPr>
              <w:t xml:space="preserve">application </w:t>
            </w:r>
            <w:r w:rsidRPr="0019212F">
              <w:rPr>
                <w:sz w:val="18"/>
                <w:szCs w:val="24"/>
              </w:rPr>
              <w:t>access might be slowed or stopped.</w:t>
            </w:r>
          </w:p>
        </w:tc>
        <w:tc>
          <w:tcPr>
            <w:tcW w:w="1944" w:type="dxa"/>
            <w:tcMar>
              <w:top w:w="20" w:type="dxa"/>
              <w:bottom w:w="20" w:type="dxa"/>
            </w:tcMar>
          </w:tcPr>
          <w:p w:rsidR="007D029B" w:rsidRPr="0019212F" w:rsidRDefault="007D029B" w:rsidP="007D029B">
            <w:pPr>
              <w:pStyle w:val="TableBody"/>
              <w:numPr>
                <w:ilvl w:val="0"/>
                <w:numId w:val="0"/>
              </w:numPr>
              <w:rPr>
                <w:b/>
              </w:rPr>
            </w:pPr>
            <w:r w:rsidRPr="0019212F">
              <w:rPr>
                <w:b/>
              </w:rPr>
              <w:t>Pros:</w:t>
            </w:r>
          </w:p>
          <w:p w:rsidR="007D029B" w:rsidRPr="0019212F" w:rsidRDefault="007D029B" w:rsidP="007D029B">
            <w:pPr>
              <w:pStyle w:val="tabletext"/>
              <w:numPr>
                <w:ilvl w:val="0"/>
                <w:numId w:val="12"/>
              </w:numPr>
              <w:tabs>
                <w:tab w:val="clear" w:pos="720"/>
              </w:tabs>
              <w:ind w:left="144" w:hanging="144"/>
              <w:rPr>
                <w:sz w:val="18"/>
                <w:szCs w:val="24"/>
              </w:rPr>
            </w:pPr>
            <w:r w:rsidRPr="0019212F">
              <w:rPr>
                <w:sz w:val="18"/>
                <w:szCs w:val="24"/>
              </w:rPr>
              <w:t>One additional disk required.</w:t>
            </w:r>
          </w:p>
          <w:p w:rsidR="007D029B" w:rsidRPr="0019212F" w:rsidRDefault="007D029B" w:rsidP="007D029B">
            <w:pPr>
              <w:pStyle w:val="tabletext"/>
              <w:numPr>
                <w:ilvl w:val="0"/>
                <w:numId w:val="11"/>
              </w:numPr>
              <w:tabs>
                <w:tab w:val="clear" w:pos="720"/>
              </w:tabs>
              <w:ind w:left="144" w:hanging="144"/>
              <w:rPr>
                <w:sz w:val="18"/>
                <w:szCs w:val="24"/>
              </w:rPr>
            </w:pPr>
            <w:r>
              <w:rPr>
                <w:sz w:val="18"/>
                <w:szCs w:val="24"/>
              </w:rPr>
              <w:t>Three</w:t>
            </w:r>
            <w:r w:rsidRPr="0019212F">
              <w:rPr>
                <w:sz w:val="18"/>
                <w:szCs w:val="24"/>
              </w:rPr>
              <w:t>-disk minimum.</w:t>
            </w:r>
          </w:p>
        </w:tc>
      </w:tr>
      <w:tr w:rsidR="007D029B" w:rsidRPr="00417A4D" w:rsidTr="007D029B">
        <w:trPr>
          <w:cantSplit/>
          <w:trHeight w:val="432"/>
        </w:trPr>
        <w:tc>
          <w:tcPr>
            <w:tcW w:w="1046" w:type="dxa"/>
            <w:tcMar>
              <w:top w:w="20" w:type="dxa"/>
              <w:bottom w:w="20" w:type="dxa"/>
            </w:tcMar>
          </w:tcPr>
          <w:p w:rsidR="007D029B" w:rsidRPr="00417A4D" w:rsidRDefault="007D029B" w:rsidP="007D029B">
            <w:pPr>
              <w:pStyle w:val="TableBody"/>
              <w:numPr>
                <w:ilvl w:val="0"/>
                <w:numId w:val="0"/>
              </w:numPr>
              <w:spacing w:after="0"/>
            </w:pPr>
            <w:r w:rsidRPr="00417A4D">
              <w:t>RAID 6 (</w:t>
            </w:r>
            <w:r>
              <w:t>t</w:t>
            </w:r>
            <w:r w:rsidRPr="00417A4D">
              <w:t>wo separate erasure codes)</w:t>
            </w:r>
          </w:p>
        </w:tc>
        <w:tc>
          <w:tcPr>
            <w:tcW w:w="1944" w:type="dxa"/>
            <w:tcMar>
              <w:top w:w="20" w:type="dxa"/>
              <w:bottom w:w="20" w:type="dxa"/>
            </w:tcMar>
          </w:tcPr>
          <w:p w:rsidR="007D029B" w:rsidRPr="00417A4D" w:rsidRDefault="007D029B" w:rsidP="007D029B">
            <w:pPr>
              <w:pStyle w:val="TableBody"/>
              <w:numPr>
                <w:ilvl w:val="0"/>
                <w:numId w:val="0"/>
              </w:numPr>
              <w:spacing w:after="0"/>
              <w:rPr>
                <w:b/>
              </w:rPr>
            </w:pPr>
            <w:r w:rsidRPr="00417A4D">
              <w:rPr>
                <w:b/>
              </w:rPr>
              <w:t>Pros:</w:t>
            </w:r>
          </w:p>
          <w:p w:rsidR="007D029B" w:rsidRPr="00417A4D" w:rsidRDefault="007D029B" w:rsidP="007D029B">
            <w:pPr>
              <w:pStyle w:val="tabletext"/>
              <w:numPr>
                <w:ilvl w:val="0"/>
                <w:numId w:val="16"/>
              </w:numPr>
              <w:tabs>
                <w:tab w:val="clear" w:pos="720"/>
              </w:tabs>
              <w:ind w:left="144" w:hanging="144"/>
              <w:rPr>
                <w:sz w:val="18"/>
                <w:szCs w:val="24"/>
              </w:rPr>
            </w:pPr>
            <w:r w:rsidRPr="00417A4D">
              <w:rPr>
                <w:sz w:val="18"/>
                <w:szCs w:val="24"/>
              </w:rPr>
              <w:t>Balanced load</w:t>
            </w:r>
            <w:r>
              <w:rPr>
                <w:sz w:val="18"/>
                <w:szCs w:val="24"/>
              </w:rPr>
              <w:t>.</w:t>
            </w:r>
          </w:p>
          <w:p w:rsidR="007D029B" w:rsidRPr="00417A4D" w:rsidRDefault="007D029B" w:rsidP="007D029B">
            <w:pPr>
              <w:pStyle w:val="tabletext"/>
              <w:numPr>
                <w:ilvl w:val="0"/>
                <w:numId w:val="15"/>
              </w:numPr>
              <w:tabs>
                <w:tab w:val="clear" w:pos="720"/>
              </w:tabs>
              <w:ind w:left="144" w:hanging="144"/>
              <w:rPr>
                <w:sz w:val="18"/>
                <w:szCs w:val="24"/>
              </w:rPr>
            </w:pPr>
            <w:r w:rsidRPr="00417A4D">
              <w:rPr>
                <w:sz w:val="18"/>
                <w:szCs w:val="24"/>
              </w:rPr>
              <w:t xml:space="preserve">Potential for better </w:t>
            </w:r>
            <w:r w:rsidRPr="00AB7540">
              <w:rPr>
                <w:sz w:val="18"/>
                <w:szCs w:val="24"/>
              </w:rPr>
              <w:t>read</w:t>
            </w:r>
            <w:r w:rsidRPr="00417A4D">
              <w:rPr>
                <w:sz w:val="18"/>
                <w:szCs w:val="24"/>
              </w:rPr>
              <w:t xml:space="preserve"> response times, throughput</w:t>
            </w:r>
            <w:r>
              <w:rPr>
                <w:sz w:val="18"/>
                <w:szCs w:val="24"/>
              </w:rPr>
              <w:t>,</w:t>
            </w:r>
            <w:r w:rsidRPr="00417A4D">
              <w:rPr>
                <w:sz w:val="18"/>
                <w:szCs w:val="24"/>
              </w:rPr>
              <w:t xml:space="preserve"> and concurrency</w:t>
            </w:r>
            <w:r>
              <w:rPr>
                <w:sz w:val="18"/>
                <w:szCs w:val="24"/>
              </w:rPr>
              <w:t>.</w:t>
            </w:r>
          </w:p>
          <w:p w:rsidR="007D029B" w:rsidRPr="00417A4D" w:rsidRDefault="007D029B" w:rsidP="007D029B">
            <w:pPr>
              <w:pStyle w:val="TableBody"/>
              <w:numPr>
                <w:ilvl w:val="0"/>
                <w:numId w:val="0"/>
              </w:numPr>
              <w:spacing w:after="0"/>
            </w:pPr>
          </w:p>
          <w:p w:rsidR="007D029B" w:rsidRPr="00417A4D" w:rsidRDefault="007D029B" w:rsidP="007D029B">
            <w:pPr>
              <w:pStyle w:val="TableBody"/>
              <w:numPr>
                <w:ilvl w:val="0"/>
                <w:numId w:val="0"/>
              </w:numPr>
              <w:spacing w:after="0"/>
              <w:rPr>
                <w:b/>
              </w:rPr>
            </w:pPr>
            <w:r w:rsidRPr="00417A4D">
              <w:rPr>
                <w:b/>
              </w:rPr>
              <w:t>Cons:</w:t>
            </w:r>
          </w:p>
          <w:p w:rsidR="007D029B" w:rsidRPr="00417A4D" w:rsidRDefault="007D029B" w:rsidP="007D029B">
            <w:pPr>
              <w:pStyle w:val="tabletext"/>
              <w:numPr>
                <w:ilvl w:val="0"/>
                <w:numId w:val="15"/>
              </w:numPr>
              <w:tabs>
                <w:tab w:val="clear" w:pos="720"/>
              </w:tabs>
              <w:ind w:left="144" w:hanging="144"/>
              <w:rPr>
                <w:sz w:val="18"/>
                <w:szCs w:val="24"/>
              </w:rPr>
            </w:pPr>
            <w:r w:rsidRPr="00417A4D">
              <w:rPr>
                <w:sz w:val="18"/>
                <w:szCs w:val="24"/>
              </w:rPr>
              <w:t>Up to 83% write performance hit due to multiple RMW</w:t>
            </w:r>
            <w:r>
              <w:rPr>
                <w:sz w:val="18"/>
                <w:szCs w:val="24"/>
              </w:rPr>
              <w:t>.</w:t>
            </w:r>
          </w:p>
          <w:p w:rsidR="007D029B" w:rsidRPr="00417A4D" w:rsidRDefault="007D029B" w:rsidP="007D029B">
            <w:pPr>
              <w:pStyle w:val="tabletext"/>
              <w:numPr>
                <w:ilvl w:val="0"/>
                <w:numId w:val="15"/>
              </w:numPr>
              <w:tabs>
                <w:tab w:val="clear" w:pos="720"/>
              </w:tabs>
              <w:ind w:left="144" w:hanging="144"/>
              <w:rPr>
                <w:sz w:val="18"/>
                <w:szCs w:val="24"/>
              </w:rPr>
            </w:pPr>
            <w:r w:rsidRPr="00417A4D">
              <w:rPr>
                <w:sz w:val="18"/>
                <w:szCs w:val="24"/>
              </w:rPr>
              <w:t>Read performance degrades in failure mode.</w:t>
            </w:r>
          </w:p>
          <w:p w:rsidR="007D029B" w:rsidRPr="00417A4D" w:rsidRDefault="007D029B" w:rsidP="007D029B">
            <w:pPr>
              <w:pStyle w:val="tabletext"/>
              <w:numPr>
                <w:ilvl w:val="0"/>
                <w:numId w:val="15"/>
              </w:numPr>
              <w:tabs>
                <w:tab w:val="clear" w:pos="720"/>
              </w:tabs>
              <w:ind w:left="144" w:hanging="144"/>
              <w:rPr>
                <w:sz w:val="18"/>
                <w:szCs w:val="24"/>
              </w:rPr>
            </w:pPr>
            <w:r w:rsidRPr="00417A4D">
              <w:rPr>
                <w:sz w:val="18"/>
                <w:szCs w:val="24"/>
              </w:rPr>
              <w:t>All sectors must be read for reconstruction: major slowdown.</w:t>
            </w:r>
          </w:p>
          <w:p w:rsidR="007D029B" w:rsidRPr="00417A4D" w:rsidRDefault="007D029B" w:rsidP="007D029B">
            <w:pPr>
              <w:pStyle w:val="TableBody"/>
              <w:numPr>
                <w:ilvl w:val="0"/>
                <w:numId w:val="15"/>
              </w:numPr>
              <w:spacing w:after="0"/>
              <w:ind w:left="144" w:hanging="144"/>
              <w:rPr>
                <w:b/>
              </w:rPr>
            </w:pPr>
            <w:r w:rsidRPr="00417A4D">
              <w:rPr>
                <w:szCs w:val="24"/>
              </w:rPr>
              <w:t>Danger of data in invalid state after power loss and recovery.</w:t>
            </w:r>
          </w:p>
        </w:tc>
        <w:tc>
          <w:tcPr>
            <w:tcW w:w="1944" w:type="dxa"/>
            <w:tcMar>
              <w:top w:w="20" w:type="dxa"/>
              <w:bottom w:w="20" w:type="dxa"/>
            </w:tcMar>
          </w:tcPr>
          <w:p w:rsidR="007D029B" w:rsidRPr="00417A4D" w:rsidRDefault="007D029B" w:rsidP="007D029B">
            <w:pPr>
              <w:pStyle w:val="TableBody"/>
              <w:numPr>
                <w:ilvl w:val="0"/>
                <w:numId w:val="0"/>
              </w:numPr>
              <w:spacing w:after="0"/>
              <w:rPr>
                <w:b/>
              </w:rPr>
            </w:pPr>
            <w:r w:rsidRPr="00417A4D">
              <w:rPr>
                <w:b/>
              </w:rPr>
              <w:t>Pros:</w:t>
            </w:r>
          </w:p>
          <w:p w:rsidR="007D029B" w:rsidRPr="00417A4D" w:rsidRDefault="007D029B" w:rsidP="007D029B">
            <w:pPr>
              <w:pStyle w:val="tabletext"/>
              <w:numPr>
                <w:ilvl w:val="0"/>
                <w:numId w:val="14"/>
              </w:numPr>
              <w:tabs>
                <w:tab w:val="clear" w:pos="720"/>
              </w:tabs>
              <w:ind w:left="144" w:hanging="144"/>
              <w:rPr>
                <w:sz w:val="18"/>
                <w:szCs w:val="24"/>
              </w:rPr>
            </w:pPr>
            <w:r>
              <w:rPr>
                <w:sz w:val="18"/>
                <w:szCs w:val="24"/>
              </w:rPr>
              <w:t>Single loss survivable; "in</w:t>
            </w:r>
            <w:r>
              <w:rPr>
                <w:sz w:val="18"/>
                <w:szCs w:val="24"/>
              </w:rPr>
              <w:noBreakHyphen/>
            </w:r>
            <w:r w:rsidRPr="00417A4D">
              <w:rPr>
                <w:sz w:val="18"/>
                <w:szCs w:val="24"/>
              </w:rPr>
              <w:t>flight" write requests might still corrupt.</w:t>
            </w:r>
          </w:p>
          <w:p w:rsidR="007D029B" w:rsidRPr="00417A4D" w:rsidRDefault="007D029B" w:rsidP="007D029B">
            <w:pPr>
              <w:pStyle w:val="TableBody"/>
              <w:numPr>
                <w:ilvl w:val="0"/>
                <w:numId w:val="0"/>
              </w:numPr>
              <w:spacing w:after="0"/>
            </w:pPr>
          </w:p>
          <w:p w:rsidR="007D029B" w:rsidRPr="00417A4D" w:rsidRDefault="007D029B" w:rsidP="007D029B">
            <w:pPr>
              <w:pStyle w:val="TableBody"/>
              <w:numPr>
                <w:ilvl w:val="0"/>
                <w:numId w:val="0"/>
              </w:numPr>
              <w:spacing w:after="0"/>
            </w:pPr>
          </w:p>
          <w:p w:rsidR="007D029B" w:rsidRPr="00417A4D" w:rsidRDefault="007D029B" w:rsidP="007D029B">
            <w:pPr>
              <w:pStyle w:val="TableBody"/>
              <w:numPr>
                <w:ilvl w:val="0"/>
                <w:numId w:val="0"/>
              </w:numPr>
              <w:spacing w:after="0"/>
            </w:pPr>
          </w:p>
          <w:p w:rsidR="007D029B" w:rsidRPr="00417A4D" w:rsidRDefault="007D029B" w:rsidP="007D029B">
            <w:pPr>
              <w:pStyle w:val="TableBody"/>
              <w:numPr>
                <w:ilvl w:val="0"/>
                <w:numId w:val="0"/>
              </w:numPr>
              <w:spacing w:after="0"/>
            </w:pPr>
          </w:p>
          <w:p w:rsidR="007D029B" w:rsidRDefault="007D029B" w:rsidP="007D029B">
            <w:pPr>
              <w:pStyle w:val="TableBody"/>
              <w:numPr>
                <w:ilvl w:val="0"/>
                <w:numId w:val="0"/>
              </w:numPr>
              <w:spacing w:after="0"/>
            </w:pPr>
          </w:p>
          <w:p w:rsidR="007D029B" w:rsidRDefault="007D029B" w:rsidP="007D029B">
            <w:pPr>
              <w:pStyle w:val="TableBody"/>
              <w:numPr>
                <w:ilvl w:val="0"/>
                <w:numId w:val="0"/>
              </w:numPr>
              <w:spacing w:after="0"/>
            </w:pPr>
          </w:p>
          <w:p w:rsidR="007D029B" w:rsidRPr="00417A4D" w:rsidRDefault="007D029B" w:rsidP="007D029B">
            <w:pPr>
              <w:pStyle w:val="TableBody"/>
              <w:numPr>
                <w:ilvl w:val="0"/>
                <w:numId w:val="0"/>
              </w:numPr>
              <w:spacing w:after="0"/>
            </w:pPr>
          </w:p>
          <w:p w:rsidR="007D029B" w:rsidRPr="00417A4D" w:rsidRDefault="007D029B" w:rsidP="007D029B">
            <w:pPr>
              <w:pStyle w:val="TableBody"/>
              <w:numPr>
                <w:ilvl w:val="0"/>
                <w:numId w:val="0"/>
              </w:numPr>
              <w:spacing w:after="0"/>
            </w:pPr>
          </w:p>
          <w:p w:rsidR="007D029B" w:rsidRPr="00417A4D" w:rsidRDefault="007D029B" w:rsidP="007D029B">
            <w:pPr>
              <w:pStyle w:val="TableBody"/>
              <w:numPr>
                <w:ilvl w:val="0"/>
                <w:numId w:val="0"/>
              </w:numPr>
              <w:spacing w:after="0"/>
            </w:pPr>
          </w:p>
          <w:p w:rsidR="007D029B" w:rsidRPr="00417A4D" w:rsidRDefault="007D029B" w:rsidP="007D029B">
            <w:pPr>
              <w:pStyle w:val="TableBody"/>
              <w:numPr>
                <w:ilvl w:val="0"/>
                <w:numId w:val="0"/>
              </w:numPr>
              <w:spacing w:after="0"/>
            </w:pPr>
          </w:p>
          <w:p w:rsidR="007D029B" w:rsidRPr="00417A4D" w:rsidRDefault="007D029B" w:rsidP="007D029B">
            <w:pPr>
              <w:pStyle w:val="TableBody"/>
              <w:numPr>
                <w:ilvl w:val="0"/>
                <w:numId w:val="0"/>
              </w:numPr>
              <w:spacing w:after="0"/>
              <w:rPr>
                <w:b/>
              </w:rPr>
            </w:pPr>
            <w:r w:rsidRPr="00417A4D">
              <w:rPr>
                <w:b/>
              </w:rPr>
              <w:t>Cons:</w:t>
            </w:r>
          </w:p>
          <w:p w:rsidR="007D029B" w:rsidRPr="00417A4D" w:rsidRDefault="007D029B" w:rsidP="007D029B">
            <w:pPr>
              <w:pStyle w:val="tabletext"/>
              <w:numPr>
                <w:ilvl w:val="0"/>
                <w:numId w:val="14"/>
              </w:numPr>
              <w:tabs>
                <w:tab w:val="clear" w:pos="720"/>
              </w:tabs>
              <w:ind w:left="144" w:hanging="144"/>
              <w:rPr>
                <w:sz w:val="18"/>
                <w:szCs w:val="24"/>
              </w:rPr>
            </w:pPr>
            <w:r w:rsidRPr="00417A4D">
              <w:rPr>
                <w:sz w:val="18"/>
                <w:szCs w:val="24"/>
              </w:rPr>
              <w:t>&gt;2 losses affect entire array.</w:t>
            </w:r>
          </w:p>
          <w:p w:rsidR="007D029B" w:rsidRPr="00417A4D" w:rsidRDefault="007D029B" w:rsidP="007D029B">
            <w:pPr>
              <w:pStyle w:val="TableBody"/>
              <w:numPr>
                <w:ilvl w:val="0"/>
                <w:numId w:val="14"/>
              </w:numPr>
              <w:spacing w:after="0"/>
              <w:ind w:left="144" w:hanging="144"/>
              <w:rPr>
                <w:b/>
              </w:rPr>
            </w:pPr>
            <w:r w:rsidRPr="00417A4D">
              <w:rPr>
                <w:szCs w:val="24"/>
              </w:rPr>
              <w:t>After 2 losses, array is vulnerable until reconstructed.</w:t>
            </w:r>
          </w:p>
        </w:tc>
        <w:tc>
          <w:tcPr>
            <w:tcW w:w="1944" w:type="dxa"/>
            <w:tcMar>
              <w:top w:w="20" w:type="dxa"/>
              <w:bottom w:w="20" w:type="dxa"/>
            </w:tcMar>
          </w:tcPr>
          <w:p w:rsidR="007D029B" w:rsidRPr="00417A4D" w:rsidRDefault="007D029B" w:rsidP="007D029B">
            <w:pPr>
              <w:pStyle w:val="TableBody"/>
              <w:numPr>
                <w:ilvl w:val="0"/>
                <w:numId w:val="0"/>
              </w:numPr>
              <w:spacing w:after="0"/>
              <w:rPr>
                <w:b/>
              </w:rPr>
            </w:pPr>
            <w:r w:rsidRPr="00417A4D">
              <w:rPr>
                <w:b/>
              </w:rPr>
              <w:t>Pros:</w:t>
            </w:r>
          </w:p>
          <w:p w:rsidR="007D029B" w:rsidRPr="00417A4D" w:rsidRDefault="007D029B" w:rsidP="007D029B">
            <w:pPr>
              <w:pStyle w:val="tabletext"/>
              <w:numPr>
                <w:ilvl w:val="0"/>
                <w:numId w:val="13"/>
              </w:numPr>
              <w:tabs>
                <w:tab w:val="clear" w:pos="720"/>
              </w:tabs>
              <w:ind w:left="144" w:hanging="144"/>
              <w:rPr>
                <w:sz w:val="18"/>
                <w:szCs w:val="24"/>
              </w:rPr>
            </w:pPr>
            <w:r w:rsidRPr="00417A4D">
              <w:rPr>
                <w:sz w:val="18"/>
                <w:szCs w:val="24"/>
              </w:rPr>
              <w:t>Single loss does not prevent access.</w:t>
            </w:r>
          </w:p>
          <w:p w:rsidR="007D029B" w:rsidRPr="00417A4D" w:rsidRDefault="007D029B" w:rsidP="007D029B">
            <w:pPr>
              <w:pStyle w:val="TableBody"/>
              <w:numPr>
                <w:ilvl w:val="0"/>
                <w:numId w:val="0"/>
              </w:numPr>
              <w:spacing w:after="0"/>
            </w:pPr>
          </w:p>
          <w:p w:rsidR="007D029B" w:rsidRPr="00417A4D" w:rsidRDefault="007D029B" w:rsidP="007D029B">
            <w:pPr>
              <w:pStyle w:val="TableBody"/>
              <w:numPr>
                <w:ilvl w:val="0"/>
                <w:numId w:val="0"/>
              </w:numPr>
              <w:spacing w:after="0"/>
            </w:pPr>
          </w:p>
          <w:p w:rsidR="007D029B" w:rsidRPr="00417A4D" w:rsidRDefault="007D029B" w:rsidP="007D029B">
            <w:pPr>
              <w:pStyle w:val="TableBody"/>
              <w:numPr>
                <w:ilvl w:val="0"/>
                <w:numId w:val="0"/>
              </w:numPr>
              <w:spacing w:after="0"/>
            </w:pPr>
          </w:p>
          <w:p w:rsidR="007D029B" w:rsidRPr="00417A4D" w:rsidRDefault="007D029B" w:rsidP="007D029B">
            <w:pPr>
              <w:pStyle w:val="TableBody"/>
              <w:numPr>
                <w:ilvl w:val="0"/>
                <w:numId w:val="0"/>
              </w:numPr>
              <w:spacing w:after="0"/>
            </w:pPr>
          </w:p>
          <w:p w:rsidR="007D029B" w:rsidRPr="00417A4D" w:rsidRDefault="007D029B" w:rsidP="007D029B">
            <w:pPr>
              <w:pStyle w:val="TableBody"/>
              <w:numPr>
                <w:ilvl w:val="0"/>
                <w:numId w:val="0"/>
              </w:numPr>
              <w:spacing w:after="0"/>
            </w:pPr>
          </w:p>
          <w:p w:rsidR="007D029B" w:rsidRDefault="007D029B" w:rsidP="007D029B">
            <w:pPr>
              <w:pStyle w:val="TableBody"/>
              <w:numPr>
                <w:ilvl w:val="0"/>
                <w:numId w:val="0"/>
              </w:numPr>
              <w:spacing w:after="0"/>
            </w:pPr>
          </w:p>
          <w:p w:rsidR="007D029B" w:rsidRPr="00417A4D" w:rsidRDefault="007D029B" w:rsidP="007D029B">
            <w:pPr>
              <w:pStyle w:val="TableBody"/>
              <w:numPr>
                <w:ilvl w:val="0"/>
                <w:numId w:val="0"/>
              </w:numPr>
              <w:spacing w:after="0"/>
            </w:pPr>
          </w:p>
          <w:p w:rsidR="007D029B" w:rsidRPr="00417A4D" w:rsidRDefault="007D029B" w:rsidP="007D029B">
            <w:pPr>
              <w:pStyle w:val="TableBody"/>
              <w:numPr>
                <w:ilvl w:val="0"/>
                <w:numId w:val="0"/>
              </w:numPr>
              <w:spacing w:after="0"/>
            </w:pPr>
          </w:p>
          <w:p w:rsidR="007D029B" w:rsidRPr="00417A4D" w:rsidRDefault="007D029B" w:rsidP="007D029B">
            <w:pPr>
              <w:pStyle w:val="TableBody"/>
              <w:numPr>
                <w:ilvl w:val="0"/>
                <w:numId w:val="0"/>
              </w:numPr>
              <w:spacing w:after="0"/>
            </w:pPr>
          </w:p>
          <w:p w:rsidR="007D029B" w:rsidRPr="00417A4D" w:rsidRDefault="007D029B" w:rsidP="007D029B">
            <w:pPr>
              <w:pStyle w:val="TableBody"/>
              <w:numPr>
                <w:ilvl w:val="0"/>
                <w:numId w:val="0"/>
              </w:numPr>
              <w:spacing w:after="0"/>
            </w:pPr>
          </w:p>
          <w:p w:rsidR="007D029B" w:rsidRPr="00417A4D" w:rsidRDefault="007D029B" w:rsidP="007D029B">
            <w:pPr>
              <w:pStyle w:val="TableBody"/>
              <w:numPr>
                <w:ilvl w:val="0"/>
                <w:numId w:val="0"/>
              </w:numPr>
              <w:spacing w:after="0"/>
              <w:rPr>
                <w:b/>
              </w:rPr>
            </w:pPr>
            <w:r w:rsidRPr="00417A4D">
              <w:rPr>
                <w:b/>
              </w:rPr>
              <w:t>Cons:</w:t>
            </w:r>
          </w:p>
          <w:p w:rsidR="007D029B" w:rsidRPr="00417A4D" w:rsidRDefault="007D029B" w:rsidP="007D029B">
            <w:pPr>
              <w:pStyle w:val="tabletext"/>
              <w:numPr>
                <w:ilvl w:val="0"/>
                <w:numId w:val="13"/>
              </w:numPr>
              <w:tabs>
                <w:tab w:val="clear" w:pos="720"/>
              </w:tabs>
              <w:ind w:left="144" w:hanging="144"/>
              <w:rPr>
                <w:sz w:val="18"/>
                <w:szCs w:val="24"/>
              </w:rPr>
            </w:pPr>
            <w:r w:rsidRPr="00417A4D">
              <w:rPr>
                <w:sz w:val="18"/>
                <w:szCs w:val="24"/>
              </w:rPr>
              <w:t>&gt;2 losses prevent access to entire array.</w:t>
            </w:r>
          </w:p>
          <w:p w:rsidR="007D029B" w:rsidRPr="00417A4D" w:rsidRDefault="007D029B" w:rsidP="007D029B">
            <w:pPr>
              <w:pStyle w:val="TableBody"/>
              <w:numPr>
                <w:ilvl w:val="0"/>
                <w:numId w:val="13"/>
              </w:numPr>
              <w:spacing w:after="0"/>
              <w:ind w:left="144" w:hanging="144"/>
              <w:rPr>
                <w:b/>
              </w:rPr>
            </w:pPr>
            <w:r w:rsidRPr="00417A4D">
              <w:rPr>
                <w:szCs w:val="24"/>
              </w:rPr>
              <w:t>To speed reconstruction, application access might be slowed or stopped.</w:t>
            </w:r>
          </w:p>
        </w:tc>
        <w:tc>
          <w:tcPr>
            <w:tcW w:w="1944" w:type="dxa"/>
            <w:tcMar>
              <w:top w:w="20" w:type="dxa"/>
              <w:bottom w:w="20" w:type="dxa"/>
            </w:tcMar>
          </w:tcPr>
          <w:p w:rsidR="007D029B" w:rsidRPr="00417A4D" w:rsidRDefault="007D029B" w:rsidP="007D029B">
            <w:pPr>
              <w:pStyle w:val="TableBody"/>
              <w:numPr>
                <w:ilvl w:val="0"/>
                <w:numId w:val="0"/>
              </w:numPr>
              <w:spacing w:after="0"/>
              <w:rPr>
                <w:b/>
              </w:rPr>
            </w:pPr>
            <w:r w:rsidRPr="00417A4D">
              <w:rPr>
                <w:b/>
              </w:rPr>
              <w:t>Pros:</w:t>
            </w:r>
          </w:p>
          <w:p w:rsidR="007D029B" w:rsidRPr="00417A4D" w:rsidRDefault="007D029B" w:rsidP="007D029B">
            <w:pPr>
              <w:pStyle w:val="tabletext"/>
              <w:numPr>
                <w:ilvl w:val="0"/>
                <w:numId w:val="12"/>
              </w:numPr>
              <w:tabs>
                <w:tab w:val="clear" w:pos="720"/>
              </w:tabs>
              <w:ind w:left="144" w:hanging="144"/>
              <w:rPr>
                <w:sz w:val="18"/>
                <w:szCs w:val="24"/>
              </w:rPr>
            </w:pPr>
            <w:r w:rsidRPr="00417A4D">
              <w:rPr>
                <w:sz w:val="18"/>
                <w:szCs w:val="24"/>
              </w:rPr>
              <w:t>Two additional disks required.</w:t>
            </w:r>
          </w:p>
          <w:p w:rsidR="007D029B" w:rsidRPr="00417A4D" w:rsidRDefault="007D029B" w:rsidP="007D029B">
            <w:pPr>
              <w:pStyle w:val="TableBody"/>
              <w:numPr>
                <w:ilvl w:val="0"/>
                <w:numId w:val="12"/>
              </w:numPr>
              <w:spacing w:after="0"/>
              <w:ind w:left="144" w:hanging="144"/>
              <w:rPr>
                <w:b/>
              </w:rPr>
            </w:pPr>
            <w:r w:rsidRPr="00417A4D">
              <w:rPr>
                <w:szCs w:val="24"/>
              </w:rPr>
              <w:t>Five-disk minimum.</w:t>
            </w:r>
          </w:p>
        </w:tc>
      </w:tr>
    </w:tbl>
    <w:p w:rsidR="00DF1A36" w:rsidRDefault="00DF1A36" w:rsidP="00DF1A36">
      <w:pPr>
        <w:pStyle w:val="Le"/>
      </w:pPr>
    </w:p>
    <w:p w:rsidR="008E6EEC" w:rsidRDefault="004C6BE6" w:rsidP="006040AD">
      <w:pPr>
        <w:pStyle w:val="BodyTextLink"/>
      </w:pPr>
      <w:r>
        <w:t>The following are s</w:t>
      </w:r>
      <w:r w:rsidR="008E6EEC">
        <w:t>ample uses for various RAID levels:</w:t>
      </w:r>
    </w:p>
    <w:p w:rsidR="008E6EEC" w:rsidRDefault="008E6EEC" w:rsidP="00BC66CC">
      <w:pPr>
        <w:pStyle w:val="BulletList"/>
        <w:keepNext/>
      </w:pPr>
      <w:r>
        <w:t>JBOD:</w:t>
      </w:r>
      <w:r w:rsidR="007039BC">
        <w:t xml:space="preserve"> </w:t>
      </w:r>
      <w:r>
        <w:t>Concurrent video streaming.</w:t>
      </w:r>
    </w:p>
    <w:p w:rsidR="008E6EEC" w:rsidRDefault="008E6EEC" w:rsidP="006040AD">
      <w:pPr>
        <w:pStyle w:val="BulletList"/>
      </w:pPr>
      <w:r>
        <w:t>RAID 0:</w:t>
      </w:r>
      <w:r w:rsidR="007039BC">
        <w:t xml:space="preserve"> </w:t>
      </w:r>
      <w:r>
        <w:t>Temporary or reconstructable data</w:t>
      </w:r>
      <w:r w:rsidR="004C6BE6">
        <w:t>,</w:t>
      </w:r>
      <w:r>
        <w:t xml:space="preserve"> workloads that tend to develop hot spots in the data</w:t>
      </w:r>
      <w:r w:rsidR="004C6BE6">
        <w:t>, and</w:t>
      </w:r>
      <w:r>
        <w:t xml:space="preserve"> workloads with high degrees of unrelated concurrency.</w:t>
      </w:r>
    </w:p>
    <w:p w:rsidR="008E6EEC" w:rsidRDefault="008E6EEC" w:rsidP="006040AD">
      <w:pPr>
        <w:pStyle w:val="BulletList"/>
      </w:pPr>
      <w:r>
        <w:t>RAID 1:</w:t>
      </w:r>
      <w:r w:rsidR="007039BC">
        <w:t xml:space="preserve"> </w:t>
      </w:r>
      <w:r>
        <w:t>Database logs</w:t>
      </w:r>
      <w:r w:rsidR="004C6BE6">
        <w:t>,</w:t>
      </w:r>
      <w:r>
        <w:t xml:space="preserve"> </w:t>
      </w:r>
      <w:r w:rsidR="00AB7540">
        <w:t xml:space="preserve">and </w:t>
      </w:r>
      <w:r>
        <w:t xml:space="preserve">critical data </w:t>
      </w:r>
      <w:r w:rsidR="00AB7540">
        <w:t xml:space="preserve">and </w:t>
      </w:r>
      <w:r>
        <w:t>concurrent sequential streams.</w:t>
      </w:r>
    </w:p>
    <w:p w:rsidR="008E6EEC" w:rsidRDefault="008E6EEC" w:rsidP="006040AD">
      <w:pPr>
        <w:pStyle w:val="BulletList"/>
      </w:pPr>
      <w:r>
        <w:t>RAID 0+1:</w:t>
      </w:r>
      <w:r w:rsidR="007039BC">
        <w:t xml:space="preserve"> </w:t>
      </w:r>
      <w:r w:rsidR="004C6BE6">
        <w:t>A</w:t>
      </w:r>
      <w:r>
        <w:t xml:space="preserve"> general</w:t>
      </w:r>
      <w:r w:rsidR="004C6BE6">
        <w:t>-</w:t>
      </w:r>
      <w:r>
        <w:t>purpose combination of performance and reliability</w:t>
      </w:r>
      <w:r w:rsidR="00E338EC">
        <w:t xml:space="preserve"> for</w:t>
      </w:r>
      <w:r>
        <w:t xml:space="preserve"> critical data</w:t>
      </w:r>
      <w:r w:rsidR="004C6BE6">
        <w:t>,</w:t>
      </w:r>
      <w:r>
        <w:t xml:space="preserve"> workloads with hot spots</w:t>
      </w:r>
      <w:r w:rsidR="004C6BE6">
        <w:t>,</w:t>
      </w:r>
      <w:r>
        <w:t xml:space="preserve"> </w:t>
      </w:r>
      <w:r w:rsidR="00AB7540">
        <w:t xml:space="preserve">and </w:t>
      </w:r>
      <w:r>
        <w:t>high</w:t>
      </w:r>
      <w:r w:rsidR="004C6BE6">
        <w:t>-</w:t>
      </w:r>
      <w:r>
        <w:t>concurrency workloads.</w:t>
      </w:r>
    </w:p>
    <w:p w:rsidR="008E6EEC" w:rsidRDefault="008E6EEC" w:rsidP="006040AD">
      <w:pPr>
        <w:pStyle w:val="BulletList"/>
      </w:pPr>
      <w:r>
        <w:lastRenderedPageBreak/>
        <w:t>RAID 5:</w:t>
      </w:r>
      <w:r w:rsidR="007039BC">
        <w:t xml:space="preserve"> </w:t>
      </w:r>
      <w:r>
        <w:t>Web pages</w:t>
      </w:r>
      <w:r w:rsidR="004C6BE6">
        <w:t>,</w:t>
      </w:r>
      <w:r>
        <w:t xml:space="preserve"> semicritical data</w:t>
      </w:r>
      <w:r w:rsidR="004C6BE6">
        <w:t>,</w:t>
      </w:r>
      <w:r>
        <w:t xml:space="preserve"> workloads without small writes</w:t>
      </w:r>
      <w:r w:rsidR="004C6BE6">
        <w:t>,</w:t>
      </w:r>
      <w:r>
        <w:t xml:space="preserve"> scenarios where capital and operating costs are an overriding factor</w:t>
      </w:r>
      <w:r w:rsidR="004C6BE6">
        <w:t>, and</w:t>
      </w:r>
      <w:r>
        <w:t xml:space="preserve"> read-dominated workloads.</w:t>
      </w:r>
    </w:p>
    <w:p w:rsidR="008E6EEC" w:rsidRDefault="008E6EEC" w:rsidP="006040AD">
      <w:pPr>
        <w:pStyle w:val="BulletList"/>
      </w:pPr>
      <w:r>
        <w:t>RAID 6:</w:t>
      </w:r>
      <w:r w:rsidR="007039BC">
        <w:t xml:space="preserve"> </w:t>
      </w:r>
      <w:r>
        <w:t>Data mining</w:t>
      </w:r>
      <w:r w:rsidR="004C6BE6">
        <w:t>,</w:t>
      </w:r>
      <w:r>
        <w:t xml:space="preserve"> critical data</w:t>
      </w:r>
      <w:r w:rsidR="00AB7540">
        <w:t xml:space="preserve"> (assuming quick replacement or hot spares)</w:t>
      </w:r>
      <w:r w:rsidR="004C6BE6">
        <w:t>,</w:t>
      </w:r>
      <w:r>
        <w:t xml:space="preserve"> workloads without small writes</w:t>
      </w:r>
      <w:r w:rsidR="004C6BE6">
        <w:t>,</w:t>
      </w:r>
      <w:r>
        <w:t xml:space="preserve"> scenarios where cost is a major factor</w:t>
      </w:r>
      <w:r w:rsidR="004C6BE6">
        <w:t>, and</w:t>
      </w:r>
      <w:r>
        <w:t xml:space="preserve"> read-dominated workloads.</w:t>
      </w:r>
    </w:p>
    <w:p w:rsidR="008E6EEC" w:rsidRDefault="008E6EEC" w:rsidP="006040AD">
      <w:pPr>
        <w:pStyle w:val="Le"/>
      </w:pPr>
    </w:p>
    <w:p w:rsidR="008E6EEC" w:rsidRDefault="008E6EEC" w:rsidP="00E37538">
      <w:pPr>
        <w:pStyle w:val="BodyText"/>
      </w:pPr>
      <w:r>
        <w:t>If you use more than two disks, RAID 0+1 is usually a better solution than RAID 1.</w:t>
      </w:r>
    </w:p>
    <w:p w:rsidR="008E6EEC" w:rsidRDefault="008E6EEC" w:rsidP="00E37538">
      <w:pPr>
        <w:pStyle w:val="BodyTextLink"/>
      </w:pPr>
      <w:r>
        <w:t xml:space="preserve">When determining the number of </w:t>
      </w:r>
      <w:r w:rsidR="00D65768">
        <w:t xml:space="preserve">physical </w:t>
      </w:r>
      <w:r>
        <w:t xml:space="preserve">disks that </w:t>
      </w:r>
      <w:r w:rsidR="004B0EEC">
        <w:t xml:space="preserve">you </w:t>
      </w:r>
      <w:r>
        <w:t>should include in RAID 0, RAID 5, and RAID 0+1 virtual disks, consider the following information:</w:t>
      </w:r>
    </w:p>
    <w:p w:rsidR="008E6EEC" w:rsidRDefault="008E6EEC" w:rsidP="006040AD">
      <w:pPr>
        <w:pStyle w:val="BulletList"/>
      </w:pPr>
      <w:r>
        <w:t>Bandwidth (and often response time) improves as you add disks.</w:t>
      </w:r>
    </w:p>
    <w:p w:rsidR="008E6EEC" w:rsidRDefault="008E6EEC" w:rsidP="006040AD">
      <w:pPr>
        <w:pStyle w:val="BulletList"/>
      </w:pPr>
      <w:r>
        <w:t>Reliability, in terms of mean time to failure for the array, decreases as you add disks.</w:t>
      </w:r>
    </w:p>
    <w:p w:rsidR="008E6EEC" w:rsidRDefault="008E6EEC" w:rsidP="006040AD">
      <w:pPr>
        <w:pStyle w:val="BulletList"/>
      </w:pPr>
      <w:r>
        <w:t>Usable storage capacity increases as you add disks, but so does cost.</w:t>
      </w:r>
    </w:p>
    <w:p w:rsidR="008E6EEC" w:rsidRPr="00182DE2" w:rsidRDefault="008E6EEC" w:rsidP="006040AD">
      <w:pPr>
        <w:pStyle w:val="BulletList"/>
      </w:pPr>
      <w:r w:rsidRPr="00182DE2">
        <w:t xml:space="preserve">For striped arrays, the trade-off is </w:t>
      </w:r>
      <w:r w:rsidR="00D65768">
        <w:t xml:space="preserve">in </w:t>
      </w:r>
      <w:r w:rsidRPr="00182DE2">
        <w:t>data isolation (small arrays) and better load</w:t>
      </w:r>
      <w:r w:rsidR="00D65768">
        <w:t xml:space="preserve"> </w:t>
      </w:r>
      <w:r w:rsidRPr="00182DE2">
        <w:t>balancing (large arrays). For RAID</w:t>
      </w:r>
      <w:r w:rsidR="00D65768">
        <w:t> </w:t>
      </w:r>
      <w:r w:rsidRPr="00182DE2">
        <w:t xml:space="preserve">1 arrays, the trade-off is </w:t>
      </w:r>
      <w:r w:rsidR="00D65768">
        <w:t xml:space="preserve">in </w:t>
      </w:r>
      <w:r w:rsidRPr="00182DE2">
        <w:t xml:space="preserve">better cost/capacity (mirrors—that is, </w:t>
      </w:r>
      <w:r w:rsidR="00D65768">
        <w:t xml:space="preserve">a </w:t>
      </w:r>
      <w:r w:rsidRPr="00182DE2">
        <w:t xml:space="preserve">depth of </w:t>
      </w:r>
      <w:r w:rsidR="00D65768">
        <w:t>two</w:t>
      </w:r>
      <w:r w:rsidRPr="00182DE2">
        <w:t>) and the ability to withstand multi</w:t>
      </w:r>
      <w:r w:rsidR="000D22DB">
        <w:t xml:space="preserve">ple </w:t>
      </w:r>
      <w:r w:rsidRPr="00182DE2">
        <w:t xml:space="preserve">disk failures (shadows—that is, depths of </w:t>
      </w:r>
      <w:r w:rsidR="00D65768">
        <w:t>three</w:t>
      </w:r>
      <w:r w:rsidRPr="00182DE2">
        <w:t xml:space="preserve"> or even </w:t>
      </w:r>
      <w:r w:rsidR="00D65768">
        <w:t>four</w:t>
      </w:r>
      <w:r w:rsidRPr="00182DE2">
        <w:t>). Read and write performance issues can also play a role in RAID</w:t>
      </w:r>
      <w:r w:rsidR="00D65768">
        <w:t> </w:t>
      </w:r>
      <w:r w:rsidRPr="00182DE2">
        <w:t>1 array size. For RAID</w:t>
      </w:r>
      <w:r w:rsidR="002F2BD4">
        <w:t> </w:t>
      </w:r>
      <w:r w:rsidRPr="00182DE2">
        <w:t xml:space="preserve">5 arrays, the trade-off is </w:t>
      </w:r>
      <w:r w:rsidR="002F2BD4">
        <w:t xml:space="preserve">in </w:t>
      </w:r>
      <w:r w:rsidRPr="00182DE2">
        <w:t xml:space="preserve">better data isolation and </w:t>
      </w:r>
      <w:r w:rsidR="002F2BD4">
        <w:t>mean time between failures (</w:t>
      </w:r>
      <w:r w:rsidRPr="00182DE2">
        <w:t>MTBF</w:t>
      </w:r>
      <w:r w:rsidR="002F2BD4">
        <w:t>)</w:t>
      </w:r>
      <w:r w:rsidRPr="00182DE2">
        <w:t xml:space="preserve"> </w:t>
      </w:r>
      <w:r w:rsidR="002F2BD4">
        <w:t xml:space="preserve">for </w:t>
      </w:r>
      <w:r w:rsidRPr="00182DE2">
        <w:t xml:space="preserve">small arrays and better cost/capacity </w:t>
      </w:r>
      <w:r w:rsidR="002F2BD4">
        <w:t xml:space="preserve">for </w:t>
      </w:r>
      <w:r w:rsidRPr="00182DE2">
        <w:t>large arrays.</w:t>
      </w:r>
    </w:p>
    <w:p w:rsidR="008E6EEC" w:rsidRDefault="007F6675" w:rsidP="006040AD">
      <w:pPr>
        <w:pStyle w:val="BulletList"/>
      </w:pPr>
      <w:r>
        <w:t xml:space="preserve">Because </w:t>
      </w:r>
      <w:r w:rsidR="008E6EEC" w:rsidRPr="00182DE2">
        <w:t xml:space="preserve">hard drive failures are not independent, array sizes must be limited when the array is made up of actual </w:t>
      </w:r>
      <w:r w:rsidR="008E6EEC">
        <w:t>physical disk</w:t>
      </w:r>
      <w:r w:rsidR="008E6EEC" w:rsidRPr="00182DE2">
        <w:t xml:space="preserve">s (that is, a bottom-tier array). </w:t>
      </w:r>
      <w:r w:rsidR="004B0EEC">
        <w:t xml:space="preserve">The exact amount of this limit </w:t>
      </w:r>
      <w:r w:rsidR="008E6EEC" w:rsidRPr="00182DE2">
        <w:t xml:space="preserve">is extremely difficult to </w:t>
      </w:r>
      <w:r w:rsidR="004B0EEC">
        <w:t>determine</w:t>
      </w:r>
      <w:r w:rsidR="008E6EEC" w:rsidRPr="00182DE2">
        <w:t>.</w:t>
      </w:r>
    </w:p>
    <w:p w:rsidR="007F6675" w:rsidRDefault="007F6675" w:rsidP="007F6675">
      <w:pPr>
        <w:pStyle w:val="Le"/>
      </w:pPr>
    </w:p>
    <w:p w:rsidR="008E6EEC" w:rsidRDefault="007F6675" w:rsidP="007F6675">
      <w:pPr>
        <w:pStyle w:val="BodyTextLink"/>
      </w:pPr>
      <w:r>
        <w:t>The following is the a</w:t>
      </w:r>
      <w:r w:rsidR="008E6EEC" w:rsidRPr="0035057F">
        <w:t xml:space="preserve">rray size </w:t>
      </w:r>
      <w:r w:rsidR="00521328">
        <w:t xml:space="preserve">guideline </w:t>
      </w:r>
      <w:r w:rsidR="008E6EEC" w:rsidRPr="0035057F">
        <w:t>with no hardware reliability data available:</w:t>
      </w:r>
    </w:p>
    <w:p w:rsidR="008E6EEC" w:rsidRDefault="008E6EEC" w:rsidP="006040AD">
      <w:pPr>
        <w:pStyle w:val="BulletList"/>
      </w:pPr>
      <w:r w:rsidRPr="00182DE2">
        <w:t>Bottom-tier RAID</w:t>
      </w:r>
      <w:r w:rsidR="002F2BD4">
        <w:t> </w:t>
      </w:r>
      <w:r w:rsidRPr="00182DE2">
        <w:t xml:space="preserve">5 arrays should not extend beyond a single </w:t>
      </w:r>
      <w:r w:rsidRPr="00182DE2">
        <w:rPr>
          <w:noProof/>
        </w:rPr>
        <w:t>desk-side</w:t>
      </w:r>
      <w:r w:rsidRPr="00182DE2">
        <w:t xml:space="preserve"> storage tower or a single row in a rack-mount configuration. This means approximately 8</w:t>
      </w:r>
      <w:r w:rsidR="007F6675">
        <w:t xml:space="preserve"> to </w:t>
      </w:r>
      <w:r w:rsidRPr="00182DE2">
        <w:t xml:space="preserve">14 </w:t>
      </w:r>
      <w:r>
        <w:t>physical disk</w:t>
      </w:r>
      <w:r w:rsidRPr="00182DE2">
        <w:t>s for modern storage enclosures.</w:t>
      </w:r>
    </w:p>
    <w:p w:rsidR="008E6EEC" w:rsidRDefault="008E6EEC" w:rsidP="006040AD">
      <w:pPr>
        <w:pStyle w:val="BulletList"/>
      </w:pPr>
      <w:r w:rsidRPr="00182DE2">
        <w:t xml:space="preserve">Bottom-tier mirrored arrays should not extend beyond two towers or rack-mount rows, with data being mirrored between towers or rows when possible. These </w:t>
      </w:r>
      <w:r w:rsidR="00521328">
        <w:t xml:space="preserve">guidelines </w:t>
      </w:r>
      <w:r w:rsidRPr="00182DE2">
        <w:t xml:space="preserve">help to avoid or alleviate the decrease in MTBF </w:t>
      </w:r>
      <w:r w:rsidR="004B0EEC">
        <w:t xml:space="preserve">that is </w:t>
      </w:r>
      <w:r w:rsidRPr="00182DE2">
        <w:t>caused by using multiple buses, power supplies, and so on from separate storage enclosures.</w:t>
      </w:r>
    </w:p>
    <w:p w:rsidR="008E6EEC" w:rsidRDefault="008E6EEC" w:rsidP="0030627F">
      <w:pPr>
        <w:pStyle w:val="Heading3"/>
      </w:pPr>
      <w:r>
        <w:t>Selecting a Stripe Unit Size</w:t>
      </w:r>
    </w:p>
    <w:p w:rsidR="008E6EEC" w:rsidRDefault="008E6EEC" w:rsidP="006040AD">
      <w:pPr>
        <w:pStyle w:val="BodyTextLink"/>
      </w:pPr>
      <w:r>
        <w:t xml:space="preserve">The Windows volume manager stripe unit is fixed at 64 K. Hardware solutions may range from 4 K to 1 MB and beyond. Ideal stripe unit size maximizes the disk activity without unnecessarily breaking up requests </w:t>
      </w:r>
      <w:r w:rsidR="00E338EC">
        <w:t>by</w:t>
      </w:r>
      <w:r>
        <w:t xml:space="preserve"> requiring multiple disks to service a single request. For example</w:t>
      </w:r>
      <w:r w:rsidR="002F2BD4">
        <w:t>, consider the following</w:t>
      </w:r>
      <w:r>
        <w:t>:</w:t>
      </w:r>
    </w:p>
    <w:p w:rsidR="008E6EEC" w:rsidRDefault="008E6EEC" w:rsidP="006040AD">
      <w:pPr>
        <w:pStyle w:val="BulletList"/>
      </w:pPr>
      <w:r>
        <w:t>One long stream of sequential requests on JBOD keep</w:t>
      </w:r>
      <w:r w:rsidR="004B0EEC">
        <w:t>s</w:t>
      </w:r>
      <w:r>
        <w:t xml:space="preserve"> only one disk busy at a time. To keep all disks busy</w:t>
      </w:r>
      <w:r w:rsidR="00E338EC">
        <w:t xml:space="preserve"> for such a workload</w:t>
      </w:r>
      <w:r>
        <w:t>, the stripe unit should be at least 1/</w:t>
      </w:r>
      <w:r w:rsidR="002F2BD4">
        <w:rPr>
          <w:i/>
        </w:rPr>
        <w:t>n</w:t>
      </w:r>
      <w:r>
        <w:t xml:space="preserve"> where </w:t>
      </w:r>
      <w:r w:rsidR="002F2BD4">
        <w:rPr>
          <w:i/>
        </w:rPr>
        <w:t>n</w:t>
      </w:r>
      <w:r>
        <w:t xml:space="preserve"> is the request size.</w:t>
      </w:r>
    </w:p>
    <w:p w:rsidR="008E6EEC" w:rsidRDefault="008E6EEC" w:rsidP="006040AD">
      <w:pPr>
        <w:pStyle w:val="BulletList"/>
      </w:pPr>
      <w:r>
        <w:t xml:space="preserve">For </w:t>
      </w:r>
      <w:r w:rsidR="002F2BD4">
        <w:rPr>
          <w:i/>
        </w:rPr>
        <w:t>n</w:t>
      </w:r>
      <w:r>
        <w:t xml:space="preserve"> streams of small serialized random requests, if </w:t>
      </w:r>
      <w:r w:rsidR="002F2BD4">
        <w:rPr>
          <w:i/>
        </w:rPr>
        <w:t>n</w:t>
      </w:r>
      <w:r>
        <w:t xml:space="preserve"> is </w:t>
      </w:r>
      <w:r w:rsidR="002F2BD4">
        <w:t xml:space="preserve">significantly </w:t>
      </w:r>
      <w:r>
        <w:t>greater than the number of disks and if there are no hot</w:t>
      </w:r>
      <w:r w:rsidR="002F2BD4">
        <w:t xml:space="preserve"> </w:t>
      </w:r>
      <w:r>
        <w:t xml:space="preserve">spots, striping </w:t>
      </w:r>
      <w:r w:rsidR="007F6675">
        <w:t xml:space="preserve">does </w:t>
      </w:r>
      <w:r>
        <w:t>not increase performance over JBOD. However, if hot</w:t>
      </w:r>
      <w:r w:rsidR="002F2BD4">
        <w:t xml:space="preserve"> </w:t>
      </w:r>
      <w:r>
        <w:t>spots</w:t>
      </w:r>
      <w:r w:rsidR="007F6675">
        <w:t xml:space="preserve"> exist</w:t>
      </w:r>
      <w:r>
        <w:t xml:space="preserve">, the stripe unit size </w:t>
      </w:r>
      <w:r w:rsidR="007F6675">
        <w:t xml:space="preserve">must </w:t>
      </w:r>
      <w:r>
        <w:t>maximize the chance that a request will not be split while minimizing the chance of a hot</w:t>
      </w:r>
      <w:r w:rsidR="002F2BD4">
        <w:t xml:space="preserve"> </w:t>
      </w:r>
      <w:r>
        <w:t xml:space="preserve">spot falling entirely within one or two stripe units. You might </w:t>
      </w:r>
      <w:r w:rsidR="007F6675">
        <w:t xml:space="preserve">choose </w:t>
      </w:r>
      <w:r>
        <w:t xml:space="preserve">a low multiple of the </w:t>
      </w:r>
      <w:r w:rsidR="00E338EC">
        <w:t xml:space="preserve">typical </w:t>
      </w:r>
      <w:r>
        <w:t>request size, like 5X or 10X, especially if the requests are on some boundary (for example, 4 KB or 8 KB).</w:t>
      </w:r>
    </w:p>
    <w:p w:rsidR="008E6EEC" w:rsidRDefault="008E6EEC" w:rsidP="00147091">
      <w:pPr>
        <w:pStyle w:val="BulletList"/>
        <w:keepLines/>
      </w:pPr>
      <w:r>
        <w:lastRenderedPageBreak/>
        <w:t xml:space="preserve">If requests are large and the average (or perhaps peak) number of outstanding requests is smaller than the number of disks, you </w:t>
      </w:r>
      <w:r w:rsidR="00E26607">
        <w:t>might</w:t>
      </w:r>
      <w:r>
        <w:t xml:space="preserve"> need to split </w:t>
      </w:r>
      <w:r w:rsidR="00E338EC">
        <w:t xml:space="preserve">some </w:t>
      </w:r>
      <w:r>
        <w:t xml:space="preserve">so that all disks are kept busy. Interpolate from the previous two examples. For example, if you have 10 disks and </w:t>
      </w:r>
      <w:r w:rsidR="002F2BD4">
        <w:t>five</w:t>
      </w:r>
      <w:r>
        <w:t xml:space="preserve"> streams of requests, split each request in half</w:t>
      </w:r>
      <w:r w:rsidR="002F2BD4">
        <w:t>.</w:t>
      </w:r>
      <w:r>
        <w:t xml:space="preserve"> (</w:t>
      </w:r>
      <w:r w:rsidR="002F2BD4">
        <w:t>U</w:t>
      </w:r>
      <w:r>
        <w:t>se a stripe unit size equal to half the request size</w:t>
      </w:r>
      <w:r w:rsidR="002F2BD4">
        <w:t>.</w:t>
      </w:r>
      <w:r>
        <w:t>)</w:t>
      </w:r>
    </w:p>
    <w:p w:rsidR="008E6EEC" w:rsidRDefault="008E6EEC" w:rsidP="006040AD">
      <w:pPr>
        <w:pStyle w:val="BulletList"/>
      </w:pPr>
      <w:r>
        <w:t>Optimal stripe unit size increases with concurrency, burstiness, and typical request sizes.</w:t>
      </w:r>
    </w:p>
    <w:p w:rsidR="008E6EEC" w:rsidRDefault="008E6EEC" w:rsidP="006040AD">
      <w:pPr>
        <w:pStyle w:val="BulletList"/>
      </w:pPr>
      <w:r>
        <w:t>Optimal stripe unit size decreases with sequentiality and with good alignment between data boundaries and stripe unit boundaries.</w:t>
      </w:r>
    </w:p>
    <w:p w:rsidR="008E6EEC" w:rsidRDefault="008E6EEC" w:rsidP="0030627F">
      <w:pPr>
        <w:pStyle w:val="Heading3"/>
      </w:pPr>
      <w:bookmarkStart w:id="46" w:name="_Toc52966613"/>
      <w:r>
        <w:t>Determining the Volume Layout</w:t>
      </w:r>
      <w:bookmarkEnd w:id="46"/>
    </w:p>
    <w:p w:rsidR="008E6EEC" w:rsidRDefault="007F6675" w:rsidP="006040AD">
      <w:pPr>
        <w:pStyle w:val="BodyText"/>
      </w:pPr>
      <w:bookmarkStart w:id="47" w:name="_Toc52966615"/>
      <w:r>
        <w:t>P</w:t>
      </w:r>
      <w:r w:rsidR="008E6EEC">
        <w:t>lacing individual workloads into separate volumes</w:t>
      </w:r>
      <w:r>
        <w:t xml:space="preserve"> has advantages</w:t>
      </w:r>
      <w:r w:rsidR="008E6EEC">
        <w:t xml:space="preserve">. For example, </w:t>
      </w:r>
      <w:r w:rsidR="00A41E15">
        <w:t xml:space="preserve">you can </w:t>
      </w:r>
      <w:r w:rsidR="008E6EEC">
        <w:t xml:space="preserve">use one volume for the operating system </w:t>
      </w:r>
      <w:r w:rsidR="00E338EC">
        <w:t>or</w:t>
      </w:r>
      <w:r w:rsidR="008E6EEC">
        <w:t xml:space="preserve"> paging space and one or more volumes for shared user data, applications, and log files. The benefits include fault isolation, easier capacity planning, and easier performance analysis.</w:t>
      </w:r>
    </w:p>
    <w:p w:rsidR="008E6EEC" w:rsidRDefault="0061112A" w:rsidP="006040AD">
      <w:pPr>
        <w:pStyle w:val="BodyText"/>
      </w:pPr>
      <w:r>
        <w:t>You can p</w:t>
      </w:r>
      <w:r w:rsidR="008E6EEC">
        <w:t xml:space="preserve">lace different types of workloads </w:t>
      </w:r>
      <w:r w:rsidR="002F2BD4">
        <w:t>into</w:t>
      </w:r>
      <w:r w:rsidR="008E6EEC">
        <w:t xml:space="preserve"> separate volumes on different virtual disks. Using separate virtual disks is especially important for any workload that create</w:t>
      </w:r>
      <w:r w:rsidR="002F2BD4">
        <w:t>s</w:t>
      </w:r>
      <w:r w:rsidR="008E6EEC">
        <w:t xml:space="preserve"> heavy sequential loads such as log files, where a single set of disks (that compose the virtual disk) can be dedicated to handling the disk I/O </w:t>
      </w:r>
      <w:r>
        <w:t xml:space="preserve">that </w:t>
      </w:r>
      <w:r w:rsidR="008E6EEC">
        <w:t>the updates to the log files</w:t>
      </w:r>
      <w:r>
        <w:t xml:space="preserve"> create</w:t>
      </w:r>
      <w:r w:rsidR="008E6EEC">
        <w:t xml:space="preserve">. Placing the paging file on a separate virtual disk </w:t>
      </w:r>
      <w:r w:rsidR="00E26607">
        <w:t>might</w:t>
      </w:r>
      <w:r w:rsidR="008E6EEC">
        <w:t xml:space="preserve"> provide some improvements in performance during periods of high paging.</w:t>
      </w:r>
    </w:p>
    <w:p w:rsidR="008E6EEC" w:rsidRPr="00CF26DA" w:rsidRDefault="008E6EEC" w:rsidP="006040AD">
      <w:pPr>
        <w:pStyle w:val="BodyText"/>
      </w:pPr>
      <w:r>
        <w:t xml:space="preserve">There is also an advantage </w:t>
      </w:r>
      <w:r w:rsidR="0061112A">
        <w:t xml:space="preserve">to </w:t>
      </w:r>
      <w:r w:rsidR="00E136D7" w:rsidRPr="00E136D7">
        <w:t>combining</w:t>
      </w:r>
      <w:r>
        <w:t xml:space="preserve"> workloads on the same physical disks, provided that the</w:t>
      </w:r>
      <w:r w:rsidR="0061112A">
        <w:t xml:space="preserve"> disks</w:t>
      </w:r>
      <w:r>
        <w:t xml:space="preserve"> don’t experience high activity over the same period of time. This is essentially the partnering of hot data with cold data on the same physical drives.</w:t>
      </w:r>
    </w:p>
    <w:p w:rsidR="008E6EEC" w:rsidRPr="00CD702A" w:rsidRDefault="008E6EEC" w:rsidP="0030627F">
      <w:pPr>
        <w:pStyle w:val="Heading2"/>
      </w:pPr>
      <w:bookmarkStart w:id="48" w:name="_Toc180287477"/>
      <w:r w:rsidRPr="00CD702A">
        <w:t>Storage</w:t>
      </w:r>
      <w:r w:rsidR="007F6675">
        <w:t>-</w:t>
      </w:r>
      <w:r w:rsidRPr="00CD702A">
        <w:t>Related Parameters</w:t>
      </w:r>
      <w:bookmarkEnd w:id="47"/>
      <w:bookmarkEnd w:id="48"/>
    </w:p>
    <w:p w:rsidR="008E6EEC" w:rsidRDefault="008E6EEC" w:rsidP="006040AD">
      <w:pPr>
        <w:pStyle w:val="BodyText"/>
      </w:pPr>
      <w:r>
        <w:t>You can adjust t</w:t>
      </w:r>
      <w:r w:rsidR="000A7877">
        <w:t>he following registry parameter</w:t>
      </w:r>
      <w:r>
        <w:t xml:space="preserve"> for high</w:t>
      </w:r>
      <w:r w:rsidR="002F2BD4">
        <w:t>-</w:t>
      </w:r>
      <w:r>
        <w:t xml:space="preserve">throughput scenarios on Windows </w:t>
      </w:r>
      <w:r w:rsidR="005515AD">
        <w:t xml:space="preserve">Server </w:t>
      </w:r>
      <w:r>
        <w:t>2008.</w:t>
      </w:r>
    </w:p>
    <w:p w:rsidR="008E6EEC" w:rsidRDefault="008E6EEC" w:rsidP="0030627F">
      <w:pPr>
        <w:pStyle w:val="Heading3"/>
        <w:rPr>
          <w:b w:val="0"/>
          <w:szCs w:val="22"/>
        </w:rPr>
      </w:pPr>
      <w:r>
        <w:rPr>
          <w:szCs w:val="22"/>
        </w:rPr>
        <w:t>NumberOfRequests</w:t>
      </w:r>
    </w:p>
    <w:p w:rsidR="008E6EEC" w:rsidRDefault="008E6EEC" w:rsidP="006040AD">
      <w:pPr>
        <w:pStyle w:val="BodyTextLink"/>
      </w:pPr>
      <w:r>
        <w:t xml:space="preserve">This driver/device-specific parameter is passed to a miniport when it is initialized. A higher value </w:t>
      </w:r>
      <w:r w:rsidR="00E26607">
        <w:t>might</w:t>
      </w:r>
      <w:r>
        <w:t xml:space="preserve"> improve performance and allow Windows to give more disk requests to a logical disk, which is most useful for </w:t>
      </w:r>
      <w:r w:rsidR="002F2BD4">
        <w:t>hardware</w:t>
      </w:r>
      <w:r>
        <w:t xml:space="preserve"> RAID adapters that have concurrency capabilities. This value is typically set by the driver when it is installed, but </w:t>
      </w:r>
      <w:r w:rsidR="002F2BD4">
        <w:t xml:space="preserve">you </w:t>
      </w:r>
      <w:r>
        <w:t xml:space="preserve">can set </w:t>
      </w:r>
      <w:r w:rsidR="002F2BD4">
        <w:t xml:space="preserve">it </w:t>
      </w:r>
      <w:r>
        <w:t>manually via the following registry entry:</w:t>
      </w:r>
    </w:p>
    <w:p w:rsidR="008E6EEC" w:rsidRDefault="008E6EEC" w:rsidP="00E37538">
      <w:pPr>
        <w:pStyle w:val="PlainText"/>
        <w:ind w:left="360"/>
      </w:pPr>
      <w:r w:rsidRPr="006040AD">
        <w:t>HKEY_LOCAL_MACHINE\System\CurrentControlSet\Services</w:t>
      </w:r>
    </w:p>
    <w:p w:rsidR="008E6EEC" w:rsidRPr="006040AD" w:rsidRDefault="008E6EEC" w:rsidP="00E37538">
      <w:pPr>
        <w:pStyle w:val="PlainText"/>
        <w:ind w:left="360"/>
      </w:pPr>
      <w:r w:rsidRPr="006040AD">
        <w:t>\MINIPORT_ADAPTER\Parameters\DeviceN\NumberOfRequests (REG_DWORD)</w:t>
      </w:r>
    </w:p>
    <w:p w:rsidR="008E6EEC" w:rsidRDefault="008E6EEC" w:rsidP="006040AD">
      <w:pPr>
        <w:pStyle w:val="Le"/>
      </w:pPr>
    </w:p>
    <w:p w:rsidR="008E6EEC" w:rsidRDefault="008E6EEC" w:rsidP="006040AD">
      <w:pPr>
        <w:pStyle w:val="BodyTextLink"/>
      </w:pPr>
      <w:r>
        <w:t xml:space="preserve">Replace </w:t>
      </w:r>
      <w:r w:rsidRPr="00F264E2">
        <w:rPr>
          <w:smallCaps/>
        </w:rPr>
        <w:t>miniport_adapter</w:t>
      </w:r>
      <w:r>
        <w:t xml:space="preserve"> with the specific adapter name. Make an entry for each device, and in each entry replace </w:t>
      </w:r>
      <w:r>
        <w:rPr>
          <w:i/>
        </w:rPr>
        <w:t>DeviceN</w:t>
      </w:r>
      <w:r>
        <w:t xml:space="preserve"> with Device1, Device2, and so forth, depending on the number of devices you are adding. A reboot is required for this setting to take effect. For example, for two Emulex miniport adapters whose miniport driver name is lp6nds35, you would create the following registry entries set to 96:</w:t>
      </w:r>
    </w:p>
    <w:p w:rsidR="008E6EEC" w:rsidRDefault="008E6EEC" w:rsidP="00E37538">
      <w:pPr>
        <w:pStyle w:val="PlainText"/>
        <w:ind w:left="360"/>
        <w:rPr>
          <w:szCs w:val="18"/>
        </w:rPr>
      </w:pPr>
      <w:r w:rsidRPr="00E37538">
        <w:rPr>
          <w:szCs w:val="18"/>
        </w:rPr>
        <w:t>HKEY_LOCAL_MACHINE\System\CurrentControlSet\Services\lp6nds35</w:t>
      </w:r>
    </w:p>
    <w:p w:rsidR="008E6EEC" w:rsidRPr="00E37538" w:rsidRDefault="008E6EEC" w:rsidP="00E37538">
      <w:pPr>
        <w:pStyle w:val="PlainText"/>
        <w:ind w:left="360"/>
        <w:rPr>
          <w:szCs w:val="18"/>
        </w:rPr>
      </w:pPr>
      <w:r w:rsidRPr="00E37538">
        <w:rPr>
          <w:szCs w:val="18"/>
        </w:rPr>
        <w:t>\Parameters\Device0\NumberOfRequests</w:t>
      </w:r>
    </w:p>
    <w:p w:rsidR="008E6EEC" w:rsidRDefault="008E6EEC" w:rsidP="00E37538">
      <w:pPr>
        <w:pStyle w:val="PlainText"/>
        <w:ind w:left="360"/>
        <w:rPr>
          <w:szCs w:val="18"/>
        </w:rPr>
      </w:pPr>
      <w:r w:rsidRPr="00E37538">
        <w:rPr>
          <w:szCs w:val="18"/>
        </w:rPr>
        <w:t>HKEY_LOCAL_MACHINE\System\CurrentControlSet\Services\lp6nds35</w:t>
      </w:r>
    </w:p>
    <w:p w:rsidR="008E6EEC" w:rsidRPr="00E37538" w:rsidRDefault="008E6EEC" w:rsidP="00E37538">
      <w:pPr>
        <w:pStyle w:val="PlainText"/>
        <w:ind w:left="360"/>
        <w:rPr>
          <w:szCs w:val="18"/>
        </w:rPr>
      </w:pPr>
      <w:r w:rsidRPr="00E37538">
        <w:rPr>
          <w:szCs w:val="18"/>
        </w:rPr>
        <w:t>\Parameters\Device1\NumberOfRequests</w:t>
      </w:r>
    </w:p>
    <w:p w:rsidR="008E6EEC" w:rsidRDefault="008E6EEC" w:rsidP="006040AD">
      <w:pPr>
        <w:pStyle w:val="Le"/>
      </w:pPr>
    </w:p>
    <w:p w:rsidR="008E6EEC" w:rsidRPr="0029672D" w:rsidRDefault="008E6EEC" w:rsidP="006040AD">
      <w:pPr>
        <w:pStyle w:val="BodyTextLink"/>
      </w:pPr>
      <w:r w:rsidRPr="0029672D">
        <w:t xml:space="preserve">The following parameters </w:t>
      </w:r>
      <w:r>
        <w:t>do not</w:t>
      </w:r>
      <w:r w:rsidRPr="0029672D">
        <w:t xml:space="preserve"> apply to Windows Server 2008:</w:t>
      </w:r>
    </w:p>
    <w:p w:rsidR="008E6EEC" w:rsidRDefault="008E6EEC" w:rsidP="006040AD">
      <w:pPr>
        <w:pStyle w:val="TableHead"/>
      </w:pPr>
      <w:bookmarkStart w:id="49" w:name="_Toc52966616"/>
      <w:r>
        <w:t>CountOperations</w:t>
      </w:r>
      <w:bookmarkEnd w:id="49"/>
    </w:p>
    <w:p w:rsidR="008E6EEC" w:rsidRDefault="008E6EEC" w:rsidP="00E37538">
      <w:pPr>
        <w:pStyle w:val="PlainText"/>
        <w:ind w:left="360"/>
      </w:pPr>
      <w:r>
        <w:t>HKEY_LOCAL_MACHINE\System\CurrentControlSet\Session Manager</w:t>
      </w:r>
    </w:p>
    <w:p w:rsidR="008E6EEC" w:rsidRDefault="008E6EEC" w:rsidP="00E37538">
      <w:pPr>
        <w:pStyle w:val="PlainText"/>
        <w:ind w:left="360"/>
      </w:pPr>
      <w:r>
        <w:t>\I/O System\</w:t>
      </w:r>
    </w:p>
    <w:p w:rsidR="008E6EEC" w:rsidRDefault="008E6EEC" w:rsidP="006040AD">
      <w:pPr>
        <w:pStyle w:val="Le"/>
      </w:pPr>
      <w:bookmarkStart w:id="50" w:name="_Toc52966618"/>
    </w:p>
    <w:p w:rsidR="008E6EEC" w:rsidRDefault="008E6EEC" w:rsidP="006040AD">
      <w:pPr>
        <w:pStyle w:val="TableHead"/>
      </w:pPr>
      <w:r>
        <w:t>DontVerifyRandomDrivers</w:t>
      </w:r>
      <w:bookmarkEnd w:id="50"/>
    </w:p>
    <w:p w:rsidR="008E6EEC" w:rsidRDefault="008E6EEC" w:rsidP="00E37538">
      <w:pPr>
        <w:pStyle w:val="PlainText"/>
        <w:ind w:left="360"/>
        <w:rPr>
          <w:szCs w:val="18"/>
        </w:rPr>
      </w:pPr>
      <w:r w:rsidRPr="00E37538">
        <w:rPr>
          <w:szCs w:val="18"/>
        </w:rPr>
        <w:t>HKEY_LOCAL_MACHINE\System\CurrentControlSet</w:t>
      </w:r>
    </w:p>
    <w:p w:rsidR="008E6EEC" w:rsidRPr="00E37538" w:rsidRDefault="008E6EEC" w:rsidP="00E37538">
      <w:pPr>
        <w:pStyle w:val="PlainText"/>
        <w:ind w:left="360"/>
        <w:rPr>
          <w:szCs w:val="18"/>
        </w:rPr>
      </w:pPr>
      <w:r w:rsidRPr="00E37538">
        <w:rPr>
          <w:szCs w:val="18"/>
        </w:rPr>
        <w:t>\Session Manager\Memory Management\</w:t>
      </w:r>
    </w:p>
    <w:p w:rsidR="008E6EEC" w:rsidRPr="00CD702A" w:rsidRDefault="008E6EEC" w:rsidP="0030627F">
      <w:pPr>
        <w:pStyle w:val="Heading2"/>
      </w:pPr>
      <w:bookmarkStart w:id="51" w:name="_Toc180287478"/>
      <w:bookmarkStart w:id="52" w:name="_Toc72127003"/>
      <w:r w:rsidRPr="00CD702A">
        <w:t>Storage</w:t>
      </w:r>
      <w:r w:rsidR="007F6675">
        <w:t>-</w:t>
      </w:r>
      <w:r w:rsidRPr="00CD702A">
        <w:t xml:space="preserve">Related </w:t>
      </w:r>
      <w:r>
        <w:t>Performance Counters</w:t>
      </w:r>
      <w:bookmarkEnd w:id="51"/>
    </w:p>
    <w:p w:rsidR="008E6EEC" w:rsidRPr="00182DE2" w:rsidRDefault="008E6EEC" w:rsidP="0030627F">
      <w:pPr>
        <w:pStyle w:val="Heading3"/>
      </w:pPr>
      <w:r w:rsidRPr="00182DE2">
        <w:t>Logical Disk and Physical Disk</w:t>
      </w:r>
      <w:bookmarkEnd w:id="52"/>
    </w:p>
    <w:p w:rsidR="008E6EEC" w:rsidRDefault="008E6EEC" w:rsidP="006040AD">
      <w:pPr>
        <w:pStyle w:val="BodyText"/>
      </w:pPr>
      <w:r w:rsidRPr="00182DE2">
        <w:t xml:space="preserve">The same counters are valuable in each of these counter objects. Logical disk </w:t>
      </w:r>
      <w:r w:rsidR="002F2BD4">
        <w:t>statistics</w:t>
      </w:r>
      <w:r w:rsidRPr="00182DE2">
        <w:t xml:space="preserve"> </w:t>
      </w:r>
      <w:r w:rsidR="002F2BD4">
        <w:t xml:space="preserve">are </w:t>
      </w:r>
      <w:r w:rsidRPr="00182DE2">
        <w:t xml:space="preserve">tracked by the volume manager (or managers), and physical disk </w:t>
      </w:r>
      <w:r w:rsidR="002F2BD4">
        <w:t xml:space="preserve">statistics are </w:t>
      </w:r>
      <w:r w:rsidRPr="00182DE2">
        <w:t>tracked by the partition manager.</w:t>
      </w:r>
    </w:p>
    <w:p w:rsidR="008E6EEC" w:rsidRPr="00182DE2" w:rsidRDefault="008E6EEC" w:rsidP="006040AD">
      <w:pPr>
        <w:pStyle w:val="BodyText"/>
      </w:pPr>
      <w:r w:rsidRPr="00182DE2">
        <w:rPr>
          <w:rStyle w:val="bold0"/>
        </w:rPr>
        <w:t>Note</w:t>
      </w:r>
      <w:r w:rsidRPr="002F2BD4">
        <w:rPr>
          <w:rStyle w:val="bold0"/>
          <w:b w:val="0"/>
        </w:rPr>
        <w:t>:</w:t>
      </w:r>
      <w:r w:rsidRPr="00182DE2">
        <w:t xml:space="preserve"> </w:t>
      </w:r>
      <w:r w:rsidR="002F2BD4">
        <w:t xml:space="preserve"> </w:t>
      </w:r>
      <w:r w:rsidRPr="00182DE2">
        <w:t xml:space="preserve">If the Windows standard stacked drivers scheme is circumvented for some controller, so-called monolithic drivers might </w:t>
      </w:r>
      <w:r w:rsidR="007F6675">
        <w:t xml:space="preserve">assume </w:t>
      </w:r>
      <w:r w:rsidRPr="00182DE2">
        <w:t>the role of partition manager or volume manager. In th</w:t>
      </w:r>
      <w:r w:rsidR="002F2BD4">
        <w:t>o</w:t>
      </w:r>
      <w:r w:rsidRPr="00182DE2">
        <w:t>se cases, it is up to the monolithic driver writer to supply the same counters through the Windows Management Instrumentation (WMI) interface</w:t>
      </w:r>
      <w:r w:rsidR="007F6675">
        <w:t>:</w:t>
      </w:r>
    </w:p>
    <w:p w:rsidR="008E6EEC" w:rsidRPr="00182DE2" w:rsidRDefault="008E6EEC" w:rsidP="007F6675">
      <w:pPr>
        <w:pStyle w:val="BulletList"/>
        <w:keepNext/>
        <w:rPr>
          <w:rStyle w:val="bold0"/>
          <w:b w:val="0"/>
        </w:rPr>
      </w:pPr>
      <w:r w:rsidRPr="00182DE2">
        <w:rPr>
          <w:rStyle w:val="bold0"/>
        </w:rPr>
        <w:t>% Disk Read Time, % Disk Time, % Disk Write Time, % Idle Time</w:t>
      </w:r>
    </w:p>
    <w:p w:rsidR="008E6EEC" w:rsidRPr="00182DE2" w:rsidRDefault="008E6EEC" w:rsidP="006040AD">
      <w:pPr>
        <w:pStyle w:val="BodyTextIndent"/>
      </w:pPr>
      <w:r w:rsidRPr="00182DE2">
        <w:t xml:space="preserve">These counters are of little value when multiple </w:t>
      </w:r>
      <w:r>
        <w:t xml:space="preserve">physical drives </w:t>
      </w:r>
      <w:r w:rsidR="007F6675">
        <w:t xml:space="preserve">are </w:t>
      </w:r>
      <w:r>
        <w:t xml:space="preserve">behind logical </w:t>
      </w:r>
      <w:r w:rsidRPr="00182DE2">
        <w:t xml:space="preserve">disks. Imagine a subsystem of 100 </w:t>
      </w:r>
      <w:r>
        <w:t>physical drives</w:t>
      </w:r>
      <w:r w:rsidRPr="00182DE2">
        <w:t xml:space="preserve"> presented to the operating system as </w:t>
      </w:r>
      <w:r w:rsidR="002F2BD4">
        <w:t>five</w:t>
      </w:r>
      <w:r w:rsidRPr="00182DE2">
        <w:t xml:space="preserve"> </w:t>
      </w:r>
      <w:r>
        <w:t>disks</w:t>
      </w:r>
      <w:r w:rsidR="002F2BD4">
        <w:t>, each backed by a 20-disk RAID </w:t>
      </w:r>
      <w:r w:rsidRPr="00182DE2">
        <w:t xml:space="preserve">0+1 array. Now imagine that the administrator spans the five physical disks with one </w:t>
      </w:r>
      <w:r w:rsidRPr="00182DE2">
        <w:rPr>
          <w:noProof/>
        </w:rPr>
        <w:t>logical disk</w:t>
      </w:r>
      <w:r w:rsidR="002F2BD4">
        <w:rPr>
          <w:noProof/>
        </w:rPr>
        <w:t>,</w:t>
      </w:r>
      <w:r w:rsidRPr="00182DE2">
        <w:t xml:space="preserve"> volume </w:t>
      </w:r>
      <w:r w:rsidR="002F2BD4" w:rsidRPr="002F2BD4">
        <w:rPr>
          <w:i/>
        </w:rPr>
        <w:t>x</w:t>
      </w:r>
      <w:r w:rsidRPr="00182DE2">
        <w:t xml:space="preserve">. One can assume that any serious system needing that many </w:t>
      </w:r>
      <w:r>
        <w:t>physical disk</w:t>
      </w:r>
      <w:r w:rsidRPr="00182DE2">
        <w:t>s ha</w:t>
      </w:r>
      <w:r w:rsidR="007F6675">
        <w:t>s</w:t>
      </w:r>
      <w:r w:rsidRPr="00182DE2">
        <w:t xml:space="preserve"> at least one request outstanding to </w:t>
      </w:r>
      <w:r w:rsidR="002F2BD4" w:rsidRPr="002F2BD4">
        <w:rPr>
          <w:i/>
        </w:rPr>
        <w:t>x</w:t>
      </w:r>
      <w:r w:rsidRPr="00182DE2">
        <w:t xml:space="preserve"> at any </w:t>
      </w:r>
      <w:r w:rsidR="002F2BD4">
        <w:t xml:space="preserve">given </w:t>
      </w:r>
      <w:r>
        <w:t>time. This make</w:t>
      </w:r>
      <w:r w:rsidR="007F6675">
        <w:t>s</w:t>
      </w:r>
      <w:r>
        <w:t xml:space="preserve"> the volume</w:t>
      </w:r>
      <w:r w:rsidRPr="00182DE2">
        <w:t xml:space="preserve"> appear to be 100</w:t>
      </w:r>
      <w:r w:rsidR="007F6675">
        <w:t>-percent</w:t>
      </w:r>
      <w:r w:rsidRPr="00182DE2">
        <w:t xml:space="preserve"> busy and 0</w:t>
      </w:r>
      <w:r w:rsidR="007F6675">
        <w:noBreakHyphen/>
        <w:t>percent</w:t>
      </w:r>
      <w:r w:rsidRPr="00182DE2">
        <w:t xml:space="preserve"> idle, when in fact the 100-disk array might be up to 99</w:t>
      </w:r>
      <w:r w:rsidR="007F6675">
        <w:t>-percent</w:t>
      </w:r>
      <w:r w:rsidRPr="00182DE2">
        <w:t xml:space="preserve"> idle.</w:t>
      </w:r>
    </w:p>
    <w:p w:rsidR="008E6EEC" w:rsidRDefault="008E6EEC" w:rsidP="006040AD">
      <w:pPr>
        <w:pStyle w:val="Le"/>
      </w:pPr>
    </w:p>
    <w:p w:rsidR="008E6EEC" w:rsidRPr="00182DE2" w:rsidRDefault="008E6EEC" w:rsidP="006040AD">
      <w:pPr>
        <w:pStyle w:val="BulletList"/>
        <w:rPr>
          <w:rStyle w:val="bold0"/>
        </w:rPr>
      </w:pPr>
      <w:r w:rsidRPr="00182DE2">
        <w:rPr>
          <w:rStyle w:val="bold0"/>
        </w:rPr>
        <w:t>Average Disk Bytes / { Read | Write | Transfer }</w:t>
      </w:r>
    </w:p>
    <w:p w:rsidR="008E6EEC" w:rsidRPr="00182DE2" w:rsidRDefault="0061112A" w:rsidP="006040AD">
      <w:pPr>
        <w:pStyle w:val="BodyTextIndent"/>
      </w:pPr>
      <w:r>
        <w:t>This counter is u</w:t>
      </w:r>
      <w:r w:rsidR="008E6EEC" w:rsidRPr="00182DE2">
        <w:t>seful in gathering average, minimum</w:t>
      </w:r>
      <w:r w:rsidR="00147091">
        <w:t>,</w:t>
      </w:r>
      <w:r w:rsidR="008E6EEC" w:rsidRPr="00182DE2">
        <w:t xml:space="preserve"> and maximum request sizes. If the sample time is long enough, a request size histogram can be generated. If possible, workloads should be observed separately; multimodal distributions cannot be differentiated </w:t>
      </w:r>
      <w:r>
        <w:t xml:space="preserve">by </w:t>
      </w:r>
      <w:r w:rsidR="008E6EEC" w:rsidRPr="00182DE2">
        <w:t>using</w:t>
      </w:r>
      <w:r w:rsidR="008E6EEC">
        <w:t xml:space="preserve"> average values</w:t>
      </w:r>
      <w:r w:rsidR="008E6EEC" w:rsidRPr="00182DE2">
        <w:t xml:space="preserve"> if the requests are consistently interspersed.</w:t>
      </w:r>
    </w:p>
    <w:p w:rsidR="008E6EEC" w:rsidRDefault="008E6EEC" w:rsidP="006040AD">
      <w:pPr>
        <w:pStyle w:val="Le"/>
      </w:pPr>
    </w:p>
    <w:p w:rsidR="008E6EEC" w:rsidRPr="00182DE2" w:rsidRDefault="008E6EEC" w:rsidP="00BC66CC">
      <w:pPr>
        <w:pStyle w:val="BulletList"/>
        <w:keepNext/>
        <w:rPr>
          <w:rStyle w:val="bold0"/>
        </w:rPr>
      </w:pPr>
      <w:r w:rsidRPr="00182DE2">
        <w:rPr>
          <w:rStyle w:val="bold0"/>
        </w:rPr>
        <w:t>Average Disk Queue Length, Average Disk { Read | Write } Queue Length</w:t>
      </w:r>
    </w:p>
    <w:p w:rsidR="008E6EEC" w:rsidRPr="00182DE2" w:rsidRDefault="0061112A" w:rsidP="00BC66CC">
      <w:pPr>
        <w:pStyle w:val="BodyTextIndent"/>
        <w:keepLines/>
      </w:pPr>
      <w:r>
        <w:t>These counters are u</w:t>
      </w:r>
      <w:r w:rsidR="008E6EEC" w:rsidRPr="00182DE2">
        <w:t xml:space="preserve">seful in gathering concurrency data, including </w:t>
      </w:r>
      <w:r w:rsidR="008E6EEC" w:rsidRPr="00182DE2">
        <w:rPr>
          <w:noProof/>
        </w:rPr>
        <w:t>burstiness</w:t>
      </w:r>
      <w:r w:rsidR="008E6EEC" w:rsidRPr="00182DE2">
        <w:t xml:space="preserve"> and peak loads. </w:t>
      </w:r>
      <w:r w:rsidR="00521328">
        <w:t xml:space="preserve">Guidelines </w:t>
      </w:r>
      <w:r w:rsidR="008E6EEC">
        <w:t>regarding queue lengths are given</w:t>
      </w:r>
      <w:r w:rsidR="008E6EEC" w:rsidRPr="00182DE2">
        <w:t xml:space="preserve"> </w:t>
      </w:r>
      <w:r w:rsidR="008E6EEC">
        <w:t xml:space="preserve">later in this </w:t>
      </w:r>
      <w:r w:rsidR="00000DF9">
        <w:t>guide</w:t>
      </w:r>
      <w:r w:rsidR="008E6EEC">
        <w:t>. These counter</w:t>
      </w:r>
      <w:r w:rsidR="008E6EEC" w:rsidRPr="00182DE2">
        <w:t>s repr</w:t>
      </w:r>
      <w:r w:rsidR="00147091">
        <w:t xml:space="preserve">esent the number of requests in </w:t>
      </w:r>
      <w:r w:rsidR="008E6EEC" w:rsidRPr="00182DE2">
        <w:t xml:space="preserve">flight below the driver taking the statistics. This means </w:t>
      </w:r>
      <w:r w:rsidR="007B21AA">
        <w:t xml:space="preserve">that </w:t>
      </w:r>
      <w:r w:rsidR="008E6EEC" w:rsidRPr="00182DE2">
        <w:t>the requests are not necessarily queued but could actually be in service or completed and on the way back up the path. Possible in-flight locations include the following:</w:t>
      </w:r>
    </w:p>
    <w:p w:rsidR="008E6EEC" w:rsidRDefault="00E338EC" w:rsidP="006040AD">
      <w:pPr>
        <w:pStyle w:val="BulletList2"/>
      </w:pPr>
      <w:r>
        <w:t>Waiting</w:t>
      </w:r>
      <w:r w:rsidR="008E6EEC">
        <w:t xml:space="preserve"> in an ATAport or </w:t>
      </w:r>
      <w:r w:rsidR="008E6EEC" w:rsidRPr="00182DE2">
        <w:rPr>
          <w:noProof/>
        </w:rPr>
        <w:t>Storport</w:t>
      </w:r>
      <w:r w:rsidR="008E6EEC" w:rsidRPr="00182DE2">
        <w:t xml:space="preserve"> queue</w:t>
      </w:r>
      <w:r w:rsidR="007B21AA">
        <w:t>.</w:t>
      </w:r>
    </w:p>
    <w:p w:rsidR="008E6EEC" w:rsidRDefault="00E338EC" w:rsidP="006040AD">
      <w:pPr>
        <w:pStyle w:val="BulletList2"/>
      </w:pPr>
      <w:r>
        <w:t xml:space="preserve">Waiting </w:t>
      </w:r>
      <w:r w:rsidR="008E6EEC" w:rsidRPr="00182DE2">
        <w:t xml:space="preserve">in a queue </w:t>
      </w:r>
      <w:r w:rsidR="002F2BD4">
        <w:t xml:space="preserve">in a miniport </w:t>
      </w:r>
      <w:r w:rsidR="008E6EEC" w:rsidRPr="00182DE2">
        <w:t>driver</w:t>
      </w:r>
      <w:r w:rsidR="007B21AA">
        <w:t>.</w:t>
      </w:r>
    </w:p>
    <w:p w:rsidR="008E6EEC" w:rsidRDefault="00E338EC" w:rsidP="006040AD">
      <w:pPr>
        <w:pStyle w:val="BulletList2"/>
      </w:pPr>
      <w:r>
        <w:t xml:space="preserve">Waiting </w:t>
      </w:r>
      <w:r w:rsidR="008E6EEC" w:rsidRPr="00182DE2">
        <w:t>in a disk controller queue</w:t>
      </w:r>
      <w:r w:rsidR="007B21AA">
        <w:t>.</w:t>
      </w:r>
    </w:p>
    <w:p w:rsidR="008E6EEC" w:rsidRDefault="00E338EC" w:rsidP="006040AD">
      <w:pPr>
        <w:pStyle w:val="BulletList2"/>
      </w:pPr>
      <w:r>
        <w:t xml:space="preserve">Waiting </w:t>
      </w:r>
      <w:r w:rsidR="008E6EEC" w:rsidRPr="00182DE2">
        <w:t>in an array controller queue</w:t>
      </w:r>
      <w:r w:rsidR="007B21AA">
        <w:t>.</w:t>
      </w:r>
    </w:p>
    <w:p w:rsidR="008E6EEC" w:rsidRDefault="00E338EC" w:rsidP="006040AD">
      <w:pPr>
        <w:pStyle w:val="BulletList2"/>
      </w:pPr>
      <w:r>
        <w:t xml:space="preserve">Waiting </w:t>
      </w:r>
      <w:r w:rsidR="008E6EEC" w:rsidRPr="00182DE2">
        <w:t xml:space="preserve">in a hard disk queue (that is, onboard a </w:t>
      </w:r>
      <w:r w:rsidR="002F2BD4">
        <w:t xml:space="preserve">physical </w:t>
      </w:r>
      <w:r w:rsidR="008E6EEC">
        <w:t>disk</w:t>
      </w:r>
      <w:r w:rsidR="008E6EEC" w:rsidRPr="00182DE2">
        <w:t>)</w:t>
      </w:r>
      <w:r w:rsidR="007B21AA">
        <w:t>.</w:t>
      </w:r>
    </w:p>
    <w:p w:rsidR="008E6EEC" w:rsidRDefault="008E6EEC" w:rsidP="006040AD">
      <w:pPr>
        <w:pStyle w:val="BulletList2"/>
      </w:pPr>
      <w:r w:rsidRPr="00182DE2">
        <w:t xml:space="preserve">Actively receiving service from a </w:t>
      </w:r>
      <w:r w:rsidR="002F2BD4">
        <w:t>physical</w:t>
      </w:r>
      <w:r w:rsidRPr="00182DE2">
        <w:t xml:space="preserve"> disk</w:t>
      </w:r>
      <w:r w:rsidR="007B21AA">
        <w:t>.</w:t>
      </w:r>
    </w:p>
    <w:p w:rsidR="008E6EEC" w:rsidRDefault="008E6EEC" w:rsidP="006040AD">
      <w:pPr>
        <w:pStyle w:val="BulletList2"/>
      </w:pPr>
      <w:r w:rsidRPr="00182DE2">
        <w:t>Completed, but not yet back up the stack to the point where the statistics are gathered</w:t>
      </w:r>
      <w:r w:rsidR="007B21AA">
        <w:t>.</w:t>
      </w:r>
    </w:p>
    <w:p w:rsidR="008E6EEC" w:rsidRDefault="008E6EEC" w:rsidP="006040AD">
      <w:pPr>
        <w:pStyle w:val="Le"/>
      </w:pPr>
    </w:p>
    <w:p w:rsidR="008E6EEC" w:rsidRPr="00182DE2" w:rsidRDefault="008E6EEC" w:rsidP="00147091">
      <w:pPr>
        <w:pStyle w:val="BulletList"/>
        <w:keepNext/>
        <w:rPr>
          <w:rStyle w:val="bold0"/>
        </w:rPr>
      </w:pPr>
      <w:r w:rsidRPr="00182DE2">
        <w:rPr>
          <w:rStyle w:val="bold0"/>
        </w:rPr>
        <w:lastRenderedPageBreak/>
        <w:t>Average Disk sec</w:t>
      </w:r>
      <w:r w:rsidR="007B21AA">
        <w:rPr>
          <w:rStyle w:val="bold0"/>
        </w:rPr>
        <w:t>ond</w:t>
      </w:r>
      <w:r w:rsidRPr="00182DE2">
        <w:rPr>
          <w:rStyle w:val="bold0"/>
        </w:rPr>
        <w:t xml:space="preserve"> / {Read | Write | Transfer}</w:t>
      </w:r>
    </w:p>
    <w:p w:rsidR="008E6EEC" w:rsidRPr="00182DE2" w:rsidRDefault="007B21AA" w:rsidP="006040AD">
      <w:pPr>
        <w:pStyle w:val="BodyTextIndent"/>
      </w:pPr>
      <w:r>
        <w:t>These counters are u</w:t>
      </w:r>
      <w:r w:rsidR="008E6EEC" w:rsidRPr="00182DE2">
        <w:t>seful in gathering disk request response time data and possibly extrapolating service time data. The</w:t>
      </w:r>
      <w:r w:rsidR="0061112A">
        <w:t>y</w:t>
      </w:r>
      <w:r w:rsidR="008E6EEC" w:rsidRPr="00182DE2">
        <w:t xml:space="preserve"> are probably the </w:t>
      </w:r>
      <w:r w:rsidR="00CB2921">
        <w:t>most straightforward</w:t>
      </w:r>
      <w:r w:rsidR="008E6EEC" w:rsidRPr="00182DE2">
        <w:t xml:space="preserve"> indicators of storage subsystem bottlenecks. </w:t>
      </w:r>
      <w:r w:rsidR="00521328">
        <w:t xml:space="preserve">Guidelines </w:t>
      </w:r>
      <w:r w:rsidR="008E6EEC">
        <w:t>regarding response times are given later</w:t>
      </w:r>
      <w:r w:rsidR="008E6EEC" w:rsidRPr="00182DE2">
        <w:t xml:space="preserve"> in this </w:t>
      </w:r>
      <w:r w:rsidR="00000DF9">
        <w:t>guide</w:t>
      </w:r>
      <w:r w:rsidR="008E6EEC" w:rsidRPr="00182DE2">
        <w:t xml:space="preserve">. If possible, workloads should be observed separately; multimodal distributions cannot be differentiated </w:t>
      </w:r>
      <w:r>
        <w:t xml:space="preserve">by </w:t>
      </w:r>
      <w:r w:rsidR="008E6EEC" w:rsidRPr="00182DE2">
        <w:t xml:space="preserve">using </w:t>
      </w:r>
      <w:r w:rsidR="008E6EEC" w:rsidRPr="00182DE2">
        <w:rPr>
          <w:noProof/>
        </w:rPr>
        <w:t>Perfmon</w:t>
      </w:r>
      <w:r w:rsidR="008E6EEC" w:rsidRPr="00182DE2">
        <w:t xml:space="preserve"> if the requests are consistently interspersed.</w:t>
      </w:r>
    </w:p>
    <w:p w:rsidR="008E6EEC" w:rsidRDefault="008E6EEC" w:rsidP="006040AD">
      <w:pPr>
        <w:pStyle w:val="Le"/>
      </w:pPr>
    </w:p>
    <w:p w:rsidR="008E6EEC" w:rsidRPr="00182DE2" w:rsidRDefault="008E6EEC" w:rsidP="006040AD">
      <w:pPr>
        <w:pStyle w:val="BulletList"/>
        <w:rPr>
          <w:rStyle w:val="bold0"/>
        </w:rPr>
      </w:pPr>
      <w:r w:rsidRPr="00182DE2">
        <w:rPr>
          <w:rStyle w:val="bold0"/>
        </w:rPr>
        <w:t>Current Disk Queue Length</w:t>
      </w:r>
    </w:p>
    <w:p w:rsidR="008E6EEC" w:rsidRPr="00182DE2" w:rsidRDefault="007B21AA" w:rsidP="006040AD">
      <w:pPr>
        <w:pStyle w:val="BodyTextIndent"/>
      </w:pPr>
      <w:r>
        <w:t>This counter is a</w:t>
      </w:r>
      <w:r w:rsidR="008E6EEC" w:rsidRPr="00182DE2">
        <w:t xml:space="preserve">n instantaneous measurement of the number of requests in flight and thus </w:t>
      </w:r>
      <w:r>
        <w:t xml:space="preserve">is </w:t>
      </w:r>
      <w:r w:rsidR="008E6EEC" w:rsidRPr="00182DE2">
        <w:t xml:space="preserve">subject to extreme variance. As such, </w:t>
      </w:r>
      <w:r>
        <w:t xml:space="preserve">this counter is </w:t>
      </w:r>
      <w:r w:rsidR="008E6EEC" w:rsidRPr="00182DE2">
        <w:t>not of much use except to check for the existence of numerous short bursts of activity.</w:t>
      </w:r>
    </w:p>
    <w:p w:rsidR="008E6EEC" w:rsidRDefault="008E6EEC" w:rsidP="006040AD">
      <w:pPr>
        <w:pStyle w:val="Le"/>
      </w:pPr>
    </w:p>
    <w:p w:rsidR="008E6EEC" w:rsidRPr="00182DE2" w:rsidRDefault="008E6EEC" w:rsidP="006040AD">
      <w:pPr>
        <w:pStyle w:val="BulletList"/>
        <w:rPr>
          <w:rStyle w:val="bold0"/>
        </w:rPr>
      </w:pPr>
      <w:r w:rsidRPr="00182DE2">
        <w:rPr>
          <w:rStyle w:val="bold0"/>
        </w:rPr>
        <w:t>Disk Bytes / second, Disk {Read | Write } Bytes / second</w:t>
      </w:r>
    </w:p>
    <w:p w:rsidR="008E6EEC" w:rsidRPr="00182DE2" w:rsidRDefault="007B21AA" w:rsidP="006040AD">
      <w:pPr>
        <w:pStyle w:val="BodyTextIndent"/>
      </w:pPr>
      <w:r>
        <w:t>This counter is u</w:t>
      </w:r>
      <w:r w:rsidR="008E6EEC" w:rsidRPr="00182DE2">
        <w:t xml:space="preserve">seful </w:t>
      </w:r>
      <w:r>
        <w:t xml:space="preserve">for </w:t>
      </w:r>
      <w:r w:rsidR="008E6EEC" w:rsidRPr="00182DE2">
        <w:t>gathering throughput data. If the sample time is long enough, a histogram of the array’s response to specific loads (queues, request sizes, and so on) can be analyzed. If possible, workloads should be observed separately.</w:t>
      </w:r>
    </w:p>
    <w:p w:rsidR="008E6EEC" w:rsidRDefault="008E6EEC" w:rsidP="006040AD">
      <w:pPr>
        <w:pStyle w:val="Le"/>
      </w:pPr>
    </w:p>
    <w:p w:rsidR="008E6EEC" w:rsidRPr="00182DE2" w:rsidRDefault="008E6EEC" w:rsidP="006040AD">
      <w:pPr>
        <w:pStyle w:val="BulletList"/>
        <w:rPr>
          <w:rStyle w:val="bold0"/>
        </w:rPr>
      </w:pPr>
      <w:r w:rsidRPr="00182DE2">
        <w:rPr>
          <w:rStyle w:val="bold0"/>
        </w:rPr>
        <w:t>Disk {Reads | Writes | Transfers } / second</w:t>
      </w:r>
    </w:p>
    <w:p w:rsidR="008E6EEC" w:rsidRPr="00182DE2" w:rsidRDefault="007B21AA" w:rsidP="006040AD">
      <w:pPr>
        <w:pStyle w:val="BodyTextIndent"/>
      </w:pPr>
      <w:r>
        <w:t>This counter is u</w:t>
      </w:r>
      <w:r w:rsidR="008E6EEC" w:rsidRPr="00182DE2">
        <w:t>seful in gathering throughput data. If the sample time is long enough, a histogram of the array’s response to specific loads (queues, request sizes, and so on) can be analyzed. If possible, workloads should be observed separately.</w:t>
      </w:r>
    </w:p>
    <w:p w:rsidR="008E6EEC" w:rsidRDefault="008E6EEC" w:rsidP="006040AD">
      <w:pPr>
        <w:pStyle w:val="Le"/>
      </w:pPr>
    </w:p>
    <w:p w:rsidR="008E6EEC" w:rsidRPr="00182DE2" w:rsidRDefault="008E6EEC" w:rsidP="006040AD">
      <w:pPr>
        <w:pStyle w:val="BulletList"/>
        <w:rPr>
          <w:rStyle w:val="bold0"/>
        </w:rPr>
      </w:pPr>
      <w:r w:rsidRPr="00182DE2">
        <w:rPr>
          <w:rStyle w:val="bold0"/>
        </w:rPr>
        <w:t>Split I</w:t>
      </w:r>
      <w:r w:rsidR="007B21AA">
        <w:rPr>
          <w:rStyle w:val="bold0"/>
        </w:rPr>
        <w:t>/</w:t>
      </w:r>
      <w:r w:rsidRPr="00182DE2">
        <w:rPr>
          <w:rStyle w:val="bold0"/>
        </w:rPr>
        <w:t>O / second</w:t>
      </w:r>
    </w:p>
    <w:p w:rsidR="008E6EEC" w:rsidRPr="00182DE2" w:rsidRDefault="007B21AA" w:rsidP="006040AD">
      <w:pPr>
        <w:pStyle w:val="BodyTextIndent"/>
      </w:pPr>
      <w:r>
        <w:t xml:space="preserve">This counter is </w:t>
      </w:r>
      <w:r w:rsidR="008E6EEC" w:rsidRPr="00182DE2">
        <w:t xml:space="preserve">useful </w:t>
      </w:r>
      <w:r>
        <w:t xml:space="preserve">only </w:t>
      </w:r>
      <w:r w:rsidR="008E6EEC" w:rsidRPr="00182DE2">
        <w:t xml:space="preserve">if the value is not in the noise. If it becomes significant, in terms of </w:t>
      </w:r>
      <w:r>
        <w:t>s</w:t>
      </w:r>
      <w:r w:rsidR="008E6EEC" w:rsidRPr="00182DE2">
        <w:t xml:space="preserve">plit I/Os per second per </w:t>
      </w:r>
      <w:r w:rsidR="008E6EEC">
        <w:t>physical disk</w:t>
      </w:r>
      <w:r w:rsidR="008E6EEC" w:rsidRPr="00182DE2">
        <w:t>, further investigation could be warranted to determine the size of the original requests being split and the workload generating them.</w:t>
      </w:r>
    </w:p>
    <w:p w:rsidR="008E6EEC" w:rsidRPr="00182DE2" w:rsidRDefault="008E6EEC" w:rsidP="0030627F">
      <w:pPr>
        <w:pStyle w:val="Heading3"/>
      </w:pPr>
      <w:bookmarkStart w:id="53" w:name="_Toc72127004"/>
      <w:r w:rsidRPr="00182DE2">
        <w:t>Processor</w:t>
      </w:r>
      <w:bookmarkEnd w:id="53"/>
    </w:p>
    <w:p w:rsidR="008E6EEC" w:rsidRPr="00182DE2" w:rsidRDefault="008E6EEC" w:rsidP="00BC66CC">
      <w:pPr>
        <w:pStyle w:val="BulletList"/>
        <w:keepNext/>
        <w:rPr>
          <w:rStyle w:val="bold0"/>
        </w:rPr>
      </w:pPr>
      <w:r w:rsidRPr="00182DE2">
        <w:rPr>
          <w:rStyle w:val="bold0"/>
        </w:rPr>
        <w:t>% DPC Time, % Interrupt Time, % Privileged Time</w:t>
      </w:r>
    </w:p>
    <w:p w:rsidR="008E6EEC" w:rsidRPr="00182DE2" w:rsidRDefault="008E6EEC" w:rsidP="006040AD">
      <w:pPr>
        <w:pStyle w:val="BodyTextIndent"/>
      </w:pPr>
      <w:r w:rsidRPr="00182DE2">
        <w:t xml:space="preserve">If </w:t>
      </w:r>
      <w:r w:rsidR="002F2BD4">
        <w:t>i</w:t>
      </w:r>
      <w:r w:rsidRPr="00182DE2">
        <w:t xml:space="preserve">nterrupt </w:t>
      </w:r>
      <w:r w:rsidR="002F2BD4">
        <w:t>t</w:t>
      </w:r>
      <w:r w:rsidRPr="00182DE2">
        <w:t xml:space="preserve">ime and </w:t>
      </w:r>
      <w:r w:rsidR="002F2BD4">
        <w:t>DPC t</w:t>
      </w:r>
      <w:r w:rsidRPr="00182DE2">
        <w:t xml:space="preserve">ime </w:t>
      </w:r>
      <w:r w:rsidR="002F2BD4">
        <w:t xml:space="preserve">constitute </w:t>
      </w:r>
      <w:r w:rsidRPr="00182DE2">
        <w:t xml:space="preserve">a large portion of </w:t>
      </w:r>
      <w:r w:rsidR="002F2BD4">
        <w:t>p</w:t>
      </w:r>
      <w:r w:rsidRPr="00182DE2">
        <w:t xml:space="preserve">rivileged </w:t>
      </w:r>
      <w:r w:rsidR="002F2BD4">
        <w:t>t</w:t>
      </w:r>
      <w:r w:rsidRPr="00182DE2">
        <w:t xml:space="preserve">ime, the kernel is spending a significant amount of time processing I/Os. In some cases, it works best to keep interrupts and </w:t>
      </w:r>
      <w:r w:rsidRPr="00182DE2">
        <w:rPr>
          <w:noProof/>
        </w:rPr>
        <w:t>DPCs affinitized</w:t>
      </w:r>
      <w:r w:rsidRPr="00182DE2">
        <w:t xml:space="preserve"> to a small number of CPUs on a multiprocessor system, to improve cache locality. In other cases, it works best to distribute the interrupts and </w:t>
      </w:r>
      <w:r w:rsidRPr="00182DE2">
        <w:rPr>
          <w:noProof/>
        </w:rPr>
        <w:t>DPCs</w:t>
      </w:r>
      <w:r w:rsidRPr="00182DE2">
        <w:t xml:space="preserve"> among many CPUs to keep the interrupt and DPC activity from becoming a bottleneck.</w:t>
      </w:r>
    </w:p>
    <w:p w:rsidR="008E6EEC" w:rsidRDefault="008E6EEC" w:rsidP="006040AD">
      <w:pPr>
        <w:pStyle w:val="Le"/>
      </w:pPr>
    </w:p>
    <w:p w:rsidR="008E6EEC" w:rsidRPr="00182DE2" w:rsidRDefault="008E6EEC" w:rsidP="006040AD">
      <w:pPr>
        <w:pStyle w:val="BulletList"/>
        <w:rPr>
          <w:rStyle w:val="bold0"/>
        </w:rPr>
      </w:pPr>
      <w:r w:rsidRPr="00182DE2">
        <w:rPr>
          <w:rStyle w:val="bold0"/>
          <w:noProof/>
        </w:rPr>
        <w:t>DPCs</w:t>
      </w:r>
      <w:r w:rsidRPr="00182DE2">
        <w:rPr>
          <w:rStyle w:val="bold0"/>
        </w:rPr>
        <w:t xml:space="preserve"> Queued / second</w:t>
      </w:r>
    </w:p>
    <w:p w:rsidR="008E6EEC" w:rsidRPr="00182DE2" w:rsidRDefault="007B21AA" w:rsidP="006040AD">
      <w:pPr>
        <w:pStyle w:val="BodyTextIndent"/>
      </w:pPr>
      <w:r>
        <w:t>This counter is a</w:t>
      </w:r>
      <w:r w:rsidR="008E6EEC" w:rsidRPr="00182DE2">
        <w:t xml:space="preserve">nother measurement of how </w:t>
      </w:r>
      <w:r w:rsidR="008E6EEC" w:rsidRPr="00182DE2">
        <w:rPr>
          <w:noProof/>
        </w:rPr>
        <w:t>DPCs</w:t>
      </w:r>
      <w:r w:rsidR="008E6EEC" w:rsidRPr="00182DE2">
        <w:t xml:space="preserve"> are consuming CPU time and kernel resources.</w:t>
      </w:r>
    </w:p>
    <w:p w:rsidR="008E6EEC" w:rsidRDefault="008E6EEC" w:rsidP="006040AD">
      <w:pPr>
        <w:pStyle w:val="Le"/>
      </w:pPr>
    </w:p>
    <w:p w:rsidR="008E6EEC" w:rsidRPr="00182DE2" w:rsidRDefault="008E6EEC" w:rsidP="006040AD">
      <w:pPr>
        <w:pStyle w:val="BulletList"/>
        <w:rPr>
          <w:rStyle w:val="bold0"/>
        </w:rPr>
      </w:pPr>
      <w:r w:rsidRPr="00182DE2">
        <w:rPr>
          <w:rStyle w:val="bold0"/>
        </w:rPr>
        <w:t>Interrupts / second</w:t>
      </w:r>
    </w:p>
    <w:p w:rsidR="008E6EEC" w:rsidRPr="00182DE2" w:rsidRDefault="007B21AA" w:rsidP="006040AD">
      <w:pPr>
        <w:pStyle w:val="BodyTextIndent"/>
      </w:pPr>
      <w:r>
        <w:t>This counter is a</w:t>
      </w:r>
      <w:r w:rsidR="008E6EEC" w:rsidRPr="00182DE2">
        <w:t xml:space="preserve">nother measurement of how </w:t>
      </w:r>
      <w:r>
        <w:t>i</w:t>
      </w:r>
      <w:r w:rsidR="008E6EEC" w:rsidRPr="00182DE2">
        <w:t xml:space="preserve">nterrupts are consuming CPU time and kernel resources. Modern disk controllers often combine or coalesce interrupts so that a single interrupt results in the processing of multiple I/O completions. Of course, it is a trade-off between delaying interrupts (and thus completions) and </w:t>
      </w:r>
      <w:r w:rsidR="00CB2921">
        <w:t>amortizing</w:t>
      </w:r>
      <w:r w:rsidR="008E6EEC" w:rsidRPr="00182DE2">
        <w:t xml:space="preserve"> CPU processing time.</w:t>
      </w:r>
    </w:p>
    <w:p w:rsidR="008E6EEC" w:rsidRPr="000229B0" w:rsidRDefault="008E6EEC" w:rsidP="0030627F">
      <w:pPr>
        <w:pStyle w:val="Heading3"/>
        <w:rPr>
          <w:b w:val="0"/>
          <w:sz w:val="24"/>
        </w:rPr>
      </w:pPr>
      <w:r w:rsidRPr="000229B0">
        <w:rPr>
          <w:sz w:val="24"/>
        </w:rPr>
        <w:lastRenderedPageBreak/>
        <w:t xml:space="preserve">Power Protection </w:t>
      </w:r>
      <w:r w:rsidR="007B21AA">
        <w:rPr>
          <w:sz w:val="24"/>
        </w:rPr>
        <w:t>and</w:t>
      </w:r>
      <w:r w:rsidRPr="000229B0">
        <w:rPr>
          <w:sz w:val="24"/>
        </w:rPr>
        <w:t xml:space="preserve"> Advanced Performance Option</w:t>
      </w:r>
    </w:p>
    <w:p w:rsidR="008E6EEC" w:rsidRDefault="008E6EEC" w:rsidP="00050427">
      <w:pPr>
        <w:pStyle w:val="BodyText"/>
        <w:keepLines/>
      </w:pPr>
      <w:r>
        <w:t xml:space="preserve">There are two performance-related options for every disk under </w:t>
      </w:r>
      <w:r w:rsidR="00E136D7" w:rsidRPr="00E136D7">
        <w:rPr>
          <w:b/>
        </w:rPr>
        <w:t>Disk </w:t>
      </w:r>
      <w:r w:rsidR="0061112A">
        <w:rPr>
          <w:b/>
        </w:rPr>
        <w:t>&gt;</w:t>
      </w:r>
      <w:r w:rsidR="00E136D7" w:rsidRPr="00E136D7">
        <w:rPr>
          <w:b/>
        </w:rPr>
        <w:t> Properties </w:t>
      </w:r>
      <w:r w:rsidR="0061112A">
        <w:rPr>
          <w:b/>
        </w:rPr>
        <w:t>&gt;</w:t>
      </w:r>
      <w:r w:rsidR="00E136D7" w:rsidRPr="00E136D7">
        <w:rPr>
          <w:b/>
        </w:rPr>
        <w:t> Policies</w:t>
      </w:r>
      <w:r>
        <w:t>.</w:t>
      </w:r>
      <w:r w:rsidR="007039BC">
        <w:t xml:space="preserve"> </w:t>
      </w:r>
      <w:r>
        <w:t xml:space="preserve">Enabling write caching allows writes to be </w:t>
      </w:r>
      <w:r w:rsidR="00CB2921">
        <w:t>completed</w:t>
      </w:r>
      <w:r>
        <w:t xml:space="preserve"> immediately after being cached in the storage subsystem. Note that </w:t>
      </w:r>
      <w:r w:rsidR="00A2345B">
        <w:t xml:space="preserve">with </w:t>
      </w:r>
      <w:r>
        <w:t xml:space="preserve">this </w:t>
      </w:r>
      <w:r w:rsidR="007B21AA">
        <w:t xml:space="preserve">action a period </w:t>
      </w:r>
      <w:r>
        <w:t xml:space="preserve">of time </w:t>
      </w:r>
      <w:r w:rsidR="00A2345B">
        <w:t xml:space="preserve">passes </w:t>
      </w:r>
      <w:r w:rsidR="007B21AA">
        <w:t xml:space="preserve">during which </w:t>
      </w:r>
      <w:r>
        <w:t>a power failure or other catastrophic even</w:t>
      </w:r>
      <w:r w:rsidR="00CB2921">
        <w:t>t</w:t>
      </w:r>
      <w:r>
        <w:t xml:space="preserve"> could result in </w:t>
      </w:r>
      <w:r w:rsidR="00A2345B">
        <w:t xml:space="preserve">a </w:t>
      </w:r>
      <w:r>
        <w:t xml:space="preserve">loss of the data. However, this </w:t>
      </w:r>
      <w:r w:rsidR="007B21AA">
        <w:t xml:space="preserve">period </w:t>
      </w:r>
      <w:r>
        <w:t xml:space="preserve">is </w:t>
      </w:r>
      <w:r w:rsidR="00A2345B">
        <w:t xml:space="preserve">typically </w:t>
      </w:r>
      <w:r>
        <w:t xml:space="preserve">fairly short </w:t>
      </w:r>
      <w:r w:rsidR="007B21AA">
        <w:t xml:space="preserve">because </w:t>
      </w:r>
      <w:r>
        <w:t xml:space="preserve">write caches in the storage subsystem are usually flushed during any period of idle activity. Alternately, </w:t>
      </w:r>
      <w:r w:rsidR="0061112A">
        <w:t xml:space="preserve">you can use </w:t>
      </w:r>
      <w:r>
        <w:t>time</w:t>
      </w:r>
      <w:r w:rsidR="007B21AA">
        <w:t>-</w:t>
      </w:r>
      <w:r>
        <w:t>outs at the cache level to force dirty data out of the cache even if other active requests</w:t>
      </w:r>
      <w:r w:rsidR="007B21AA">
        <w:t xml:space="preserve"> exist</w:t>
      </w:r>
      <w:r>
        <w:t>.</w:t>
      </w:r>
    </w:p>
    <w:p w:rsidR="008E6EEC" w:rsidRDefault="008E6EEC" w:rsidP="006040AD">
      <w:pPr>
        <w:pStyle w:val="BodyText"/>
      </w:pPr>
      <w:r>
        <w:t xml:space="preserve">The advanced performance option </w:t>
      </w:r>
      <w:r w:rsidRPr="00D64A32">
        <w:t>strips all write-through flags from disk requests and also removes all flush-cache commands</w:t>
      </w:r>
      <w:r>
        <w:t xml:space="preserve">. </w:t>
      </w:r>
      <w:r w:rsidRPr="00D64A32">
        <w:t xml:space="preserve">The assumption is that if you have power protection on your I/O path you don’t need to worry about those two </w:t>
      </w:r>
      <w:r>
        <w:t>pieces</w:t>
      </w:r>
      <w:r w:rsidRPr="00D64A32">
        <w:t xml:space="preserve"> of functionality</w:t>
      </w:r>
      <w:r w:rsidR="007B21AA">
        <w:t xml:space="preserve">; </w:t>
      </w:r>
      <w:r w:rsidRPr="00D64A32">
        <w:t>by definition</w:t>
      </w:r>
      <w:r w:rsidR="007B21AA">
        <w:t>,</w:t>
      </w:r>
      <w:r w:rsidRPr="00D64A32">
        <w:t xml:space="preserve"> any written data is safe and </w:t>
      </w:r>
      <w:r w:rsidR="007B21AA">
        <w:t>"</w:t>
      </w:r>
      <w:r w:rsidRPr="00D64A32">
        <w:t>in-order</w:t>
      </w:r>
      <w:r w:rsidR="000648AA">
        <w:t>"</w:t>
      </w:r>
      <w:r w:rsidRPr="00D64A32">
        <w:t xml:space="preserve"> </w:t>
      </w:r>
      <w:r w:rsidR="0061112A">
        <w:t>after</w:t>
      </w:r>
      <w:r w:rsidR="0061112A" w:rsidRPr="00D64A32">
        <w:t xml:space="preserve"> </w:t>
      </w:r>
      <w:r w:rsidRPr="00D64A32">
        <w:t>it is copied into power-prote</w:t>
      </w:r>
      <w:r>
        <w:t>cted storage subsystem hardware, just as if it had been written to the physical disk media.</w:t>
      </w:r>
    </w:p>
    <w:p w:rsidR="008E6EEC" w:rsidRPr="000229B0" w:rsidRDefault="008E6EEC" w:rsidP="0030627F">
      <w:pPr>
        <w:pStyle w:val="Heading3"/>
        <w:rPr>
          <w:b w:val="0"/>
          <w:sz w:val="24"/>
        </w:rPr>
      </w:pPr>
      <w:r w:rsidRPr="000229B0">
        <w:rPr>
          <w:sz w:val="24"/>
        </w:rPr>
        <w:t>Block Alignment (DISKPART)</w:t>
      </w:r>
    </w:p>
    <w:p w:rsidR="008E6EEC" w:rsidRPr="0029672D" w:rsidRDefault="008E6EEC" w:rsidP="006040AD">
      <w:pPr>
        <w:pStyle w:val="BodyText"/>
      </w:pPr>
      <w:r>
        <w:t>NTFS align</w:t>
      </w:r>
      <w:r w:rsidR="000648AA">
        <w:t>s</w:t>
      </w:r>
      <w:r>
        <w:t xml:space="preserve"> its metadata and data clusters to partition boundary by increments of the cluster size (selected during file system creation, defaulting to 4</w:t>
      </w:r>
      <w:r w:rsidR="000648AA">
        <w:t> </w:t>
      </w:r>
      <w:r>
        <w:t xml:space="preserve">K). In </w:t>
      </w:r>
      <w:r w:rsidR="000648AA">
        <w:t xml:space="preserve">earlier </w:t>
      </w:r>
      <w:r>
        <w:t xml:space="preserve">releases of Windows, the partition boundary offset for a given disk partition </w:t>
      </w:r>
      <w:r w:rsidR="000648AA">
        <w:t xml:space="preserve">could </w:t>
      </w:r>
      <w:r>
        <w:t>be misaligned</w:t>
      </w:r>
      <w:r w:rsidR="00A2345B">
        <w:t>,</w:t>
      </w:r>
      <w:r>
        <w:t xml:space="preserve"> compared to array disk stripe unit boundaries. This cause</w:t>
      </w:r>
      <w:r w:rsidR="000648AA">
        <w:t>d</w:t>
      </w:r>
      <w:r>
        <w:t xml:space="preserve"> requests to be unintentionally split across multiple disks. To force alignment, </w:t>
      </w:r>
      <w:r w:rsidRPr="0029672D">
        <w:t>diskpar.exe and diskpart.exe must be used at the time the partition is created.</w:t>
      </w:r>
    </w:p>
    <w:p w:rsidR="008E6EEC" w:rsidRPr="0029672D" w:rsidRDefault="008E6EEC" w:rsidP="006040AD">
      <w:pPr>
        <w:pStyle w:val="BodyText"/>
      </w:pPr>
      <w:r w:rsidRPr="0029672D">
        <w:t>In Windows Server 2008, partitions are automatically offset by 1 MB, which provides good alignment for the power-of-two stripe unit sizes typically found in hardware</w:t>
      </w:r>
      <w:r>
        <w:t xml:space="preserve">. </w:t>
      </w:r>
      <w:r w:rsidRPr="0029672D">
        <w:t xml:space="preserve">If the stripe unit size is set to </w:t>
      </w:r>
      <w:r w:rsidR="00A2345B">
        <w:t xml:space="preserve">a size </w:t>
      </w:r>
      <w:r w:rsidRPr="0029672D">
        <w:t xml:space="preserve">larger than 1 MB, the alignment issue is much less of a problem </w:t>
      </w:r>
      <w:r w:rsidR="000648AA">
        <w:t xml:space="preserve">because </w:t>
      </w:r>
      <w:r w:rsidRPr="0029672D">
        <w:t xml:space="preserve">small requests rarely cross large stripe unit boundaries. </w:t>
      </w:r>
      <w:r w:rsidR="00A2345B">
        <w:t xml:space="preserve">Note that </w:t>
      </w:r>
      <w:r w:rsidRPr="0029672D">
        <w:t>Windows Server 2008 defaults to a smaller power-of-two offset for small drives.</w:t>
      </w:r>
    </w:p>
    <w:p w:rsidR="008E6EEC" w:rsidRPr="0029672D" w:rsidRDefault="008E6EEC" w:rsidP="006040AD">
      <w:pPr>
        <w:pStyle w:val="BodyText"/>
      </w:pPr>
      <w:r w:rsidRPr="0029672D">
        <w:t xml:space="preserve">If alignment is still a problem even with the default offset, </w:t>
      </w:r>
      <w:r w:rsidR="00A2345B">
        <w:t xml:space="preserve">you can use </w:t>
      </w:r>
      <w:r w:rsidRPr="0029672D">
        <w:t>diskpart.exe to force alternate alignments at the time of partition creation.</w:t>
      </w:r>
    </w:p>
    <w:p w:rsidR="008E6EEC" w:rsidRPr="000229B0" w:rsidRDefault="008E6EEC" w:rsidP="0030627F">
      <w:pPr>
        <w:pStyle w:val="Heading3"/>
        <w:rPr>
          <w:b w:val="0"/>
          <w:sz w:val="24"/>
        </w:rPr>
      </w:pPr>
      <w:r w:rsidRPr="000229B0">
        <w:rPr>
          <w:sz w:val="24"/>
        </w:rPr>
        <w:t>Solid-State and Hybrid Drives</w:t>
      </w:r>
    </w:p>
    <w:p w:rsidR="008E6EEC" w:rsidRDefault="008E6EEC" w:rsidP="006040AD">
      <w:pPr>
        <w:pStyle w:val="BodyText"/>
      </w:pPr>
      <w:r>
        <w:t>The cost of large quantities of nonvolatile memory has been prohibitive for server configurations</w:t>
      </w:r>
      <w:r w:rsidR="004F4BB6">
        <w:t xml:space="preserve"> in the past</w:t>
      </w:r>
      <w:r>
        <w:t>. Exceptions include aerospace or military applications where the shock and vibration sensitivity of flash memo</w:t>
      </w:r>
      <w:r w:rsidR="00CB2921">
        <w:t xml:space="preserve">ry is highly desirable. Newer </w:t>
      </w:r>
      <w:r>
        <w:t xml:space="preserve">laptops and desktop systems have started incorporating flash memory in the form of </w:t>
      </w:r>
      <w:r w:rsidR="007B21AA">
        <w:t>"</w:t>
      </w:r>
      <w:r>
        <w:t>hybrid</w:t>
      </w:r>
      <w:r w:rsidR="000648AA">
        <w:t>"</w:t>
      </w:r>
      <w:r>
        <w:t xml:space="preserve"> disk drives. In these configurations, Windows can explicitly request that some blocks of data be cached in a drive’s nonvolatile memory and other blocks be sent directly to the magnetic media. </w:t>
      </w:r>
      <w:r w:rsidR="000648AA">
        <w:t xml:space="preserve">Because </w:t>
      </w:r>
      <w:r>
        <w:t>the amount of flash memory is quite small compared to the amount of data that can be stored on the platters, the cost is acceptable, especially when one considers the other benefits of flash memory:</w:t>
      </w:r>
      <w:r w:rsidR="007039BC">
        <w:t xml:space="preserve"> </w:t>
      </w:r>
      <w:r>
        <w:t>improved power</w:t>
      </w:r>
      <w:r w:rsidR="004F4BB6">
        <w:t xml:space="preserve"> and greater tolerance of</w:t>
      </w:r>
      <w:r>
        <w:t xml:space="preserve"> shock, vibration, and heat.</w:t>
      </w:r>
    </w:p>
    <w:p w:rsidR="008E6EEC" w:rsidRDefault="008E6EEC" w:rsidP="006040AD">
      <w:pPr>
        <w:pStyle w:val="BodyText"/>
      </w:pPr>
      <w:r>
        <w:t xml:space="preserve">As the cost of flash memory continues to </w:t>
      </w:r>
      <w:r w:rsidR="000648AA">
        <w:t>decrease</w:t>
      </w:r>
      <w:r>
        <w:t xml:space="preserve">, it becomes more feasible as a means to improve storage subsystem response time on servers. The typical vehicle for incorporating nonvolatile </w:t>
      </w:r>
      <w:r w:rsidR="004F4BB6">
        <w:t>memory in a server is the solid-</w:t>
      </w:r>
      <w:r>
        <w:t>state disk (SSD). The most cost</w:t>
      </w:r>
      <w:r w:rsidR="00857216">
        <w:t>-</w:t>
      </w:r>
      <w:r>
        <w:t xml:space="preserve">effective means involves placing only </w:t>
      </w:r>
      <w:r w:rsidR="004F4BB6">
        <w:t xml:space="preserve">the </w:t>
      </w:r>
      <w:r w:rsidR="007B21AA">
        <w:t>"</w:t>
      </w:r>
      <w:r>
        <w:t>hot</w:t>
      </w:r>
      <w:r w:rsidR="004F4BB6">
        <w:t>test</w:t>
      </w:r>
      <w:r w:rsidR="000648AA">
        <w:t>"</w:t>
      </w:r>
      <w:r>
        <w:t xml:space="preserve"> data </w:t>
      </w:r>
      <w:r w:rsidR="004F4BB6">
        <w:t xml:space="preserve">of </w:t>
      </w:r>
      <w:r>
        <w:t>a workload onto nonvolatile memory</w:t>
      </w:r>
      <w:r w:rsidR="007039BC">
        <w:t xml:space="preserve">. </w:t>
      </w:r>
      <w:r>
        <w:t xml:space="preserve">In Windows Server 2008, partitioning </w:t>
      </w:r>
      <w:r w:rsidR="00CB2921">
        <w:t>can be</w:t>
      </w:r>
      <w:r>
        <w:t xml:space="preserve"> performed </w:t>
      </w:r>
      <w:r w:rsidR="004F4BB6">
        <w:t xml:space="preserve">only </w:t>
      </w:r>
      <w:r>
        <w:t xml:space="preserve">by applications </w:t>
      </w:r>
      <w:r w:rsidR="00857216">
        <w:t xml:space="preserve">that </w:t>
      </w:r>
      <w:r>
        <w:t>stor</w:t>
      </w:r>
      <w:r w:rsidR="00857216">
        <w:t>e</w:t>
      </w:r>
      <w:r>
        <w:t xml:space="preserve"> data on the </w:t>
      </w:r>
      <w:r w:rsidR="004F4BB6">
        <w:t>SSD; Windows Server 2008 does not attempt to dynamically determine what data should optimally be stored on SSDs</w:t>
      </w:r>
      <w:r>
        <w:t>.</w:t>
      </w:r>
    </w:p>
    <w:p w:rsidR="008E6EEC" w:rsidRPr="000229B0" w:rsidRDefault="008E6EEC" w:rsidP="0030627F">
      <w:pPr>
        <w:pStyle w:val="Heading3"/>
        <w:rPr>
          <w:b w:val="0"/>
          <w:sz w:val="24"/>
        </w:rPr>
      </w:pPr>
      <w:r w:rsidRPr="000229B0">
        <w:rPr>
          <w:sz w:val="24"/>
        </w:rPr>
        <w:lastRenderedPageBreak/>
        <w:t>Response Times</w:t>
      </w:r>
    </w:p>
    <w:p w:rsidR="008E6EEC" w:rsidRPr="00182DE2" w:rsidRDefault="008E6EEC" w:rsidP="006040AD">
      <w:pPr>
        <w:pStyle w:val="BodyText"/>
      </w:pPr>
      <w:r w:rsidRPr="00182DE2">
        <w:t xml:space="preserve">Tools such as </w:t>
      </w:r>
      <w:r w:rsidRPr="00182DE2">
        <w:rPr>
          <w:noProof/>
        </w:rPr>
        <w:t>Perfmon</w:t>
      </w:r>
      <w:r w:rsidRPr="00182DE2">
        <w:t xml:space="preserve"> can be used to obtain data on disk request response times. Write requests hitting a write-back hardware cache often have extremely low respon</w:t>
      </w:r>
      <w:r>
        <w:t xml:space="preserve">se times </w:t>
      </w:r>
      <w:r w:rsidR="004F4BB6">
        <w:t xml:space="preserve">(less than 1 ms) </w:t>
      </w:r>
      <w:r>
        <w:t>because completion depend</w:t>
      </w:r>
      <w:r w:rsidR="000648AA">
        <w:t>s</w:t>
      </w:r>
      <w:r>
        <w:t xml:space="preserve"> on memory rather than </w:t>
      </w:r>
      <w:r w:rsidR="004F4BB6">
        <w:t xml:space="preserve">on </w:t>
      </w:r>
      <w:r>
        <w:t>disk speeds. The</w:t>
      </w:r>
      <w:r w:rsidRPr="00182DE2">
        <w:t xml:space="preserve"> data is written back to disk media in the background. As the workload begins to saturate the cache, response times </w:t>
      </w:r>
      <w:r w:rsidR="00857216">
        <w:t xml:space="preserve">increase </w:t>
      </w:r>
      <w:r w:rsidRPr="00182DE2">
        <w:t xml:space="preserve">until the write cache’s only benefit is </w:t>
      </w:r>
      <w:r w:rsidR="004F4BB6">
        <w:t xml:space="preserve">potentially </w:t>
      </w:r>
      <w:r w:rsidRPr="00182DE2">
        <w:t>a better ordering of requests to reduce positioning delays.</w:t>
      </w:r>
    </w:p>
    <w:p w:rsidR="008E6EEC" w:rsidRDefault="008E6EEC" w:rsidP="006040AD">
      <w:pPr>
        <w:pStyle w:val="BodyText"/>
      </w:pPr>
      <w:r w:rsidRPr="00182DE2">
        <w:t xml:space="preserve">For JBOD arrays, reads and writes are roughly equivalent in performance characteristics. </w:t>
      </w:r>
      <w:r w:rsidR="004F4BB6">
        <w:t xml:space="preserve">With modern hard disks, positioning </w:t>
      </w:r>
      <w:r w:rsidRPr="00182DE2">
        <w:t>delays for random requests are on the order of 5</w:t>
      </w:r>
      <w:r w:rsidR="000648AA">
        <w:t> to </w:t>
      </w:r>
      <w:r w:rsidRPr="00182DE2">
        <w:t>15</w:t>
      </w:r>
      <w:r w:rsidR="000648AA">
        <w:t> </w:t>
      </w:r>
      <w:r w:rsidRPr="00182DE2">
        <w:t>ms. Positionin</w:t>
      </w:r>
      <w:r w:rsidRPr="006040AD">
        <w:t>g delays for sequential requests should be insignificant except in the case o</w:t>
      </w:r>
      <w:r w:rsidRPr="00182DE2">
        <w:t xml:space="preserve">f write-through streams, where each positioning delay should approximate the </w:t>
      </w:r>
      <w:r w:rsidR="00857216">
        <w:t xml:space="preserve">required </w:t>
      </w:r>
      <w:r w:rsidRPr="00182DE2">
        <w:t xml:space="preserve">time for a </w:t>
      </w:r>
      <w:r w:rsidR="004F4BB6">
        <w:t xml:space="preserve">complete </w:t>
      </w:r>
      <w:r w:rsidRPr="00182DE2">
        <w:t>disk rotation.</w:t>
      </w:r>
    </w:p>
    <w:p w:rsidR="008E6EEC" w:rsidRPr="00182DE2" w:rsidRDefault="008E6EEC" w:rsidP="006040AD">
      <w:pPr>
        <w:pStyle w:val="BodyText"/>
      </w:pPr>
      <w:r w:rsidRPr="00182DE2">
        <w:t>Transfer times are usually less significant in comparison to positioning delays, with the exception of sequential requests and large requests (</w:t>
      </w:r>
      <w:r w:rsidR="004F4BB6">
        <w:t xml:space="preserve">greater than </w:t>
      </w:r>
      <w:r w:rsidRPr="00182DE2">
        <w:t>256</w:t>
      </w:r>
      <w:r w:rsidR="000648AA">
        <w:t> </w:t>
      </w:r>
      <w:r w:rsidRPr="00182DE2">
        <w:t>K</w:t>
      </w:r>
      <w:r w:rsidR="004F4BB6">
        <w:t>B</w:t>
      </w:r>
      <w:r w:rsidRPr="00182DE2">
        <w:t>) that are instead dominated by disk media access speeds as the requests become larger or more sequential. Modern hard disks access their m</w:t>
      </w:r>
      <w:r>
        <w:t>edia at 25</w:t>
      </w:r>
      <w:r w:rsidR="000648AA">
        <w:t xml:space="preserve"> to </w:t>
      </w:r>
      <w:r>
        <w:t>125</w:t>
      </w:r>
      <w:r w:rsidRPr="00182DE2">
        <w:t xml:space="preserve"> MB per second depending on rotation speed and sectors per track, which varies from region t</w:t>
      </w:r>
      <w:r>
        <w:t>o region on a given disk model.</w:t>
      </w:r>
    </w:p>
    <w:p w:rsidR="008E6EEC" w:rsidRPr="00182DE2" w:rsidRDefault="008E6EEC" w:rsidP="006040AD">
      <w:pPr>
        <w:pStyle w:val="BodyText"/>
      </w:pPr>
      <w:r w:rsidRPr="00182DE2">
        <w:t xml:space="preserve">For striped arrays, if the stripe unit size is well chosen, each request </w:t>
      </w:r>
      <w:r w:rsidR="000648AA">
        <w:t xml:space="preserve">is </w:t>
      </w:r>
      <w:r w:rsidRPr="00182DE2">
        <w:t>serviced by a si</w:t>
      </w:r>
      <w:r w:rsidR="004F4BB6">
        <w:t xml:space="preserve">ngle disk—except in the case of a </w:t>
      </w:r>
      <w:r w:rsidRPr="00182DE2">
        <w:t>low</w:t>
      </w:r>
      <w:r w:rsidR="000648AA">
        <w:t>-</w:t>
      </w:r>
      <w:r w:rsidRPr="00182DE2">
        <w:t>concurrency workload. So the same general positioning a</w:t>
      </w:r>
      <w:r>
        <w:t>nd transfer times still apply.</w:t>
      </w:r>
    </w:p>
    <w:p w:rsidR="008E6EEC" w:rsidRDefault="008E6EEC" w:rsidP="006040AD">
      <w:pPr>
        <w:pStyle w:val="BodyText"/>
      </w:pPr>
      <w:r w:rsidRPr="00182DE2">
        <w:t xml:space="preserve">For mirrored arrays, </w:t>
      </w:r>
      <w:r w:rsidR="00CB2921">
        <w:t xml:space="preserve">a </w:t>
      </w:r>
      <w:r w:rsidRPr="00182DE2">
        <w:t>write comple</w:t>
      </w:r>
      <w:r w:rsidR="00CB2921">
        <w:t>tion</w:t>
      </w:r>
      <w:r w:rsidRPr="00182DE2">
        <w:t xml:space="preserve"> might need to wait for both disks to complete the request. Depending on how the requests are scheduled, the two </w:t>
      </w:r>
      <w:r w:rsidR="004F4BB6">
        <w:t xml:space="preserve">completion of the </w:t>
      </w:r>
      <w:r w:rsidRPr="00182DE2">
        <w:t xml:space="preserve">requests could </w:t>
      </w:r>
      <w:r w:rsidR="004F4BB6">
        <w:t xml:space="preserve">take </w:t>
      </w:r>
      <w:r w:rsidRPr="00182DE2">
        <w:t xml:space="preserve">quite a while. However, </w:t>
      </w:r>
      <w:r w:rsidR="000648AA">
        <w:t>al</w:t>
      </w:r>
      <w:r w:rsidRPr="00182DE2">
        <w:t>though writes generally should not take twice the time to complete for mirro</w:t>
      </w:r>
      <w:r w:rsidRPr="006040AD">
        <w:t>r</w:t>
      </w:r>
      <w:r w:rsidRPr="00182DE2">
        <w:t xml:space="preserve">ed arrays, they will probably be slower than JBOD. </w:t>
      </w:r>
      <w:r w:rsidR="004F4BB6">
        <w:t>Alternatively, r</w:t>
      </w:r>
      <w:r w:rsidRPr="00182DE2">
        <w:t>eads can experience a performance boost if the array controller is dynamically load-balancing</w:t>
      </w:r>
      <w:r>
        <w:t xml:space="preserve"> or taking spatial locality into account</w:t>
      </w:r>
      <w:r w:rsidRPr="00182DE2">
        <w:t>.</w:t>
      </w:r>
    </w:p>
    <w:p w:rsidR="008E6EEC" w:rsidRPr="00182DE2" w:rsidRDefault="008E6EEC" w:rsidP="006040AD">
      <w:pPr>
        <w:pStyle w:val="BodyText"/>
      </w:pPr>
      <w:r w:rsidRPr="00182DE2">
        <w:t>For RAID</w:t>
      </w:r>
      <w:r w:rsidR="004F4BB6">
        <w:t> </w:t>
      </w:r>
      <w:r w:rsidRPr="00182DE2">
        <w:t xml:space="preserve">5 arrays (rotated parity), </w:t>
      </w:r>
      <w:r w:rsidR="004F4BB6">
        <w:t xml:space="preserve">small </w:t>
      </w:r>
      <w:r w:rsidRPr="00182DE2">
        <w:t xml:space="preserve">writes turn into four separate requests in the typical </w:t>
      </w:r>
      <w:r w:rsidR="000648AA">
        <w:t>r</w:t>
      </w:r>
      <w:r w:rsidRPr="00182DE2">
        <w:t>ead-</w:t>
      </w:r>
      <w:r w:rsidR="000648AA">
        <w:t>m</w:t>
      </w:r>
      <w:r w:rsidRPr="00182DE2">
        <w:t>odify-</w:t>
      </w:r>
      <w:r w:rsidR="000648AA">
        <w:t>w</w:t>
      </w:r>
      <w:r w:rsidRPr="00182DE2">
        <w:t xml:space="preserve">rite scenario. </w:t>
      </w:r>
      <w:r w:rsidR="004F4BB6">
        <w:t>In the best case, t</w:t>
      </w:r>
      <w:r w:rsidRPr="00182DE2">
        <w:t xml:space="preserve">his is roughly </w:t>
      </w:r>
      <w:r>
        <w:t>the equivalent of two mirrored</w:t>
      </w:r>
      <w:r w:rsidRPr="00182DE2">
        <w:t xml:space="preserve"> reads plus a full rotation of the disk</w:t>
      </w:r>
      <w:r w:rsidR="00CB2921">
        <w:t>s</w:t>
      </w:r>
      <w:r w:rsidR="004F4BB6">
        <w:t>, assuming the Read-Write</w:t>
      </w:r>
      <w:r>
        <w:t xml:space="preserve"> pairs proceed in parallel.</w:t>
      </w:r>
      <w:r w:rsidR="004F4BB6">
        <w:t xml:space="preserve"> RAID 6 pays an even larger performance penalty for writes; each RAID 6 small write request turns into three reads plus three writes.</w:t>
      </w:r>
    </w:p>
    <w:p w:rsidR="008E6EEC" w:rsidRDefault="00857216" w:rsidP="006040AD">
      <w:pPr>
        <w:pStyle w:val="BodyText"/>
      </w:pPr>
      <w:r>
        <w:t>You must consider t</w:t>
      </w:r>
      <w:r w:rsidR="008E6EEC" w:rsidRPr="00182DE2">
        <w:t xml:space="preserve">he performance impact of redundant arrays on read and write requests when </w:t>
      </w:r>
      <w:r>
        <w:t xml:space="preserve">you are </w:t>
      </w:r>
      <w:r w:rsidR="008E6EEC" w:rsidRPr="00182DE2">
        <w:t xml:space="preserve">planning subsystems or analyzing performance data. For example, </w:t>
      </w:r>
      <w:r w:rsidR="008E6EEC" w:rsidRPr="00182DE2">
        <w:rPr>
          <w:noProof/>
        </w:rPr>
        <w:t>Perfmon</w:t>
      </w:r>
      <w:r w:rsidR="008E6EEC" w:rsidRPr="00182DE2">
        <w:t xml:space="preserve"> might show 50 writes per se</w:t>
      </w:r>
      <w:r w:rsidR="004F4BB6">
        <w:t>cond being processed by volume x</w:t>
      </w:r>
      <w:r w:rsidR="000648AA">
        <w:t>,</w:t>
      </w:r>
      <w:r w:rsidR="008E6EEC" w:rsidRPr="00182DE2">
        <w:t xml:space="preserve"> but in reality this could mean 100 requests per second for a mirrored array, 200 requests per second for a RAID</w:t>
      </w:r>
      <w:r w:rsidR="004F4BB6">
        <w:t> </w:t>
      </w:r>
      <w:r w:rsidR="008E6EEC" w:rsidRPr="00182DE2">
        <w:t xml:space="preserve">5 array, or even more than 200 requests per second if </w:t>
      </w:r>
      <w:r w:rsidR="00CB2921">
        <w:t>the requests</w:t>
      </w:r>
      <w:r w:rsidR="008E6EEC" w:rsidRPr="00182DE2">
        <w:t xml:space="preserve"> are being split across stripe units.</w:t>
      </w:r>
    </w:p>
    <w:p w:rsidR="008E6EEC" w:rsidRPr="00182DE2" w:rsidRDefault="000648AA" w:rsidP="006040AD">
      <w:pPr>
        <w:pStyle w:val="BodyText"/>
      </w:pPr>
      <w:r>
        <w:t>The following are r</w:t>
      </w:r>
      <w:r w:rsidR="008E6EEC" w:rsidRPr="00182DE2">
        <w:t xml:space="preserve">esponse time </w:t>
      </w:r>
      <w:r w:rsidR="00521328">
        <w:t xml:space="preserve">guidelines </w:t>
      </w:r>
      <w:r w:rsidR="00CB2921">
        <w:t xml:space="preserve">to follow when </w:t>
      </w:r>
      <w:r w:rsidR="008E6EEC" w:rsidRPr="00182DE2">
        <w:t xml:space="preserve">no workload </w:t>
      </w:r>
      <w:r w:rsidR="004F4BB6">
        <w:t xml:space="preserve">details are </w:t>
      </w:r>
      <w:r w:rsidR="008E6EEC" w:rsidRPr="00182DE2">
        <w:t>available</w:t>
      </w:r>
      <w:r>
        <w:t>.</w:t>
      </w:r>
      <w:r w:rsidR="007039BC">
        <w:t xml:space="preserve"> </w:t>
      </w:r>
      <w:r w:rsidR="008E6EEC" w:rsidRPr="00182DE2">
        <w:t>For a lightly</w:t>
      </w:r>
      <w:r w:rsidR="004F4BB6">
        <w:t xml:space="preserve"> </w:t>
      </w:r>
      <w:r w:rsidR="008E6EEC" w:rsidRPr="00182DE2">
        <w:t xml:space="preserve">loaded system, average write response times should be less than </w:t>
      </w:r>
      <w:r w:rsidR="00CB2921">
        <w:t>25 ms on RAID</w:t>
      </w:r>
      <w:r w:rsidR="004F4BB6">
        <w:t> </w:t>
      </w:r>
      <w:r w:rsidR="00CB2921">
        <w:t>5 and</w:t>
      </w:r>
      <w:r w:rsidR="00177C0A">
        <w:t xml:space="preserve"> less than 15 ms on non-RAID</w:t>
      </w:r>
      <w:r w:rsidR="004F4BB6">
        <w:t> </w:t>
      </w:r>
      <w:r w:rsidR="00177C0A">
        <w:t xml:space="preserve">5. </w:t>
      </w:r>
      <w:r w:rsidR="008E6EEC" w:rsidRPr="00182DE2">
        <w:t>Average read response time</w:t>
      </w:r>
      <w:r w:rsidR="00CB2921">
        <w:t>s</w:t>
      </w:r>
      <w:r w:rsidR="008E6EEC" w:rsidRPr="00182DE2">
        <w:t xml:space="preserve"> should be less than 15</w:t>
      </w:r>
      <w:r>
        <w:t> ms</w:t>
      </w:r>
      <w:r w:rsidR="008E6EEC">
        <w:t xml:space="preserve">. </w:t>
      </w:r>
      <w:r w:rsidR="00EA4C83">
        <w:t xml:space="preserve">For a heavily </w:t>
      </w:r>
      <w:r w:rsidR="008E6EEC" w:rsidRPr="00182DE2">
        <w:t>loaded system that isn’t saturated, average write response times should be less th</w:t>
      </w:r>
      <w:r>
        <w:t>a</w:t>
      </w:r>
      <w:r w:rsidR="008E6EEC" w:rsidRPr="00182DE2">
        <w:t xml:space="preserve">n </w:t>
      </w:r>
      <w:r w:rsidR="00177C0A">
        <w:t>75 ms on RAID</w:t>
      </w:r>
      <w:r w:rsidR="004F4BB6">
        <w:t> </w:t>
      </w:r>
      <w:r w:rsidR="00177C0A">
        <w:t xml:space="preserve">5 and less than </w:t>
      </w:r>
      <w:r w:rsidR="008E6EEC" w:rsidRPr="00182DE2">
        <w:t>5</w:t>
      </w:r>
      <w:r w:rsidR="00177C0A">
        <w:t>0</w:t>
      </w:r>
      <w:r>
        <w:t> ms</w:t>
      </w:r>
      <w:r w:rsidR="008E6EEC" w:rsidRPr="00182DE2">
        <w:t xml:space="preserve"> on </w:t>
      </w:r>
      <w:r w:rsidR="00177C0A">
        <w:t>non-</w:t>
      </w:r>
      <w:r w:rsidR="008E6EEC" w:rsidRPr="00182DE2">
        <w:t>RAID</w:t>
      </w:r>
      <w:r w:rsidR="004F4BB6">
        <w:t> </w:t>
      </w:r>
      <w:r w:rsidR="008E6EEC" w:rsidRPr="00182DE2">
        <w:t>5</w:t>
      </w:r>
      <w:r w:rsidR="008E6EEC">
        <w:t xml:space="preserve">. </w:t>
      </w:r>
      <w:r w:rsidR="008E6EEC" w:rsidRPr="00182DE2">
        <w:t>Average read response time</w:t>
      </w:r>
      <w:r w:rsidR="00CB2921">
        <w:t>s</w:t>
      </w:r>
      <w:r w:rsidR="008E6EEC" w:rsidRPr="00182DE2">
        <w:t xml:space="preserve"> should be less than 50</w:t>
      </w:r>
      <w:r>
        <w:t> ms</w:t>
      </w:r>
      <w:r w:rsidR="008E6EEC" w:rsidRPr="00182DE2">
        <w:t>.</w:t>
      </w:r>
    </w:p>
    <w:p w:rsidR="008E6EEC" w:rsidRPr="000229B0" w:rsidRDefault="008E6EEC" w:rsidP="0030627F">
      <w:pPr>
        <w:pStyle w:val="Heading3"/>
        <w:rPr>
          <w:b w:val="0"/>
          <w:sz w:val="24"/>
        </w:rPr>
      </w:pPr>
      <w:r w:rsidRPr="000229B0">
        <w:rPr>
          <w:sz w:val="24"/>
        </w:rPr>
        <w:lastRenderedPageBreak/>
        <w:t>Queue Lengths</w:t>
      </w:r>
    </w:p>
    <w:p w:rsidR="008E6EEC" w:rsidRPr="00182DE2" w:rsidRDefault="000648AA" w:rsidP="006040AD">
      <w:pPr>
        <w:pStyle w:val="BodyText"/>
      </w:pPr>
      <w:r>
        <w:t xml:space="preserve">Several </w:t>
      </w:r>
      <w:r w:rsidR="008E6EEC" w:rsidRPr="00182DE2">
        <w:t xml:space="preserve">viewpoints </w:t>
      </w:r>
      <w:r w:rsidR="00857216">
        <w:t xml:space="preserve">exist </w:t>
      </w:r>
      <w:r w:rsidR="008E6EEC" w:rsidRPr="00182DE2">
        <w:t xml:space="preserve">regarding what constitutes excessive disk request queuing. The one espoused by this </w:t>
      </w:r>
      <w:r w:rsidR="00000DF9">
        <w:t>guide</w:t>
      </w:r>
      <w:r>
        <w:t xml:space="preserve"> is </w:t>
      </w:r>
      <w:r w:rsidR="008E6EEC" w:rsidRPr="00182DE2">
        <w:t xml:space="preserve">defined as follows: </w:t>
      </w:r>
      <w:r>
        <w:t>t</w:t>
      </w:r>
      <w:r w:rsidR="008E6EEC" w:rsidRPr="00182DE2">
        <w:t xml:space="preserve">he boundary between a busy disk subsystem and a saturated one is a persistent average of two requests per </w:t>
      </w:r>
      <w:r w:rsidR="008E6EEC">
        <w:t>physical disk</w:t>
      </w:r>
      <w:r w:rsidR="008E6EEC" w:rsidRPr="00182DE2">
        <w:t xml:space="preserve">. A disk subsystem is </w:t>
      </w:r>
      <w:r w:rsidR="004F4BB6">
        <w:t xml:space="preserve">on the verge of saturation </w:t>
      </w:r>
      <w:r w:rsidR="008E6EEC" w:rsidRPr="00182DE2">
        <w:t xml:space="preserve">when every </w:t>
      </w:r>
      <w:r w:rsidR="008E6EEC">
        <w:t>physical disk</w:t>
      </w:r>
      <w:r w:rsidR="008E6EEC" w:rsidRPr="00182DE2">
        <w:t xml:space="preserve"> is always servicing a request and every </w:t>
      </w:r>
      <w:r w:rsidR="008E6EEC">
        <w:t>physical disk</w:t>
      </w:r>
      <w:r w:rsidR="008E6EEC" w:rsidRPr="00182DE2">
        <w:t xml:space="preserve"> has at least one queued-up request to maintain </w:t>
      </w:r>
      <w:r w:rsidR="00C5471E">
        <w:t xml:space="preserve">maximum </w:t>
      </w:r>
      <w:r w:rsidR="008E6EEC" w:rsidRPr="00182DE2">
        <w:t xml:space="preserve">concurrency—that is, to keep the </w:t>
      </w:r>
      <w:r w:rsidR="00C5471E">
        <w:t xml:space="preserve">data </w:t>
      </w:r>
      <w:r w:rsidR="008E6EEC" w:rsidRPr="00182DE2">
        <w:t xml:space="preserve">pipeline </w:t>
      </w:r>
      <w:r w:rsidR="00C5471E">
        <w:t>flowing</w:t>
      </w:r>
      <w:r w:rsidR="008E6EEC" w:rsidRPr="00182DE2">
        <w:t xml:space="preserve">. </w:t>
      </w:r>
      <w:r w:rsidR="00C5471E">
        <w:t>Note that i</w:t>
      </w:r>
      <w:r w:rsidR="00857216">
        <w:t>n this guideline, d</w:t>
      </w:r>
      <w:r w:rsidR="008E6EEC" w:rsidRPr="00182DE2">
        <w:t>isk requests split into multiple requests (due to striping or redundancy maintenance) count as multiple requests.</w:t>
      </w:r>
    </w:p>
    <w:p w:rsidR="008E6EEC" w:rsidRPr="00182DE2" w:rsidRDefault="00177C0A" w:rsidP="006040AD">
      <w:pPr>
        <w:pStyle w:val="BodyText"/>
      </w:pPr>
      <w:r>
        <w:t>T</w:t>
      </w:r>
      <w:r w:rsidR="008E6EEC" w:rsidRPr="00182DE2">
        <w:t xml:space="preserve">here are </w:t>
      </w:r>
      <w:r>
        <w:t>caveats to this rule</w:t>
      </w:r>
      <w:r w:rsidR="00C5471E">
        <w:t>,</w:t>
      </w:r>
      <w:r>
        <w:t xml:space="preserve"> because a</w:t>
      </w:r>
      <w:r w:rsidR="008E6EEC" w:rsidRPr="00182DE2">
        <w:t xml:space="preserve">dministrators probably do not want all </w:t>
      </w:r>
      <w:r w:rsidR="0030079D">
        <w:t xml:space="preserve">of </w:t>
      </w:r>
      <w:r w:rsidR="008E6EEC" w:rsidRPr="00182DE2">
        <w:t xml:space="preserve">their </w:t>
      </w:r>
      <w:r w:rsidR="008E6EEC">
        <w:t>physical disk</w:t>
      </w:r>
      <w:r w:rsidR="008E6EEC" w:rsidRPr="00182DE2">
        <w:t xml:space="preserve">s busy all of the time. But because disk workloads are normally </w:t>
      </w:r>
      <w:r w:rsidR="008E6EEC" w:rsidRPr="00182DE2">
        <w:rPr>
          <w:noProof/>
        </w:rPr>
        <w:t>bursty</w:t>
      </w:r>
      <w:r w:rsidR="008E6EEC" w:rsidRPr="00182DE2">
        <w:t xml:space="preserve">, it is far more likely that this rule will be applied over shorter periods of (peak) time. Requests are typically not uniformly spread among all hard disks at any given time, so the administrator must </w:t>
      </w:r>
      <w:r w:rsidR="000648AA">
        <w:t xml:space="preserve">consider </w:t>
      </w:r>
      <w:r w:rsidR="008E6EEC" w:rsidRPr="00182DE2">
        <w:t xml:space="preserve">deviations between queues—especially for </w:t>
      </w:r>
      <w:r w:rsidR="008E6EEC" w:rsidRPr="00182DE2">
        <w:rPr>
          <w:noProof/>
        </w:rPr>
        <w:t>bursty</w:t>
      </w:r>
      <w:r w:rsidR="008E6EEC" w:rsidRPr="00182DE2">
        <w:t xml:space="preserve"> workloads. </w:t>
      </w:r>
      <w:r w:rsidR="000648AA">
        <w:t>Conversely</w:t>
      </w:r>
      <w:r w:rsidR="008E6EEC">
        <w:t>,</w:t>
      </w:r>
      <w:r w:rsidR="008E6EEC" w:rsidRPr="00182DE2">
        <w:t xml:space="preserve"> </w:t>
      </w:r>
      <w:r w:rsidR="00857216">
        <w:t xml:space="preserve">a </w:t>
      </w:r>
      <w:r w:rsidR="008E6EEC" w:rsidRPr="00182DE2">
        <w:t xml:space="preserve">longer queue provides more opportunity for disk request schedulers to reduce positioning delays </w:t>
      </w:r>
      <w:r w:rsidR="008E6EEC">
        <w:t>or</w:t>
      </w:r>
      <w:r w:rsidR="008E6EEC" w:rsidRPr="00182DE2">
        <w:t xml:space="preserve"> optimize for </w:t>
      </w:r>
      <w:r w:rsidR="00857216">
        <w:t>f</w:t>
      </w:r>
      <w:r w:rsidR="008E6EEC" w:rsidRPr="00182DE2">
        <w:t>ull-</w:t>
      </w:r>
      <w:r w:rsidR="00857216">
        <w:t>s</w:t>
      </w:r>
      <w:r w:rsidR="00C5471E">
        <w:t>tripe RAID </w:t>
      </w:r>
      <w:r w:rsidR="008E6EEC" w:rsidRPr="00182DE2">
        <w:t>5 writes or mirrored read selection.</w:t>
      </w:r>
    </w:p>
    <w:p w:rsidR="008E6EEC" w:rsidRPr="00182DE2" w:rsidRDefault="008E6EEC" w:rsidP="006040AD">
      <w:pPr>
        <w:pStyle w:val="BodyText"/>
      </w:pPr>
      <w:r w:rsidRPr="00182DE2">
        <w:t>Because hardware has</w:t>
      </w:r>
      <w:r w:rsidR="00177C0A">
        <w:t xml:space="preserve"> </w:t>
      </w:r>
      <w:r w:rsidR="00C5471E">
        <w:t xml:space="preserve">an increased </w:t>
      </w:r>
      <w:r w:rsidRPr="00182DE2">
        <w:t>capability to queue up requests—either through multiple queuing agents along the path or just agents with more queuing capability—increasing the multiplier threshold might allow more concurrency within the hardware</w:t>
      </w:r>
      <w:r w:rsidR="00C5471E">
        <w:t>. This creates</w:t>
      </w:r>
      <w:r w:rsidRPr="00182DE2">
        <w:t xml:space="preserve"> a potential increase in response time variance</w:t>
      </w:r>
      <w:r w:rsidR="00C5471E">
        <w:t>, however</w:t>
      </w:r>
      <w:r w:rsidRPr="00182DE2">
        <w:t>. Ideally</w:t>
      </w:r>
      <w:r w:rsidR="000648AA">
        <w:t>,</w:t>
      </w:r>
      <w:r w:rsidRPr="00182DE2">
        <w:t xml:space="preserve"> the additional queuing time is balanced by increased concurrency </w:t>
      </w:r>
      <w:r>
        <w:t>and reduced mechanical positioning times</w:t>
      </w:r>
      <w:r w:rsidRPr="00182DE2">
        <w:t>.</w:t>
      </w:r>
    </w:p>
    <w:p w:rsidR="008E6EEC" w:rsidRDefault="00177C0A" w:rsidP="006040AD">
      <w:pPr>
        <w:pStyle w:val="BodyText"/>
      </w:pPr>
      <w:r>
        <w:t>The following is a</w:t>
      </w:r>
      <w:r w:rsidR="000648AA">
        <w:t xml:space="preserve"> q</w:t>
      </w:r>
      <w:r w:rsidR="008E6EEC" w:rsidRPr="00182DE2">
        <w:t xml:space="preserve">ueue length </w:t>
      </w:r>
      <w:r>
        <w:t xml:space="preserve">target to use when </w:t>
      </w:r>
      <w:r w:rsidR="00C5471E">
        <w:t xml:space="preserve">few </w:t>
      </w:r>
      <w:r w:rsidR="008E6EEC" w:rsidRPr="00182DE2">
        <w:t xml:space="preserve">workload </w:t>
      </w:r>
      <w:r w:rsidR="00C5471E">
        <w:t xml:space="preserve">details are </w:t>
      </w:r>
      <w:r w:rsidR="008E6EEC" w:rsidRPr="00182DE2">
        <w:t>available</w:t>
      </w:r>
      <w:r w:rsidR="000648AA">
        <w:t>.</w:t>
      </w:r>
      <w:r w:rsidR="007039BC">
        <w:t xml:space="preserve"> </w:t>
      </w:r>
      <w:r w:rsidR="008E6EEC" w:rsidRPr="00182DE2">
        <w:t xml:space="preserve">For a lightly-loaded system, </w:t>
      </w:r>
      <w:r w:rsidR="00C5471E">
        <w:t xml:space="preserve">the </w:t>
      </w:r>
      <w:r w:rsidR="008E6EEC" w:rsidRPr="00182DE2">
        <w:t xml:space="preserve">average queue length should be less than </w:t>
      </w:r>
      <w:r w:rsidR="00C5471E">
        <w:t>one</w:t>
      </w:r>
      <w:r w:rsidR="008E6EEC" w:rsidRPr="00182DE2">
        <w:t xml:space="preserve"> per </w:t>
      </w:r>
      <w:r w:rsidR="008E6EEC">
        <w:t>physical disk</w:t>
      </w:r>
      <w:r w:rsidR="008E6EEC" w:rsidRPr="00182DE2">
        <w:t xml:space="preserve"> with occasional spikes </w:t>
      </w:r>
      <w:r>
        <w:t>of 10 or less</w:t>
      </w:r>
      <w:r w:rsidR="008E6EEC" w:rsidRPr="00182DE2">
        <w:t xml:space="preserve">. If the workload is write-heavy, the average queue length above a mirrored controller should be less than 0.6 per </w:t>
      </w:r>
      <w:r w:rsidR="008E6EEC">
        <w:t>physical disk</w:t>
      </w:r>
      <w:r w:rsidR="008E6EEC" w:rsidRPr="00182DE2">
        <w:t xml:space="preserve"> and less than 0.3 per </w:t>
      </w:r>
      <w:r w:rsidR="008E6EEC">
        <w:t>physical disk</w:t>
      </w:r>
      <w:r w:rsidR="00C5471E">
        <w:t xml:space="preserve"> above a RAID </w:t>
      </w:r>
      <w:r w:rsidR="008E6EEC" w:rsidRPr="00182DE2">
        <w:t>5 controller</w:t>
      </w:r>
      <w:r w:rsidR="008E6EEC">
        <w:t xml:space="preserve">. </w:t>
      </w:r>
      <w:r w:rsidR="008E6EEC" w:rsidRPr="00182DE2">
        <w:t xml:space="preserve">For a heavily-loaded system that isn’t saturated, </w:t>
      </w:r>
      <w:r w:rsidR="00C5471E">
        <w:t xml:space="preserve">the </w:t>
      </w:r>
      <w:r w:rsidR="008E6EEC" w:rsidRPr="00182DE2">
        <w:t xml:space="preserve">average queue length should be less than 2.5 per </w:t>
      </w:r>
      <w:r w:rsidR="008E6EEC">
        <w:t>physical disk</w:t>
      </w:r>
      <w:r w:rsidR="008E6EEC" w:rsidRPr="00182DE2">
        <w:t xml:space="preserve"> with infrequent spikes up to 20</w:t>
      </w:r>
      <w:r w:rsidR="008E6EEC">
        <w:t xml:space="preserve">. </w:t>
      </w:r>
      <w:r w:rsidR="008E6EEC" w:rsidRPr="00182DE2">
        <w:t>If the workload is write</w:t>
      </w:r>
      <w:r w:rsidR="00857216">
        <w:t xml:space="preserve"> </w:t>
      </w:r>
      <w:r w:rsidR="008E6EEC" w:rsidRPr="00182DE2">
        <w:t xml:space="preserve">heavy, the average queue length above a mirrored controller should be less than 1.5 per </w:t>
      </w:r>
      <w:r w:rsidR="008E6EEC">
        <w:t>physical disk</w:t>
      </w:r>
      <w:r w:rsidR="008E6EEC" w:rsidRPr="00182DE2">
        <w:t xml:space="preserve"> and less than </w:t>
      </w:r>
      <w:r w:rsidR="00C5471E">
        <w:t>one</w:t>
      </w:r>
      <w:r w:rsidR="008E6EEC" w:rsidRPr="00182DE2">
        <w:t xml:space="preserve"> above a RAID</w:t>
      </w:r>
      <w:r w:rsidR="00C5471E">
        <w:t> </w:t>
      </w:r>
      <w:r w:rsidR="008E6EEC" w:rsidRPr="00182DE2">
        <w:t>5 controller.</w:t>
      </w:r>
      <w:r w:rsidR="00C5471E">
        <w:t xml:space="preserve"> For workloads of sequential requests, larger queue lengths can be tolerated because services times and therefore response times are much shorter than those for a random workload.</w:t>
      </w:r>
    </w:p>
    <w:p w:rsidR="00303829" w:rsidRDefault="008E6EEC" w:rsidP="006040AD">
      <w:pPr>
        <w:pStyle w:val="BodyText"/>
      </w:pPr>
      <w:r>
        <w:t xml:space="preserve">For more details on Windows storage performance, see </w:t>
      </w:r>
      <w:r w:rsidR="00303829">
        <w:t>"</w:t>
      </w:r>
      <w:hyperlink r:id="rId13" w:history="1">
        <w:r w:rsidR="00303829" w:rsidRPr="00303829">
          <w:rPr>
            <w:rStyle w:val="Hyperlink"/>
          </w:rPr>
          <w:t>Disk Subsystem Performance Analysis for Windows</w:t>
        </w:r>
      </w:hyperlink>
      <w:r w:rsidR="00C5471E">
        <w:t>.</w:t>
      </w:r>
      <w:r w:rsidR="00303829">
        <w:t>"</w:t>
      </w:r>
    </w:p>
    <w:p w:rsidR="008E6EEC" w:rsidRDefault="008E6EEC" w:rsidP="0030627F">
      <w:pPr>
        <w:pStyle w:val="Heading1"/>
      </w:pPr>
      <w:bookmarkStart w:id="54" w:name="_Performance_Tuning_for_IIS_6.0"/>
      <w:bookmarkStart w:id="55" w:name="_Toc23251609"/>
      <w:bookmarkStart w:id="56" w:name="_Toc52966619"/>
      <w:bookmarkStart w:id="57" w:name="_Toc180287479"/>
      <w:bookmarkEnd w:id="54"/>
      <w:r>
        <w:t xml:space="preserve">Performance Tuning for </w:t>
      </w:r>
      <w:bookmarkEnd w:id="55"/>
      <w:bookmarkEnd w:id="56"/>
      <w:r>
        <w:t>Web Servers</w:t>
      </w:r>
      <w:bookmarkEnd w:id="57"/>
    </w:p>
    <w:p w:rsidR="008E6EEC" w:rsidRDefault="008E6EEC" w:rsidP="0030627F">
      <w:pPr>
        <w:pStyle w:val="Heading2"/>
      </w:pPr>
      <w:bookmarkStart w:id="58" w:name="_Toc52966620"/>
      <w:bookmarkStart w:id="59" w:name="_Toc180287480"/>
      <w:r>
        <w:t>Selecting the Right Hardware for Performance</w:t>
      </w:r>
      <w:bookmarkEnd w:id="58"/>
      <w:bookmarkEnd w:id="59"/>
    </w:p>
    <w:p w:rsidR="008E6EEC" w:rsidRDefault="008E6EEC" w:rsidP="006040AD">
      <w:pPr>
        <w:pStyle w:val="BodyTextLink"/>
      </w:pPr>
      <w:r>
        <w:t>It is important to select the right hardware to satisfy the expected Web load (</w:t>
      </w:r>
      <w:r w:rsidR="00303829">
        <w:t xml:space="preserve">remembering </w:t>
      </w:r>
      <w:r>
        <w:t xml:space="preserve">average load, peak load, capacity, growth plans, and response times). Hardware bottlenecks limit the effectiveness of software tuning. </w:t>
      </w:r>
      <w:r w:rsidR="007B21AA">
        <w:t>"</w:t>
      </w:r>
      <w:hyperlink w:anchor="_Performance_Tuning_for_Networking" w:history="1">
        <w:r w:rsidR="00E03DD1" w:rsidRPr="00E03DD1">
          <w:rPr>
            <w:rStyle w:val="Hyperlink"/>
          </w:rPr>
          <w:t>Performance Tuning for Server Hardware</w:t>
        </w:r>
      </w:hyperlink>
      <w:r w:rsidR="004C2F7E">
        <w:t>"</w:t>
      </w:r>
      <w:r>
        <w:t xml:space="preserve"> earlier in this </w:t>
      </w:r>
      <w:r w:rsidR="00000DF9">
        <w:t>guide</w:t>
      </w:r>
      <w:r>
        <w:t xml:space="preserve"> provides recommendations for hardware to avoid the following performance constraints:</w:t>
      </w:r>
    </w:p>
    <w:p w:rsidR="008E6EEC" w:rsidRDefault="008E6EEC" w:rsidP="006040AD">
      <w:pPr>
        <w:pStyle w:val="BulletList"/>
      </w:pPr>
      <w:r>
        <w:t>Slow CPUs offer limited processing power for ASP, ASP.NET, and SSL scenarios.</w:t>
      </w:r>
    </w:p>
    <w:p w:rsidR="008E6EEC" w:rsidRDefault="008E6EEC" w:rsidP="006040AD">
      <w:pPr>
        <w:pStyle w:val="BulletList"/>
      </w:pPr>
      <w:r>
        <w:t xml:space="preserve">A small L2 processor cache </w:t>
      </w:r>
      <w:r w:rsidR="00E26607">
        <w:t>might</w:t>
      </w:r>
      <w:r>
        <w:t xml:space="preserve"> negatively impact performance.</w:t>
      </w:r>
    </w:p>
    <w:p w:rsidR="008E6EEC" w:rsidRDefault="008E6EEC" w:rsidP="006040AD">
      <w:pPr>
        <w:pStyle w:val="BulletList"/>
      </w:pPr>
      <w:r>
        <w:lastRenderedPageBreak/>
        <w:t>A limited amount of memory affect</w:t>
      </w:r>
      <w:r w:rsidR="00857216">
        <w:t>s</w:t>
      </w:r>
      <w:r>
        <w:t xml:space="preserve"> the number of sites that can be hosted, the amount of dynamic content scripts (</w:t>
      </w:r>
      <w:r w:rsidR="00C03E2E">
        <w:t>such as</w:t>
      </w:r>
      <w:r>
        <w:t xml:space="preserve"> ASP.NET) stored, and the number of application pools or worker processes.</w:t>
      </w:r>
    </w:p>
    <w:p w:rsidR="008E6EEC" w:rsidRDefault="008E6EEC" w:rsidP="006040AD">
      <w:pPr>
        <w:pStyle w:val="BulletList"/>
      </w:pPr>
      <w:r>
        <w:t xml:space="preserve">Networking becomes a bottleneck due to an inefficient </w:t>
      </w:r>
      <w:r w:rsidR="00C03E2E">
        <w:t>n</w:t>
      </w:r>
      <w:r>
        <w:t xml:space="preserve">etworking </w:t>
      </w:r>
      <w:r w:rsidR="00C03E2E">
        <w:t>a</w:t>
      </w:r>
      <w:r>
        <w:t>dapter.</w:t>
      </w:r>
    </w:p>
    <w:p w:rsidR="008E6EEC" w:rsidRDefault="00C5471E" w:rsidP="006040AD">
      <w:pPr>
        <w:pStyle w:val="BulletList"/>
      </w:pPr>
      <w:r>
        <w:t>The f</w:t>
      </w:r>
      <w:r w:rsidR="008E6EEC">
        <w:t xml:space="preserve">ile </w:t>
      </w:r>
      <w:r w:rsidR="00C03E2E">
        <w:t>s</w:t>
      </w:r>
      <w:r w:rsidR="008E6EEC">
        <w:t xml:space="preserve">ystem becomes a bottleneck due to an inefficient disk subsystem or </w:t>
      </w:r>
      <w:r w:rsidR="00C03E2E">
        <w:t>s</w:t>
      </w:r>
      <w:r w:rsidR="008E6EEC">
        <w:t xml:space="preserve">torage </w:t>
      </w:r>
      <w:r w:rsidR="00C03E2E">
        <w:t>a</w:t>
      </w:r>
      <w:r w:rsidR="008E6EEC">
        <w:t>dapter.</w:t>
      </w:r>
    </w:p>
    <w:p w:rsidR="008E6EEC" w:rsidRDefault="008E6EEC" w:rsidP="0030627F">
      <w:pPr>
        <w:pStyle w:val="Heading2"/>
      </w:pPr>
      <w:bookmarkStart w:id="60" w:name="_Toc52966621"/>
      <w:bookmarkStart w:id="61" w:name="_Toc180287481"/>
      <w:r>
        <w:t>Operating System Practices</w:t>
      </w:r>
      <w:bookmarkEnd w:id="60"/>
      <w:bookmarkEnd w:id="61"/>
    </w:p>
    <w:p w:rsidR="008E6EEC" w:rsidRDefault="008E6EEC" w:rsidP="00F529D0">
      <w:pPr>
        <w:pStyle w:val="BodyText"/>
      </w:pPr>
      <w:r>
        <w:t>If possible, do a clean install</w:t>
      </w:r>
      <w:r w:rsidR="00C03E2E">
        <w:t>ation</w:t>
      </w:r>
      <w:r>
        <w:t xml:space="preserve"> of the operating system software. Upgrading could leave outdated, unwanted, or suboptimal registry settings as well as previously installed services and applications that consume resources if </w:t>
      </w:r>
      <w:r w:rsidR="00651F89">
        <w:t xml:space="preserve">started </w:t>
      </w:r>
      <w:r>
        <w:t xml:space="preserve">automatically. If another operating system is installed and </w:t>
      </w:r>
      <w:r w:rsidR="000F12A2">
        <w:t xml:space="preserve">must </w:t>
      </w:r>
      <w:r>
        <w:t xml:space="preserve">be kept, </w:t>
      </w:r>
      <w:r w:rsidR="000F12A2">
        <w:t xml:space="preserve">you should </w:t>
      </w:r>
      <w:r>
        <w:t>install the new operating system on a different partition</w:t>
      </w:r>
      <w:r w:rsidR="00C03E2E">
        <w:t>;</w:t>
      </w:r>
      <w:r>
        <w:t xml:space="preserve"> otherwise</w:t>
      </w:r>
      <w:r w:rsidR="00C03E2E">
        <w:t>,</w:t>
      </w:r>
      <w:r>
        <w:t xml:space="preserve"> the new installation overwrite</w:t>
      </w:r>
      <w:r w:rsidR="000F12A2">
        <w:t>s</w:t>
      </w:r>
      <w:r>
        <w:t xml:space="preserve"> the settings under Program Files\Common Files.</w:t>
      </w:r>
    </w:p>
    <w:p w:rsidR="008E6EEC" w:rsidRDefault="008E6EEC" w:rsidP="00F529D0">
      <w:pPr>
        <w:pStyle w:val="BodyText"/>
      </w:pPr>
      <w:r>
        <w:t>To reduce disk</w:t>
      </w:r>
      <w:r w:rsidR="00651F89">
        <w:t xml:space="preserve"> </w:t>
      </w:r>
      <w:r>
        <w:t>access interference, keep the system page</w:t>
      </w:r>
      <w:r w:rsidR="00651F89">
        <w:t xml:space="preserve"> </w:t>
      </w:r>
      <w:r>
        <w:t xml:space="preserve">file, operating system, Web data, ASP template cache, and </w:t>
      </w:r>
      <w:r w:rsidR="00651F89">
        <w:t>Internet Information Services (</w:t>
      </w:r>
      <w:r>
        <w:t>IIS</w:t>
      </w:r>
      <w:r w:rsidR="00651F89">
        <w:t>)</w:t>
      </w:r>
      <w:r>
        <w:t xml:space="preserve"> log on separate physical disks if possible.</w:t>
      </w:r>
    </w:p>
    <w:p w:rsidR="008E6EEC" w:rsidRDefault="00BC70BC" w:rsidP="00F529D0">
      <w:pPr>
        <w:pStyle w:val="BodyText"/>
        <w:rPr>
          <w:b/>
          <w:bCs/>
        </w:rPr>
      </w:pPr>
      <w:r>
        <w:t>To reduce the contention of system resources, install SQL and IIS on different servers if possible.</w:t>
      </w:r>
    </w:p>
    <w:p w:rsidR="008E6EEC" w:rsidRDefault="008E6EEC" w:rsidP="00F529D0">
      <w:pPr>
        <w:pStyle w:val="BodyText"/>
        <w:rPr>
          <w:b/>
          <w:bCs/>
        </w:rPr>
      </w:pPr>
      <w:r>
        <w:t>Avoid installing unnecessary services and applications. In some cases</w:t>
      </w:r>
      <w:r w:rsidR="00C03E2E">
        <w:t>,</w:t>
      </w:r>
      <w:r>
        <w:t xml:space="preserve"> it </w:t>
      </w:r>
      <w:r w:rsidR="00E26607">
        <w:t>might</w:t>
      </w:r>
      <w:r>
        <w:t xml:space="preserve"> be worthwhile to disable services that are not required on a system.</w:t>
      </w:r>
    </w:p>
    <w:p w:rsidR="008E6EEC" w:rsidRDefault="008E6EEC" w:rsidP="0030627F">
      <w:pPr>
        <w:pStyle w:val="Heading2"/>
      </w:pPr>
      <w:bookmarkStart w:id="62" w:name="_Toc52966622"/>
      <w:bookmarkStart w:id="63" w:name="_Toc180287482"/>
      <w:r>
        <w:t>Tuning IIS 7.0</w:t>
      </w:r>
      <w:bookmarkEnd w:id="62"/>
      <w:bookmarkEnd w:id="63"/>
    </w:p>
    <w:p w:rsidR="008E6EEC" w:rsidRDefault="008E6EEC" w:rsidP="00F529D0">
      <w:pPr>
        <w:pStyle w:val="BodyText"/>
      </w:pPr>
      <w:r>
        <w:t>IIS 7.0 employs a process model similar to</w:t>
      </w:r>
      <w:r w:rsidR="00651F89">
        <w:t xml:space="preserve"> that of IIS 6.0. A kernel-</w:t>
      </w:r>
      <w:r>
        <w:t>mode HTTP listener (Http.sys) receives and routes HTTP requests (and can even satisfy requests from its response cache). Worker processes register for URL subspaces, and Http.sys routes the request to the appropriate process (or set of processes, in the case of application pools).</w:t>
      </w:r>
    </w:p>
    <w:p w:rsidR="008E6EEC" w:rsidRDefault="008E6EEC" w:rsidP="00F529D0">
      <w:pPr>
        <w:pStyle w:val="BodyTextLink"/>
      </w:pPr>
      <w:r>
        <w:t xml:space="preserve">Figure 4 shows the difference between the IIS 6.0 and IIS 7.0 process models. IIS 6.0 kept a single copy of the </w:t>
      </w:r>
      <w:r w:rsidR="000F12A2">
        <w:t>m</w:t>
      </w:r>
      <w:r>
        <w:t xml:space="preserve">etabase in a global process, inetinfo.exe. IIS 7.0 no longer </w:t>
      </w:r>
      <w:r w:rsidR="00C03E2E">
        <w:t xml:space="preserve">uses </w:t>
      </w:r>
      <w:r>
        <w:t xml:space="preserve">the metabase and instead loads XML configuration files located alongside </w:t>
      </w:r>
      <w:r w:rsidR="00C03E2E">
        <w:t>W</w:t>
      </w:r>
      <w:r>
        <w:t xml:space="preserve">eb content. Each worker process loads a unique copy of configuration. IIS 7.0 also implements an </w:t>
      </w:r>
      <w:r w:rsidR="007B21AA">
        <w:t>"</w:t>
      </w:r>
      <w:r>
        <w:t>integrated pipeline</w:t>
      </w:r>
      <w:r w:rsidR="00C03E2E">
        <w:t>.</w:t>
      </w:r>
      <w:r w:rsidR="000648AA">
        <w:t>"</w:t>
      </w:r>
      <w:r>
        <w:t xml:space="preserve"> The </w:t>
      </w:r>
      <w:r w:rsidR="00C03E2E">
        <w:t>i</w:t>
      </w:r>
      <w:r>
        <w:t xml:space="preserve">ntegrated </w:t>
      </w:r>
      <w:r w:rsidR="00C03E2E">
        <w:t>p</w:t>
      </w:r>
      <w:r>
        <w:t>ipeline model exposes extensibility</w:t>
      </w:r>
      <w:r w:rsidR="00FD1D93">
        <w:t>.</w:t>
      </w:r>
    </w:p>
    <w:p w:rsidR="008E6EEC" w:rsidRDefault="00C03E2E" w:rsidP="0030627F">
      <w:pPr>
        <w:jc w:val="center"/>
      </w:pPr>
      <w:r>
        <w:object w:dxaOrig="9088" w:dyaOrig="3806">
          <v:shape id="_x0000_i1026" type="#_x0000_t75" style="width:379.5pt;height:158.25pt" o:ole="">
            <v:imagedata r:id="rId14" o:title=""/>
          </v:shape>
          <o:OLEObject Type="Embed" ProgID="Visio.Drawing.11" ShapeID="_x0000_i1026" DrawAspect="Content" ObjectID="_1254143183" r:id="rId15"/>
        </w:object>
      </w:r>
    </w:p>
    <w:p w:rsidR="008E6EEC" w:rsidRPr="00CC2443" w:rsidRDefault="008E6EEC" w:rsidP="00F529D0">
      <w:pPr>
        <w:pStyle w:val="FigCap"/>
      </w:pPr>
      <w:bookmarkStart w:id="64" w:name="_Ref22735504"/>
      <w:r w:rsidRPr="00CC2443">
        <w:t>Figure </w:t>
      </w:r>
      <w:r w:rsidR="00990A08">
        <w:fldChar w:fldCharType="begin"/>
      </w:r>
      <w:r w:rsidR="00362480">
        <w:instrText xml:space="preserve"> SEQ Figure \* ARABIC</w:instrText>
      </w:r>
      <w:r w:rsidR="00990A08">
        <w:fldChar w:fldCharType="separate"/>
      </w:r>
      <w:r w:rsidR="00BC70BC">
        <w:rPr>
          <w:noProof/>
        </w:rPr>
        <w:t>4</w:t>
      </w:r>
      <w:r w:rsidR="00990A08">
        <w:fldChar w:fldCharType="end"/>
      </w:r>
      <w:bookmarkEnd w:id="64"/>
      <w:r w:rsidR="00C03E2E">
        <w:t>.</w:t>
      </w:r>
      <w:r w:rsidR="007039BC">
        <w:t xml:space="preserve"> </w:t>
      </w:r>
      <w:r w:rsidRPr="00CC2443">
        <w:t>Process Models for IIS 6.0 and IIS 7.0</w:t>
      </w:r>
    </w:p>
    <w:p w:rsidR="008E6EEC" w:rsidRDefault="008E6EEC" w:rsidP="00F529D0">
      <w:pPr>
        <w:pStyle w:val="BodyText"/>
      </w:pPr>
      <w:r>
        <w:lastRenderedPageBreak/>
        <w:t xml:space="preserve">The IIS 7.0 process relies on the kernel-mode Web driver, Http.sys. In the new model, Http.sys is responsible for connection management and request handling. The request may be </w:t>
      </w:r>
      <w:r w:rsidR="00651F89">
        <w:t xml:space="preserve">either </w:t>
      </w:r>
      <w:r>
        <w:t xml:space="preserve">served from the Http.sys cache or handed to a worker process for further handling (see </w:t>
      </w:r>
      <w:r w:rsidR="00990A08">
        <w:fldChar w:fldCharType="begin"/>
      </w:r>
      <w:r>
        <w:instrText xml:space="preserve"> REF _Ref22735542 \h </w:instrText>
      </w:r>
      <w:r w:rsidR="00990A08">
        <w:fldChar w:fldCharType="separate"/>
      </w:r>
      <w:r w:rsidR="00BC70BC">
        <w:t>Figure </w:t>
      </w:r>
      <w:r w:rsidR="00BC70BC">
        <w:rPr>
          <w:noProof/>
        </w:rPr>
        <w:t>5</w:t>
      </w:r>
      <w:r w:rsidR="00990A08">
        <w:fldChar w:fldCharType="end"/>
      </w:r>
      <w:r>
        <w:t>). Multiple worker processes may be configured, providing isolation at lower cost.</w:t>
      </w:r>
    </w:p>
    <w:p w:rsidR="008E6EEC" w:rsidRDefault="008E6EEC" w:rsidP="00FD1D93">
      <w:pPr>
        <w:pStyle w:val="BodyTextLink"/>
        <w:keepLines/>
      </w:pPr>
      <w:r>
        <w:t>Http.sys includes a response cache. When a request matches an entry in the response cache, Http.sys sends the cache response directly from kernel</w:t>
      </w:r>
      <w:r w:rsidR="00C03E2E">
        <w:t xml:space="preserve"> </w:t>
      </w:r>
      <w:r>
        <w:t xml:space="preserve">mode. </w:t>
      </w:r>
      <w:r w:rsidR="00990A08">
        <w:fldChar w:fldCharType="begin"/>
      </w:r>
      <w:r>
        <w:instrText xml:space="preserve"> REF _Ref22735542 \h </w:instrText>
      </w:r>
      <w:r w:rsidR="00990A08">
        <w:fldChar w:fldCharType="separate"/>
      </w:r>
      <w:r w:rsidR="00BC70BC">
        <w:t>Figure </w:t>
      </w:r>
      <w:r w:rsidR="00BC70BC">
        <w:rPr>
          <w:noProof/>
        </w:rPr>
        <w:t>5</w:t>
      </w:r>
      <w:r w:rsidR="00990A08">
        <w:fldChar w:fldCharType="end"/>
      </w:r>
      <w:r>
        <w:t xml:space="preserve"> shows the request flow from the network through Http.sys (and possibly up to a worker</w:t>
      </w:r>
      <w:r w:rsidR="00C03E2E">
        <w:t xml:space="preserve"> </w:t>
      </w:r>
      <w:r>
        <w:t xml:space="preserve">process). Some </w:t>
      </w:r>
      <w:r w:rsidR="00C03E2E">
        <w:t>W</w:t>
      </w:r>
      <w:r>
        <w:t>eb applic</w:t>
      </w:r>
      <w:r w:rsidR="00C03E2E">
        <w:t>ation platforms, such as ASP.NET</w:t>
      </w:r>
      <w:r>
        <w:t>, provide mechanisms to allow any dynamic content to be cached in the kernel cache. The static file handler in IIS 7.0 automatically cache</w:t>
      </w:r>
      <w:r w:rsidR="001328BE">
        <w:t>s</w:t>
      </w:r>
      <w:r>
        <w:t xml:space="preserve"> frequently requested files in http.sys.</w:t>
      </w:r>
    </w:p>
    <w:p w:rsidR="008E6EEC" w:rsidRDefault="008E6EEC" w:rsidP="0030627F">
      <w:pPr>
        <w:jc w:val="center"/>
      </w:pPr>
      <w:r>
        <w:object w:dxaOrig="4817" w:dyaOrig="2776">
          <v:shape id="_x0000_i1027" type="#_x0000_t75" style="width:240.75pt;height:138.75pt" o:ole="">
            <v:imagedata r:id="rId16" o:title=""/>
          </v:shape>
          <o:OLEObject Type="Embed" ProgID="Visio.Drawing.11" ShapeID="_x0000_i1027" DrawAspect="Content" ObjectID="_1254143184" r:id="rId17"/>
        </w:object>
      </w:r>
    </w:p>
    <w:p w:rsidR="008E6EEC" w:rsidRDefault="008E6EEC" w:rsidP="0030627F">
      <w:pPr>
        <w:jc w:val="center"/>
      </w:pPr>
    </w:p>
    <w:p w:rsidR="008E6EEC" w:rsidRDefault="008E6EEC" w:rsidP="00F529D0">
      <w:pPr>
        <w:pStyle w:val="FigCap"/>
      </w:pPr>
      <w:bookmarkStart w:id="65" w:name="_Ref22635134"/>
      <w:bookmarkStart w:id="66" w:name="_Ref22735542"/>
      <w:r>
        <w:t>Figure </w:t>
      </w:r>
      <w:r w:rsidR="00990A08">
        <w:fldChar w:fldCharType="begin"/>
      </w:r>
      <w:r w:rsidR="00362480">
        <w:instrText xml:space="preserve"> SEQ Figure \* ARABIC</w:instrText>
      </w:r>
      <w:r w:rsidR="00990A08">
        <w:fldChar w:fldCharType="separate"/>
      </w:r>
      <w:r w:rsidR="00BC70BC">
        <w:rPr>
          <w:noProof/>
        </w:rPr>
        <w:t>5</w:t>
      </w:r>
      <w:r w:rsidR="00990A08">
        <w:fldChar w:fldCharType="end"/>
      </w:r>
      <w:bookmarkEnd w:id="65"/>
      <w:bookmarkEnd w:id="66"/>
      <w:r w:rsidR="001328BE">
        <w:t>.</w:t>
      </w:r>
      <w:r w:rsidR="007039BC">
        <w:t xml:space="preserve"> </w:t>
      </w:r>
      <w:r>
        <w:rPr>
          <w:bCs/>
        </w:rPr>
        <w:t>Request Handling in IIS 7.0</w:t>
      </w:r>
    </w:p>
    <w:p w:rsidR="008E6EEC" w:rsidRDefault="008E6EEC" w:rsidP="00F529D0">
      <w:pPr>
        <w:pStyle w:val="BodyTextLink"/>
      </w:pPr>
      <w:r>
        <w:t xml:space="preserve">Because a Web server has a kernel-mode as well as a user-mode component, both </w:t>
      </w:r>
      <w:r w:rsidR="00EC1085">
        <w:t xml:space="preserve">components </w:t>
      </w:r>
      <w:r>
        <w:t>must be tuned for optimal performance. Therefore, tuning IIS 7.0 for a specific workload includes configuring</w:t>
      </w:r>
      <w:r w:rsidR="00651F89">
        <w:t xml:space="preserve"> the following</w:t>
      </w:r>
      <w:r>
        <w:t>:</w:t>
      </w:r>
    </w:p>
    <w:p w:rsidR="008E6EEC" w:rsidRDefault="008E6EEC" w:rsidP="00F529D0">
      <w:pPr>
        <w:pStyle w:val="BulletList"/>
      </w:pPr>
      <w:r>
        <w:t>Http.sys (the kernel mode driver) and the associated kernel-mode cache.</w:t>
      </w:r>
    </w:p>
    <w:p w:rsidR="008E6EEC" w:rsidRDefault="008E6EEC" w:rsidP="00F529D0">
      <w:pPr>
        <w:pStyle w:val="BulletList"/>
      </w:pPr>
      <w:r>
        <w:t>Worker processes and user-mode IIS, including application pool configuration.</w:t>
      </w:r>
    </w:p>
    <w:p w:rsidR="008E6EEC" w:rsidRDefault="00651F89" w:rsidP="00F529D0">
      <w:pPr>
        <w:pStyle w:val="BulletList"/>
      </w:pPr>
      <w:r>
        <w:t xml:space="preserve">Certain </w:t>
      </w:r>
      <w:r w:rsidR="008E6EEC">
        <w:t>tuning parameters that affect performance</w:t>
      </w:r>
      <w:r w:rsidR="001328BE">
        <w:t>, which</w:t>
      </w:r>
      <w:r w:rsidR="008E6EEC">
        <w:t xml:space="preserve"> are discussed in the following sections.</w:t>
      </w:r>
    </w:p>
    <w:p w:rsidR="008E6EEC" w:rsidRDefault="008E6EEC" w:rsidP="0030627F">
      <w:pPr>
        <w:pStyle w:val="Heading2"/>
      </w:pPr>
      <w:bookmarkStart w:id="67" w:name="_Toc180287483"/>
      <w:r>
        <w:t>Kernel-</w:t>
      </w:r>
      <w:r w:rsidR="001328BE">
        <w:t>M</w:t>
      </w:r>
      <w:r>
        <w:t>ode Tunings</w:t>
      </w:r>
      <w:bookmarkEnd w:id="67"/>
    </w:p>
    <w:p w:rsidR="008E6EEC" w:rsidRDefault="008E6EEC" w:rsidP="00F529D0">
      <w:pPr>
        <w:pStyle w:val="BodyTextLink"/>
      </w:pPr>
      <w:r>
        <w:t>Performance-related Http.sys settings fall into two broad categories: cache management, and connection and request management. All registry settings are stored under the following entry:</w:t>
      </w:r>
    </w:p>
    <w:p w:rsidR="008E6EEC" w:rsidRDefault="008E6EEC" w:rsidP="00AF11BF">
      <w:pPr>
        <w:pStyle w:val="PlainText"/>
        <w:ind w:left="360"/>
      </w:pPr>
      <w:r w:rsidRPr="00AF11BF">
        <w:t>HKEY_LOCAL_MACHINE\System\CurrentControlSet\Services\Http</w:t>
      </w:r>
    </w:p>
    <w:p w:rsidR="008E6EEC" w:rsidRPr="00AF11BF" w:rsidRDefault="008E6EEC" w:rsidP="00AF11BF">
      <w:pPr>
        <w:pStyle w:val="PlainText"/>
        <w:ind w:left="360"/>
      </w:pPr>
      <w:r w:rsidRPr="00AF11BF">
        <w:t>\Parameters</w:t>
      </w:r>
    </w:p>
    <w:p w:rsidR="008E6EEC" w:rsidRDefault="008E6EEC" w:rsidP="00F529D0">
      <w:pPr>
        <w:pStyle w:val="Le"/>
      </w:pPr>
    </w:p>
    <w:p w:rsidR="008E6EEC" w:rsidRDefault="008E6EEC" w:rsidP="00F529D0">
      <w:pPr>
        <w:pStyle w:val="BodyText"/>
      </w:pPr>
      <w:r>
        <w:t xml:space="preserve">If </w:t>
      </w:r>
      <w:r w:rsidR="00EC1085">
        <w:t xml:space="preserve">the HTTP service </w:t>
      </w:r>
      <w:r>
        <w:t xml:space="preserve">is already running, </w:t>
      </w:r>
      <w:r w:rsidR="00EC1085">
        <w:t xml:space="preserve">it </w:t>
      </w:r>
      <w:r>
        <w:t>must be stopped and restarted for the changes to take effect.</w:t>
      </w:r>
    </w:p>
    <w:p w:rsidR="008E6EEC" w:rsidRDefault="008E6EEC" w:rsidP="0030627F">
      <w:pPr>
        <w:pStyle w:val="Heading3"/>
      </w:pPr>
      <w:bookmarkStart w:id="68" w:name="_Toc52966624"/>
      <w:r>
        <w:t>Cache Management Settings</w:t>
      </w:r>
      <w:bookmarkEnd w:id="68"/>
    </w:p>
    <w:p w:rsidR="008E6EEC" w:rsidRDefault="008E6EEC" w:rsidP="00F529D0">
      <w:pPr>
        <w:pStyle w:val="BodyText"/>
      </w:pPr>
      <w:r>
        <w:t>One of the benefits that Http.sys provides is a kernel-mode cache. If the response is in the kernel</w:t>
      </w:r>
      <w:r w:rsidR="00EC1085">
        <w:t xml:space="preserve"> </w:t>
      </w:r>
      <w:r>
        <w:t>cache, it is possible to satisfy an HT</w:t>
      </w:r>
      <w:r w:rsidR="00651F89">
        <w:t xml:space="preserve">TP request entirely from kernel </w:t>
      </w:r>
      <w:r>
        <w:t>mode, which significantly lowers the CPU cost of handling the request. However, the kernel-mode cache of IIS 7.0 is a physical</w:t>
      </w:r>
      <w:r w:rsidR="00EC1085">
        <w:t xml:space="preserve"> </w:t>
      </w:r>
      <w:r>
        <w:t>memory</w:t>
      </w:r>
      <w:r w:rsidR="00651F89">
        <w:t>-</w:t>
      </w:r>
      <w:r>
        <w:t xml:space="preserve">based cache and the cost of an entry is the memory </w:t>
      </w:r>
      <w:r w:rsidR="001328BE">
        <w:t xml:space="preserve">that </w:t>
      </w:r>
      <w:r>
        <w:t>it occupies.</w:t>
      </w:r>
    </w:p>
    <w:p w:rsidR="008E6EEC" w:rsidRDefault="008E6EEC" w:rsidP="00F529D0">
      <w:pPr>
        <w:pStyle w:val="BodyText"/>
      </w:pPr>
      <w:r>
        <w:lastRenderedPageBreak/>
        <w:t>An entry in the cache is benefi</w:t>
      </w:r>
      <w:r w:rsidR="001328BE">
        <w:t>cial</w:t>
      </w:r>
      <w:r>
        <w:t xml:space="preserve"> only when </w:t>
      </w:r>
      <w:r w:rsidR="00EC1085">
        <w:t xml:space="preserve">it is </w:t>
      </w:r>
      <w:r>
        <w:t xml:space="preserve">used. However, the entry uses physical memory at all times, whether the entry is in use or not. The usefulness of an item in the cache (the difference </w:t>
      </w:r>
      <w:r w:rsidR="00651F89">
        <w:t xml:space="preserve">made in </w:t>
      </w:r>
      <w:r>
        <w:t>being able to serve it from the cache makes) and its cost (</w:t>
      </w:r>
      <w:r w:rsidR="00EC1085">
        <w:t xml:space="preserve">the </w:t>
      </w:r>
      <w:r>
        <w:t xml:space="preserve">physical memory occupied) over the lifetime of the entry </w:t>
      </w:r>
      <w:r w:rsidR="001328BE">
        <w:t xml:space="preserve">must </w:t>
      </w:r>
      <w:r>
        <w:t xml:space="preserve">be evaluated </w:t>
      </w:r>
      <w:r w:rsidR="001328BE">
        <w:t xml:space="preserve">by considering </w:t>
      </w:r>
      <w:r>
        <w:t xml:space="preserve">the </w:t>
      </w:r>
      <w:r w:rsidR="001328BE">
        <w:t xml:space="preserve">available </w:t>
      </w:r>
      <w:r>
        <w:t>resources (CPU</w:t>
      </w:r>
      <w:r w:rsidR="00EC1085">
        <w:t xml:space="preserve"> and</w:t>
      </w:r>
      <w:r>
        <w:t xml:space="preserve"> physical memory) and the workload requirements. Http.sys attempts to keep only useful</w:t>
      </w:r>
      <w:r w:rsidR="00651F89">
        <w:t>,</w:t>
      </w:r>
      <w:r>
        <w:t xml:space="preserve"> actively accessed items in the cache, but it is possible to increase the performance of the </w:t>
      </w:r>
      <w:r w:rsidR="001328BE">
        <w:t>W</w:t>
      </w:r>
      <w:r>
        <w:t>eb server by tuning the Http.sys cache for particular workloads.</w:t>
      </w:r>
    </w:p>
    <w:p w:rsidR="008E6EEC" w:rsidRDefault="00FD1D93" w:rsidP="00F529D0">
      <w:pPr>
        <w:pStyle w:val="BodyTextLink"/>
      </w:pPr>
      <w:r>
        <w:t>The following</w:t>
      </w:r>
      <w:r w:rsidR="008E6EEC">
        <w:t xml:space="preserve"> are some useful settings for the Http.sys kernel-mode cache:</w:t>
      </w:r>
    </w:p>
    <w:p w:rsidR="008E6EEC" w:rsidRDefault="008E6EEC" w:rsidP="00F529D0">
      <w:pPr>
        <w:pStyle w:val="BulletList"/>
      </w:pPr>
      <w:r>
        <w:rPr>
          <w:b/>
        </w:rPr>
        <w:t>UriEnableCache.</w:t>
      </w:r>
      <w:r>
        <w:rPr>
          <w:b/>
          <w:i/>
          <w:sz w:val="18"/>
        </w:rPr>
        <w:t xml:space="preserve"> </w:t>
      </w:r>
      <w:r>
        <w:t xml:space="preserve">Default </w:t>
      </w:r>
      <w:r w:rsidR="00651F89">
        <w:t>v</w:t>
      </w:r>
      <w:r>
        <w:t>alue</w:t>
      </w:r>
      <w:r w:rsidR="00651F89">
        <w:t xml:space="preserve"> </w:t>
      </w:r>
      <w:r>
        <w:t>1.</w:t>
      </w:r>
    </w:p>
    <w:p w:rsidR="008E6EEC" w:rsidRDefault="008E6EEC" w:rsidP="00F529D0">
      <w:pPr>
        <w:pStyle w:val="BodyTextIndent"/>
      </w:pPr>
      <w:r>
        <w:t xml:space="preserve">A nonzero value enables the kernel-mode response and fragment cache. For most workloads, the cache should remain enabled. Consider disabling the cache if you expect very low response and fragment cache </w:t>
      </w:r>
      <w:r w:rsidR="001328BE">
        <w:t>usage</w:t>
      </w:r>
      <w:r>
        <w:t>.</w:t>
      </w:r>
    </w:p>
    <w:p w:rsidR="008E6EEC" w:rsidRDefault="008E6EEC" w:rsidP="00F529D0">
      <w:pPr>
        <w:pStyle w:val="BulletList"/>
      </w:pPr>
      <w:r w:rsidRPr="00AF11BF">
        <w:rPr>
          <w:b/>
        </w:rPr>
        <w:t xml:space="preserve">UriMaxCacheMegabyteCount. </w:t>
      </w:r>
      <w:r>
        <w:t xml:space="preserve">Default </w:t>
      </w:r>
      <w:r w:rsidR="00651F89">
        <w:t>v</w:t>
      </w:r>
      <w:r>
        <w:t>alue 0.</w:t>
      </w:r>
    </w:p>
    <w:p w:rsidR="008E6EEC" w:rsidRDefault="008E6EEC" w:rsidP="00F529D0">
      <w:pPr>
        <w:pStyle w:val="BodyTextIndent"/>
      </w:pPr>
      <w:r>
        <w:t xml:space="preserve">A nonzero value specifies the maximum memory available to the kernel cache. The default value, 0, allows the system to automatically adjust the amount of memory available to the cache. Note that specifying the size sets </w:t>
      </w:r>
      <w:r w:rsidR="001328BE">
        <w:t xml:space="preserve">only </w:t>
      </w:r>
      <w:r>
        <w:t xml:space="preserve">the maximum, and the system </w:t>
      </w:r>
      <w:r w:rsidR="001328BE">
        <w:t xml:space="preserve">might </w:t>
      </w:r>
      <w:r>
        <w:t>not allow the cache to grow to the specified size.</w:t>
      </w:r>
    </w:p>
    <w:p w:rsidR="008E6EEC" w:rsidRDefault="008E6EEC" w:rsidP="00F529D0">
      <w:pPr>
        <w:pStyle w:val="BulletList"/>
      </w:pPr>
      <w:r>
        <w:rPr>
          <w:b/>
        </w:rPr>
        <w:t xml:space="preserve">UriMaxUriBytes. </w:t>
      </w:r>
      <w:r>
        <w:t xml:space="preserve">Default </w:t>
      </w:r>
      <w:r w:rsidR="00651F89">
        <w:t>v</w:t>
      </w:r>
      <w:r>
        <w:t>alue 262144 bytes (256 KB).</w:t>
      </w:r>
    </w:p>
    <w:p w:rsidR="008E6EEC" w:rsidRDefault="008E6EEC" w:rsidP="00F529D0">
      <w:pPr>
        <w:pStyle w:val="BodyTextIndent"/>
      </w:pPr>
      <w:r>
        <w:t xml:space="preserve">This is the maximum size of an entry in the kernel cache. Responses or fragments larger than this </w:t>
      </w:r>
      <w:r w:rsidR="001328BE">
        <w:t xml:space="preserve">are </w:t>
      </w:r>
      <w:r>
        <w:t xml:space="preserve">not cached. If you have enough memory, consider increasing </w:t>
      </w:r>
      <w:r w:rsidR="00651F89">
        <w:t>the</w:t>
      </w:r>
      <w:r>
        <w:t xml:space="preserve"> limit. If memory is limited and large entries are crowding out smaller ones, it </w:t>
      </w:r>
      <w:r w:rsidR="00E26607">
        <w:t>might</w:t>
      </w:r>
      <w:r>
        <w:t xml:space="preserve"> be help</w:t>
      </w:r>
      <w:r w:rsidR="001328BE">
        <w:t>ful</w:t>
      </w:r>
      <w:r>
        <w:t xml:space="preserve"> to lower </w:t>
      </w:r>
      <w:r w:rsidR="00651F89">
        <w:t xml:space="preserve">the </w:t>
      </w:r>
      <w:r>
        <w:t>limit.</w:t>
      </w:r>
    </w:p>
    <w:p w:rsidR="008E6EEC" w:rsidRDefault="008E6EEC" w:rsidP="00EF2E95">
      <w:pPr>
        <w:pStyle w:val="BulletList"/>
        <w:keepNext/>
      </w:pPr>
      <w:r>
        <w:rPr>
          <w:b/>
        </w:rPr>
        <w:t xml:space="preserve">UriScavengerPeriod. </w:t>
      </w:r>
      <w:r>
        <w:t xml:space="preserve">Default </w:t>
      </w:r>
      <w:r w:rsidR="00651F89">
        <w:t>v</w:t>
      </w:r>
      <w:r>
        <w:t>alue 120 seconds.</w:t>
      </w:r>
    </w:p>
    <w:p w:rsidR="008E6EEC" w:rsidRDefault="008E6EEC" w:rsidP="00F529D0">
      <w:pPr>
        <w:pStyle w:val="BodyTextIndent"/>
      </w:pPr>
      <w:r>
        <w:t xml:space="preserve">The Http.sys cache is </w:t>
      </w:r>
      <w:r w:rsidR="00EC1085">
        <w:t xml:space="preserve">periodically </w:t>
      </w:r>
      <w:r>
        <w:t>scanned by a scavenger</w:t>
      </w:r>
      <w:r w:rsidR="00EC1085">
        <w:t>,</w:t>
      </w:r>
      <w:r>
        <w:t xml:space="preserve"> and entries not accessed between scavenger scans are removed. Setting the scavenger period to a high value reduces the number of scavenger scans. However, the cache memory usage </w:t>
      </w:r>
      <w:r w:rsidR="00E26607">
        <w:t>might</w:t>
      </w:r>
      <w:r>
        <w:t xml:space="preserve"> grow as older, less frequently accessed entries are allowed to </w:t>
      </w:r>
      <w:r w:rsidR="001328BE">
        <w:t xml:space="preserve">remain </w:t>
      </w:r>
      <w:r>
        <w:t xml:space="preserve">in the cache. Setting </w:t>
      </w:r>
      <w:r w:rsidR="00651F89">
        <w:t>the</w:t>
      </w:r>
      <w:r>
        <w:t xml:space="preserve"> period to too low a value causes more frequent scavenger scans and </w:t>
      </w:r>
      <w:r w:rsidR="001328BE">
        <w:t xml:space="preserve">might </w:t>
      </w:r>
      <w:r>
        <w:t>result in excessive flushes and cache churn.</w:t>
      </w:r>
    </w:p>
    <w:p w:rsidR="008E6EEC" w:rsidRDefault="008E6EEC" w:rsidP="0030627F">
      <w:pPr>
        <w:pStyle w:val="Heading3"/>
      </w:pPr>
      <w:bookmarkStart w:id="69" w:name="_Toc52966625"/>
      <w:r>
        <w:t>Request and Connection Management Settings</w:t>
      </w:r>
      <w:bookmarkEnd w:id="69"/>
    </w:p>
    <w:p w:rsidR="008E6EEC" w:rsidRDefault="008E6EEC" w:rsidP="00F529D0">
      <w:pPr>
        <w:pStyle w:val="BodyText"/>
      </w:pPr>
      <w:r>
        <w:t xml:space="preserve">Http.sys also manages inbound HTTP/HTTPS connections and is the first layer to handle requests on </w:t>
      </w:r>
      <w:r w:rsidR="00651F89">
        <w:t>those</w:t>
      </w:r>
      <w:r>
        <w:t xml:space="preserve"> connections. It uses internal data structures to keep information about connections and requests. Although such data structures can be created and freed on demand, it is more CPU-efficient to keep some in reserve in look</w:t>
      </w:r>
      <w:r w:rsidR="005C1B69">
        <w:t>-</w:t>
      </w:r>
      <w:r>
        <w:t>aside lists. Keeping such reserves helps Http.sys handle fluctuations in load with less CPU usage. Note that load fluctuations are not necessarily the result of fluctuations in externally applied load. Internal optimizations to promote batch processing, and even interrupt moderation</w:t>
      </w:r>
      <w:r w:rsidR="001328BE">
        <w:t>,</w:t>
      </w:r>
      <w:r>
        <w:t xml:space="preserve"> </w:t>
      </w:r>
      <w:r w:rsidR="001328BE">
        <w:t xml:space="preserve">might </w:t>
      </w:r>
      <w:r>
        <w:t>result in load fluctuations and spikes.</w:t>
      </w:r>
    </w:p>
    <w:p w:rsidR="008E6EEC" w:rsidRDefault="008E6EEC" w:rsidP="00783756">
      <w:pPr>
        <w:pStyle w:val="BodyText"/>
      </w:pPr>
      <w:r>
        <w:t xml:space="preserve">The reserves help reduce CPU usage and latency, and </w:t>
      </w:r>
      <w:r w:rsidR="00651F89">
        <w:t xml:space="preserve">they </w:t>
      </w:r>
      <w:r>
        <w:t xml:space="preserve">increase Web server capacity but increase memory usage. When tuning the request and connection management behavior of Http.sys, </w:t>
      </w:r>
      <w:r w:rsidR="00EC1085">
        <w:t xml:space="preserve">you should </w:t>
      </w:r>
      <w:r w:rsidR="001328BE">
        <w:t xml:space="preserve">remember </w:t>
      </w:r>
      <w:r>
        <w:t xml:space="preserve">the resources </w:t>
      </w:r>
      <w:r w:rsidR="00EC1085">
        <w:t xml:space="preserve">that are </w:t>
      </w:r>
      <w:r>
        <w:t xml:space="preserve">available to the server, </w:t>
      </w:r>
      <w:r w:rsidR="00651F89">
        <w:t xml:space="preserve">your </w:t>
      </w:r>
      <w:r>
        <w:t>performance goals, and the characteristics of the workload. Use the following request and connection management settings:</w:t>
      </w:r>
    </w:p>
    <w:p w:rsidR="008E6EEC" w:rsidRPr="00AF11BF" w:rsidRDefault="008E6EEC" w:rsidP="00783756">
      <w:pPr>
        <w:pStyle w:val="BulletList"/>
        <w:keepNext/>
        <w:rPr>
          <w:b/>
          <w:i/>
        </w:rPr>
      </w:pPr>
      <w:r w:rsidRPr="00AF11BF">
        <w:rPr>
          <w:b/>
        </w:rPr>
        <w:lastRenderedPageBreak/>
        <w:t>MaxConnections</w:t>
      </w:r>
    </w:p>
    <w:p w:rsidR="008E6EEC" w:rsidRDefault="008E6EEC" w:rsidP="00F529D0">
      <w:pPr>
        <w:pStyle w:val="BodyTextIndent"/>
      </w:pPr>
      <w:r>
        <w:t xml:space="preserve">This value controls the number of concurrent connections </w:t>
      </w:r>
      <w:r w:rsidR="00124DCF">
        <w:t xml:space="preserve">that </w:t>
      </w:r>
      <w:r>
        <w:t>Http.sys allow</w:t>
      </w:r>
      <w:r w:rsidR="001328BE">
        <w:t>s</w:t>
      </w:r>
      <w:r>
        <w:t>. Each connection consumes non</w:t>
      </w:r>
      <w:r w:rsidR="005C1B69">
        <w:t>-</w:t>
      </w:r>
      <w:r>
        <w:t>paged</w:t>
      </w:r>
      <w:r w:rsidR="001328BE">
        <w:t xml:space="preserve"> </w:t>
      </w:r>
      <w:r>
        <w:t>pool, a precious and limited resource. The default is determined quite conservatively to limit the amount of non</w:t>
      </w:r>
      <w:r w:rsidR="005C1B69">
        <w:t>-</w:t>
      </w:r>
      <w:r>
        <w:t>paged</w:t>
      </w:r>
      <w:r w:rsidR="001328BE">
        <w:t xml:space="preserve"> </w:t>
      </w:r>
      <w:r>
        <w:t xml:space="preserve">pool </w:t>
      </w:r>
      <w:r w:rsidR="00124DCF">
        <w:t xml:space="preserve">that is </w:t>
      </w:r>
      <w:r>
        <w:t xml:space="preserve">used for connections. On a dedicated </w:t>
      </w:r>
      <w:r w:rsidR="001328BE">
        <w:t>W</w:t>
      </w:r>
      <w:r>
        <w:t xml:space="preserve">eb server with ample memory, </w:t>
      </w:r>
      <w:r w:rsidR="00124DCF">
        <w:t xml:space="preserve">you should set </w:t>
      </w:r>
      <w:r>
        <w:t xml:space="preserve">the value higher if </w:t>
      </w:r>
      <w:r w:rsidR="00651F89">
        <w:t xml:space="preserve">you expect </w:t>
      </w:r>
      <w:r>
        <w:t xml:space="preserve">a significant concurrent connection load. A high value </w:t>
      </w:r>
      <w:r w:rsidR="001328BE">
        <w:t xml:space="preserve">might </w:t>
      </w:r>
      <w:r>
        <w:t>result in increased non-paged</w:t>
      </w:r>
      <w:r w:rsidR="005515AD">
        <w:t xml:space="preserve"> </w:t>
      </w:r>
      <w:r>
        <w:t>pool usage, so take</w:t>
      </w:r>
      <w:r w:rsidR="00124DCF">
        <w:t xml:space="preserve"> care</w:t>
      </w:r>
      <w:r>
        <w:t xml:space="preserve"> to use a value </w:t>
      </w:r>
      <w:r w:rsidR="001328BE">
        <w:t xml:space="preserve">that is </w:t>
      </w:r>
      <w:r>
        <w:t>appropriate for the system.</w:t>
      </w:r>
    </w:p>
    <w:p w:rsidR="008E6EEC" w:rsidRDefault="008E6EEC" w:rsidP="00F529D0">
      <w:pPr>
        <w:pStyle w:val="BulletList"/>
      </w:pPr>
      <w:r w:rsidRPr="00AF11BF">
        <w:rPr>
          <w:b/>
        </w:rPr>
        <w:t>IdleConnectionsHighMark</w:t>
      </w:r>
      <w:r>
        <w:t xml:space="preserve">, </w:t>
      </w:r>
      <w:r w:rsidRPr="00AF11BF">
        <w:rPr>
          <w:b/>
        </w:rPr>
        <w:t>IdleConnectionsLowMark</w:t>
      </w:r>
      <w:r>
        <w:t xml:space="preserve">, and </w:t>
      </w:r>
      <w:r w:rsidRPr="00AF11BF">
        <w:rPr>
          <w:b/>
        </w:rPr>
        <w:t>IdleListTrimmerPeriod</w:t>
      </w:r>
    </w:p>
    <w:p w:rsidR="008E6EEC" w:rsidRDefault="008E6EEC" w:rsidP="00F529D0">
      <w:pPr>
        <w:pStyle w:val="BodyTextIndent"/>
      </w:pPr>
      <w:r>
        <w:t>These values control the handling of connection structures not currently in use: how many must be available at any time (to handle spikes in connection load), the low</w:t>
      </w:r>
      <w:r w:rsidR="00651F89">
        <w:t xml:space="preserve"> and high</w:t>
      </w:r>
      <w:r w:rsidR="00783756">
        <w:t xml:space="preserve"> </w:t>
      </w:r>
      <w:r>
        <w:t>watermarks for the free list, and the frequency of connection structure trimming and replenishment.</w:t>
      </w:r>
    </w:p>
    <w:p w:rsidR="008E6EEC" w:rsidRDefault="008E6EEC" w:rsidP="00F529D0">
      <w:pPr>
        <w:pStyle w:val="BulletList"/>
      </w:pPr>
      <w:r w:rsidRPr="00AF11BF">
        <w:rPr>
          <w:b/>
        </w:rPr>
        <w:t>RequestBufferLookasideDepth</w:t>
      </w:r>
      <w:r>
        <w:t xml:space="preserve"> and </w:t>
      </w:r>
      <w:r w:rsidRPr="00AF11BF">
        <w:rPr>
          <w:b/>
        </w:rPr>
        <w:t>InternalRequestLookasideDepth</w:t>
      </w:r>
    </w:p>
    <w:p w:rsidR="008E6EEC" w:rsidRDefault="008E6EEC" w:rsidP="00F529D0">
      <w:pPr>
        <w:pStyle w:val="BodyTextIndent"/>
      </w:pPr>
      <w:r>
        <w:t>These values control the handling of data structures related to buffer management and how many are kept in reserve to handle load fluctuations.</w:t>
      </w:r>
    </w:p>
    <w:p w:rsidR="008E6EEC" w:rsidRDefault="008E6EEC" w:rsidP="0030627F">
      <w:pPr>
        <w:pStyle w:val="Heading2"/>
      </w:pPr>
      <w:bookmarkStart w:id="70" w:name="_Toc180287484"/>
      <w:bookmarkStart w:id="71" w:name="_Toc52966635"/>
      <w:r>
        <w:t>User</w:t>
      </w:r>
      <w:r w:rsidR="001328BE">
        <w:t>-</w:t>
      </w:r>
      <w:r>
        <w:t>Mode Settings</w:t>
      </w:r>
      <w:bookmarkEnd w:id="70"/>
    </w:p>
    <w:p w:rsidR="008E6EEC" w:rsidRDefault="008E6EEC" w:rsidP="00F529D0">
      <w:pPr>
        <w:pStyle w:val="BodyText"/>
      </w:pPr>
      <w:r>
        <w:t xml:space="preserve">The settings in this section </w:t>
      </w:r>
      <w:r w:rsidR="001328BE">
        <w:t>a</w:t>
      </w:r>
      <w:r>
        <w:t>ffect the IIS 7.0 worker process behavior. Most of these settings can be found in the %SystemRoot%\system32\inetsrv\config</w:t>
      </w:r>
      <w:r w:rsidR="001328BE">
        <w:br/>
      </w:r>
      <w:r>
        <w:t>\applicationHost.config</w:t>
      </w:r>
      <w:r w:rsidR="001328BE" w:rsidRPr="001328BE">
        <w:t xml:space="preserve"> </w:t>
      </w:r>
      <w:r w:rsidR="001328BE">
        <w:t>XML configuration file</w:t>
      </w:r>
      <w:r>
        <w:t xml:space="preserve">. Use either appcmd.exe or the IIS 7.0 management console to change them. Most settings </w:t>
      </w:r>
      <w:r w:rsidR="001328BE">
        <w:t xml:space="preserve">are </w:t>
      </w:r>
      <w:r>
        <w:t>automatically detected and do not require a restart of the IIS 7.0 worker processes or W</w:t>
      </w:r>
      <w:r w:rsidR="00651F89">
        <w:t xml:space="preserve">eb </w:t>
      </w:r>
      <w:r>
        <w:t>A</w:t>
      </w:r>
      <w:r w:rsidR="00651F89">
        <w:t xml:space="preserve">pplication </w:t>
      </w:r>
      <w:r>
        <w:t>S</w:t>
      </w:r>
      <w:r w:rsidR="00651F89">
        <w:t>erver</w:t>
      </w:r>
      <w:r>
        <w:t>.</w:t>
      </w:r>
    </w:p>
    <w:p w:rsidR="008E6EEC" w:rsidRDefault="008E6EEC" w:rsidP="0030627F">
      <w:pPr>
        <w:pStyle w:val="Heading3"/>
      </w:pPr>
      <w:r>
        <w:t>User</w:t>
      </w:r>
      <w:r w:rsidR="001328BE">
        <w:t>-</w:t>
      </w:r>
      <w:r>
        <w:t>Mode Cache Behavior Settings</w:t>
      </w:r>
    </w:p>
    <w:p w:rsidR="008E6EEC" w:rsidRDefault="008E6EEC" w:rsidP="00F529D0">
      <w:pPr>
        <w:pStyle w:val="BodyText"/>
      </w:pPr>
      <w:r>
        <w:t xml:space="preserve">This section describes the settings that </w:t>
      </w:r>
      <w:r w:rsidR="000738B6">
        <w:t>a</w:t>
      </w:r>
      <w:r>
        <w:t>ffect caching behavior in IIS 7.0. The user</w:t>
      </w:r>
      <w:r w:rsidR="000738B6">
        <w:t>-</w:t>
      </w:r>
      <w:r>
        <w:t xml:space="preserve">mode cache is implemented as a module that listens to the global caching events </w:t>
      </w:r>
      <w:r w:rsidR="00124DCF">
        <w:t xml:space="preserve">that </w:t>
      </w:r>
      <w:r>
        <w:t>the integrated pipeline</w:t>
      </w:r>
      <w:r w:rsidR="00124DCF">
        <w:t xml:space="preserve"> fires</w:t>
      </w:r>
      <w:r>
        <w:t xml:space="preserve">. To completely disable the user mode cache, remove the FileCacheModule (cachfile.dll) module from the list of installed modules in the </w:t>
      </w:r>
      <w:r>
        <w:rPr>
          <w:i/>
        </w:rPr>
        <w:t>system.webServer/globalModules</w:t>
      </w:r>
      <w:r>
        <w:t xml:space="preserve"> configuration section in applicationHost.config.</w:t>
      </w:r>
    </w:p>
    <w:p w:rsidR="008E6EEC" w:rsidRDefault="008E6EEC" w:rsidP="00F529D0">
      <w:pPr>
        <w:pStyle w:val="TableHead"/>
      </w:pPr>
      <w:r>
        <w:t>system.webServer/caching</w:t>
      </w:r>
    </w:p>
    <w:tbl>
      <w:tblPr>
        <w:tblW w:w="0" w:type="auto"/>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CellMar>
          <w:left w:w="115" w:type="dxa"/>
          <w:right w:w="115" w:type="dxa"/>
        </w:tblCellMar>
        <w:tblLook w:val="01E0"/>
      </w:tblPr>
      <w:tblGrid>
        <w:gridCol w:w="1882"/>
        <w:gridCol w:w="4607"/>
        <w:gridCol w:w="1171"/>
      </w:tblGrid>
      <w:tr w:rsidR="008E6EEC" w:rsidRPr="00AF11BF" w:rsidTr="008E5F4F">
        <w:trPr>
          <w:cantSplit/>
          <w:tblHeader/>
        </w:trPr>
        <w:tc>
          <w:tcPr>
            <w:tcW w:w="1918" w:type="dxa"/>
            <w:shd w:val="clear" w:color="auto" w:fill="D9E3ED"/>
            <w:tcMar>
              <w:top w:w="20" w:type="dxa"/>
              <w:bottom w:w="20" w:type="dxa"/>
            </w:tcMar>
          </w:tcPr>
          <w:p w:rsidR="008E6EEC" w:rsidRPr="0019212F" w:rsidRDefault="000738B6" w:rsidP="0019212F">
            <w:pPr>
              <w:keepNext/>
              <w:rPr>
                <w:b/>
                <w:sz w:val="18"/>
                <w:szCs w:val="24"/>
              </w:rPr>
            </w:pPr>
            <w:r w:rsidRPr="0019212F">
              <w:rPr>
                <w:b/>
                <w:sz w:val="18"/>
                <w:szCs w:val="24"/>
              </w:rPr>
              <w:t>A</w:t>
            </w:r>
            <w:r w:rsidR="008E6EEC" w:rsidRPr="0019212F">
              <w:rPr>
                <w:b/>
                <w:sz w:val="18"/>
                <w:szCs w:val="24"/>
              </w:rPr>
              <w:t>ttribute</w:t>
            </w:r>
          </w:p>
        </w:tc>
        <w:tc>
          <w:tcPr>
            <w:tcW w:w="6320" w:type="dxa"/>
            <w:shd w:val="clear" w:color="auto" w:fill="D9E3ED"/>
            <w:tcMar>
              <w:top w:w="20" w:type="dxa"/>
              <w:bottom w:w="20" w:type="dxa"/>
            </w:tcMar>
          </w:tcPr>
          <w:p w:rsidR="008E6EEC" w:rsidRPr="0019212F" w:rsidRDefault="000738B6" w:rsidP="0019212F">
            <w:pPr>
              <w:keepNext/>
              <w:rPr>
                <w:b/>
                <w:sz w:val="18"/>
                <w:szCs w:val="24"/>
              </w:rPr>
            </w:pPr>
            <w:r w:rsidRPr="0019212F">
              <w:rPr>
                <w:b/>
                <w:sz w:val="18"/>
                <w:szCs w:val="24"/>
              </w:rPr>
              <w:t>D</w:t>
            </w:r>
            <w:r w:rsidR="008E6EEC" w:rsidRPr="0019212F">
              <w:rPr>
                <w:b/>
                <w:sz w:val="18"/>
                <w:szCs w:val="24"/>
              </w:rPr>
              <w:t>escription</w:t>
            </w:r>
          </w:p>
        </w:tc>
        <w:tc>
          <w:tcPr>
            <w:tcW w:w="1338" w:type="dxa"/>
            <w:shd w:val="clear" w:color="auto" w:fill="D9E3ED"/>
            <w:tcMar>
              <w:top w:w="20" w:type="dxa"/>
              <w:bottom w:w="20" w:type="dxa"/>
            </w:tcMar>
          </w:tcPr>
          <w:p w:rsidR="008E6EEC" w:rsidRPr="0019212F" w:rsidRDefault="000738B6" w:rsidP="0019212F">
            <w:pPr>
              <w:keepNext/>
              <w:rPr>
                <w:b/>
                <w:sz w:val="18"/>
                <w:szCs w:val="24"/>
              </w:rPr>
            </w:pPr>
            <w:r w:rsidRPr="0019212F">
              <w:rPr>
                <w:b/>
                <w:sz w:val="18"/>
                <w:szCs w:val="24"/>
              </w:rPr>
              <w:t>D</w:t>
            </w:r>
            <w:r w:rsidR="008E6EEC" w:rsidRPr="0019212F">
              <w:rPr>
                <w:b/>
                <w:sz w:val="18"/>
                <w:szCs w:val="24"/>
              </w:rPr>
              <w:t>efault</w:t>
            </w:r>
          </w:p>
        </w:tc>
      </w:tr>
      <w:tr w:rsidR="008E6EEC" w:rsidTr="008E5F4F">
        <w:trPr>
          <w:cantSplit/>
        </w:trPr>
        <w:tc>
          <w:tcPr>
            <w:tcW w:w="1918" w:type="dxa"/>
            <w:tcMar>
              <w:top w:w="20" w:type="dxa"/>
              <w:bottom w:w="20" w:type="dxa"/>
            </w:tcMar>
          </w:tcPr>
          <w:p w:rsidR="008E6EEC" w:rsidRPr="0019212F" w:rsidRDefault="008E6EEC" w:rsidP="00AF11BF">
            <w:pPr>
              <w:rPr>
                <w:i/>
                <w:sz w:val="18"/>
                <w:szCs w:val="24"/>
              </w:rPr>
            </w:pPr>
            <w:r w:rsidRPr="0019212F">
              <w:rPr>
                <w:i/>
                <w:sz w:val="18"/>
                <w:szCs w:val="24"/>
              </w:rPr>
              <w:t>enabled</w:t>
            </w:r>
          </w:p>
        </w:tc>
        <w:tc>
          <w:tcPr>
            <w:tcW w:w="6320" w:type="dxa"/>
            <w:tcMar>
              <w:top w:w="20" w:type="dxa"/>
              <w:bottom w:w="20" w:type="dxa"/>
            </w:tcMar>
          </w:tcPr>
          <w:p w:rsidR="008E6EEC" w:rsidRPr="0019212F" w:rsidRDefault="008E6EEC" w:rsidP="000738B6">
            <w:pPr>
              <w:rPr>
                <w:sz w:val="18"/>
                <w:szCs w:val="24"/>
              </w:rPr>
            </w:pPr>
            <w:r w:rsidRPr="0019212F">
              <w:rPr>
                <w:sz w:val="18"/>
                <w:szCs w:val="24"/>
              </w:rPr>
              <w:t>Disables the user-mode IIS cache when set to false. When the cache hit rate is very small</w:t>
            </w:r>
            <w:r w:rsidR="000738B6" w:rsidRPr="0019212F">
              <w:rPr>
                <w:sz w:val="18"/>
                <w:szCs w:val="24"/>
              </w:rPr>
              <w:t>,</w:t>
            </w:r>
            <w:r w:rsidRPr="0019212F">
              <w:rPr>
                <w:sz w:val="18"/>
                <w:szCs w:val="24"/>
              </w:rPr>
              <w:t xml:space="preserve"> you can disable the cache altogether to avoid the overhead associated with the cache code path. Disabling the user mode cache </w:t>
            </w:r>
            <w:r w:rsidR="000738B6" w:rsidRPr="0019212F">
              <w:rPr>
                <w:sz w:val="18"/>
                <w:szCs w:val="24"/>
              </w:rPr>
              <w:t xml:space="preserve">does </w:t>
            </w:r>
            <w:r w:rsidRPr="0019212F">
              <w:rPr>
                <w:sz w:val="18"/>
                <w:szCs w:val="24"/>
              </w:rPr>
              <w:t>not disable the kernel</w:t>
            </w:r>
            <w:r w:rsidR="000738B6" w:rsidRPr="0019212F">
              <w:rPr>
                <w:sz w:val="18"/>
                <w:szCs w:val="24"/>
              </w:rPr>
              <w:t>-</w:t>
            </w:r>
            <w:r w:rsidRPr="0019212F">
              <w:rPr>
                <w:sz w:val="18"/>
                <w:szCs w:val="24"/>
              </w:rPr>
              <w:t>mode cache.</w:t>
            </w:r>
          </w:p>
        </w:tc>
        <w:tc>
          <w:tcPr>
            <w:tcW w:w="1338" w:type="dxa"/>
            <w:tcMar>
              <w:top w:w="20" w:type="dxa"/>
              <w:bottom w:w="20" w:type="dxa"/>
            </w:tcMar>
          </w:tcPr>
          <w:p w:rsidR="008E6EEC" w:rsidRPr="0019212F" w:rsidRDefault="00610F0C" w:rsidP="00AF11BF">
            <w:pPr>
              <w:rPr>
                <w:sz w:val="18"/>
                <w:szCs w:val="24"/>
              </w:rPr>
            </w:pPr>
            <w:r w:rsidRPr="0019212F">
              <w:rPr>
                <w:sz w:val="18"/>
                <w:szCs w:val="24"/>
              </w:rPr>
              <w:t>T</w:t>
            </w:r>
            <w:r w:rsidR="008E6EEC" w:rsidRPr="0019212F">
              <w:rPr>
                <w:sz w:val="18"/>
                <w:szCs w:val="24"/>
              </w:rPr>
              <w:t>rue</w:t>
            </w:r>
          </w:p>
        </w:tc>
      </w:tr>
      <w:tr w:rsidR="008E6EEC" w:rsidTr="008E5F4F">
        <w:trPr>
          <w:cantSplit/>
        </w:trPr>
        <w:tc>
          <w:tcPr>
            <w:tcW w:w="1918" w:type="dxa"/>
            <w:tcMar>
              <w:top w:w="20" w:type="dxa"/>
              <w:bottom w:w="20" w:type="dxa"/>
            </w:tcMar>
          </w:tcPr>
          <w:p w:rsidR="008E6EEC" w:rsidRPr="0019212F" w:rsidRDefault="008E6EEC" w:rsidP="00AF11BF">
            <w:pPr>
              <w:rPr>
                <w:i/>
                <w:sz w:val="18"/>
                <w:szCs w:val="24"/>
              </w:rPr>
            </w:pPr>
            <w:r w:rsidRPr="0019212F">
              <w:rPr>
                <w:i/>
                <w:sz w:val="18"/>
                <w:szCs w:val="24"/>
              </w:rPr>
              <w:t>enableKernelCache</w:t>
            </w:r>
          </w:p>
        </w:tc>
        <w:tc>
          <w:tcPr>
            <w:tcW w:w="6320" w:type="dxa"/>
            <w:tcMar>
              <w:top w:w="20" w:type="dxa"/>
              <w:bottom w:w="20" w:type="dxa"/>
            </w:tcMar>
          </w:tcPr>
          <w:p w:rsidR="008E6EEC" w:rsidRPr="0019212F" w:rsidRDefault="008E6EEC" w:rsidP="00AF11BF">
            <w:pPr>
              <w:rPr>
                <w:sz w:val="18"/>
                <w:szCs w:val="24"/>
              </w:rPr>
            </w:pPr>
            <w:r w:rsidRPr="0019212F">
              <w:rPr>
                <w:sz w:val="18"/>
                <w:szCs w:val="24"/>
              </w:rPr>
              <w:t>Disables the kernel-mode cache when set to false.</w:t>
            </w:r>
          </w:p>
        </w:tc>
        <w:tc>
          <w:tcPr>
            <w:tcW w:w="1338" w:type="dxa"/>
            <w:tcMar>
              <w:top w:w="20" w:type="dxa"/>
              <w:bottom w:w="20" w:type="dxa"/>
            </w:tcMar>
          </w:tcPr>
          <w:p w:rsidR="008E6EEC" w:rsidRPr="0019212F" w:rsidRDefault="00610F0C" w:rsidP="00AF11BF">
            <w:pPr>
              <w:rPr>
                <w:sz w:val="18"/>
                <w:szCs w:val="24"/>
              </w:rPr>
            </w:pPr>
            <w:r w:rsidRPr="0019212F">
              <w:rPr>
                <w:sz w:val="18"/>
                <w:szCs w:val="24"/>
              </w:rPr>
              <w:t>T</w:t>
            </w:r>
            <w:r w:rsidR="008E6EEC" w:rsidRPr="0019212F">
              <w:rPr>
                <w:sz w:val="18"/>
                <w:szCs w:val="24"/>
              </w:rPr>
              <w:t>rue</w:t>
            </w:r>
          </w:p>
        </w:tc>
      </w:tr>
      <w:tr w:rsidR="008E6EEC" w:rsidTr="008E5F4F">
        <w:trPr>
          <w:cantSplit/>
          <w:trHeight w:val="1853"/>
        </w:trPr>
        <w:tc>
          <w:tcPr>
            <w:tcW w:w="1918" w:type="dxa"/>
            <w:tcMar>
              <w:top w:w="20" w:type="dxa"/>
              <w:bottom w:w="20" w:type="dxa"/>
            </w:tcMar>
          </w:tcPr>
          <w:p w:rsidR="008E6EEC" w:rsidRPr="0019212F" w:rsidRDefault="008E6EEC" w:rsidP="00AF11BF">
            <w:pPr>
              <w:rPr>
                <w:i/>
                <w:sz w:val="18"/>
                <w:szCs w:val="24"/>
              </w:rPr>
            </w:pPr>
            <w:r w:rsidRPr="0019212F">
              <w:rPr>
                <w:i/>
                <w:sz w:val="18"/>
                <w:szCs w:val="24"/>
              </w:rPr>
              <w:t>maxCacheSize</w:t>
            </w:r>
          </w:p>
        </w:tc>
        <w:tc>
          <w:tcPr>
            <w:tcW w:w="6320" w:type="dxa"/>
            <w:tcMar>
              <w:top w:w="20" w:type="dxa"/>
              <w:bottom w:w="20" w:type="dxa"/>
            </w:tcMar>
          </w:tcPr>
          <w:p w:rsidR="00E56F2D" w:rsidRPr="0019212F" w:rsidRDefault="008E6EEC" w:rsidP="00651F89">
            <w:pPr>
              <w:rPr>
                <w:sz w:val="18"/>
                <w:szCs w:val="24"/>
              </w:rPr>
            </w:pPr>
            <w:r w:rsidRPr="0019212F">
              <w:rPr>
                <w:sz w:val="18"/>
                <w:szCs w:val="24"/>
              </w:rPr>
              <w:t>Limits the IIS user-mode cache size to the specified size in megabytes</w:t>
            </w:r>
            <w:r w:rsidR="00651F89">
              <w:rPr>
                <w:sz w:val="18"/>
                <w:szCs w:val="24"/>
              </w:rPr>
              <w:t>.</w:t>
            </w:r>
            <w:r w:rsidRPr="0019212F">
              <w:rPr>
                <w:sz w:val="18"/>
                <w:szCs w:val="24"/>
              </w:rPr>
              <w:t xml:space="preserve"> </w:t>
            </w:r>
            <w:r w:rsidR="00651F89">
              <w:rPr>
                <w:sz w:val="18"/>
                <w:szCs w:val="24"/>
              </w:rPr>
              <w:t xml:space="preserve">IIS adjusts the </w:t>
            </w:r>
            <w:r w:rsidRPr="0019212F">
              <w:rPr>
                <w:sz w:val="18"/>
                <w:szCs w:val="24"/>
              </w:rPr>
              <w:t>default depending on available memory. Choose the value carefully based on the size of the hot set (</w:t>
            </w:r>
            <w:r w:rsidR="00651F89">
              <w:rPr>
                <w:sz w:val="18"/>
                <w:szCs w:val="24"/>
              </w:rPr>
              <w:t xml:space="preserve">the </w:t>
            </w:r>
            <w:r w:rsidRPr="0019212F">
              <w:rPr>
                <w:sz w:val="18"/>
                <w:szCs w:val="24"/>
              </w:rPr>
              <w:t>set of frequently accessed files) versus the amount of RAM or the IIS process address space</w:t>
            </w:r>
            <w:r w:rsidR="00651F89">
              <w:rPr>
                <w:sz w:val="18"/>
                <w:szCs w:val="24"/>
              </w:rPr>
              <w:t>,</w:t>
            </w:r>
            <w:r w:rsidRPr="0019212F">
              <w:rPr>
                <w:sz w:val="18"/>
                <w:szCs w:val="24"/>
              </w:rPr>
              <w:t xml:space="preserve"> which is limited to 2</w:t>
            </w:r>
            <w:r w:rsidR="000738B6" w:rsidRPr="0019212F">
              <w:rPr>
                <w:sz w:val="18"/>
                <w:szCs w:val="24"/>
              </w:rPr>
              <w:t> </w:t>
            </w:r>
            <w:r w:rsidRPr="0019212F">
              <w:rPr>
                <w:sz w:val="18"/>
                <w:szCs w:val="24"/>
              </w:rPr>
              <w:t>GB on 32</w:t>
            </w:r>
            <w:r w:rsidR="000738B6" w:rsidRPr="0019212F">
              <w:rPr>
                <w:sz w:val="18"/>
                <w:szCs w:val="24"/>
              </w:rPr>
              <w:t>-</w:t>
            </w:r>
            <w:r w:rsidRPr="0019212F">
              <w:rPr>
                <w:sz w:val="18"/>
                <w:szCs w:val="24"/>
              </w:rPr>
              <w:t>bit systems.</w:t>
            </w:r>
          </w:p>
        </w:tc>
        <w:tc>
          <w:tcPr>
            <w:tcW w:w="1338" w:type="dxa"/>
            <w:tcMar>
              <w:top w:w="20" w:type="dxa"/>
              <w:bottom w:w="20" w:type="dxa"/>
            </w:tcMar>
          </w:tcPr>
          <w:p w:rsidR="008E6EEC" w:rsidRPr="0019212F" w:rsidRDefault="008E6EEC" w:rsidP="00AF11BF">
            <w:pPr>
              <w:rPr>
                <w:sz w:val="18"/>
                <w:szCs w:val="24"/>
              </w:rPr>
            </w:pPr>
            <w:r w:rsidRPr="0019212F">
              <w:rPr>
                <w:sz w:val="18"/>
                <w:szCs w:val="24"/>
              </w:rPr>
              <w:t>0</w:t>
            </w:r>
          </w:p>
        </w:tc>
      </w:tr>
      <w:tr w:rsidR="0019212F" w:rsidTr="008E5F4F">
        <w:trPr>
          <w:cantSplit/>
        </w:trPr>
        <w:tc>
          <w:tcPr>
            <w:tcW w:w="1918" w:type="dxa"/>
            <w:tcMar>
              <w:top w:w="20" w:type="dxa"/>
              <w:bottom w:w="20" w:type="dxa"/>
            </w:tcMar>
          </w:tcPr>
          <w:p w:rsidR="008E6EEC" w:rsidRPr="0019212F" w:rsidRDefault="008E6EEC" w:rsidP="00AF11BF">
            <w:pPr>
              <w:rPr>
                <w:i/>
                <w:sz w:val="18"/>
                <w:szCs w:val="24"/>
              </w:rPr>
            </w:pPr>
            <w:r w:rsidRPr="0019212F">
              <w:rPr>
                <w:i/>
                <w:sz w:val="18"/>
                <w:szCs w:val="24"/>
              </w:rPr>
              <w:lastRenderedPageBreak/>
              <w:t>maxResponseSize</w:t>
            </w:r>
          </w:p>
        </w:tc>
        <w:tc>
          <w:tcPr>
            <w:tcW w:w="6320" w:type="dxa"/>
            <w:tcMar>
              <w:top w:w="20" w:type="dxa"/>
              <w:bottom w:w="20" w:type="dxa"/>
            </w:tcMar>
          </w:tcPr>
          <w:p w:rsidR="008E6EEC" w:rsidRPr="0019212F" w:rsidRDefault="008E6EEC" w:rsidP="00651F89">
            <w:pPr>
              <w:rPr>
                <w:sz w:val="18"/>
                <w:szCs w:val="24"/>
              </w:rPr>
            </w:pPr>
            <w:r w:rsidRPr="0019212F">
              <w:rPr>
                <w:sz w:val="18"/>
                <w:szCs w:val="24"/>
              </w:rPr>
              <w:t>Allows file</w:t>
            </w:r>
            <w:r w:rsidR="00651F89">
              <w:rPr>
                <w:sz w:val="18"/>
                <w:szCs w:val="24"/>
              </w:rPr>
              <w:t>s</w:t>
            </w:r>
            <w:r w:rsidRPr="0019212F">
              <w:rPr>
                <w:sz w:val="18"/>
                <w:szCs w:val="24"/>
              </w:rPr>
              <w:t xml:space="preserve"> up to the specified size to be cached. The actual value depends on the number and size of the largest files in the dataset versus the available RAM. Caching large, frequently requested files can reduce CPU usage, disk access, and associated latencies. Default value is 256 </w:t>
            </w:r>
            <w:r w:rsidR="00651F89">
              <w:rPr>
                <w:sz w:val="18"/>
                <w:szCs w:val="24"/>
              </w:rPr>
              <w:t>KB</w:t>
            </w:r>
            <w:r w:rsidRPr="0019212F">
              <w:rPr>
                <w:sz w:val="18"/>
                <w:szCs w:val="24"/>
              </w:rPr>
              <w:t>.</w:t>
            </w:r>
          </w:p>
        </w:tc>
        <w:tc>
          <w:tcPr>
            <w:tcW w:w="1338" w:type="dxa"/>
            <w:tcMar>
              <w:top w:w="20" w:type="dxa"/>
              <w:bottom w:w="20" w:type="dxa"/>
            </w:tcMar>
          </w:tcPr>
          <w:p w:rsidR="008E6EEC" w:rsidRPr="0019212F" w:rsidRDefault="008E6EEC" w:rsidP="00AF11BF">
            <w:pPr>
              <w:rPr>
                <w:sz w:val="18"/>
                <w:szCs w:val="24"/>
              </w:rPr>
            </w:pPr>
            <w:r w:rsidRPr="0019212F">
              <w:rPr>
                <w:sz w:val="18"/>
                <w:szCs w:val="24"/>
              </w:rPr>
              <w:t>262144</w:t>
            </w:r>
          </w:p>
        </w:tc>
      </w:tr>
    </w:tbl>
    <w:p w:rsidR="008E6EEC" w:rsidRDefault="008E6EEC" w:rsidP="0030627F">
      <w:pPr>
        <w:pStyle w:val="Heading3"/>
      </w:pPr>
      <w:r>
        <w:t>Compression Behavior Settings</w:t>
      </w:r>
    </w:p>
    <w:p w:rsidR="008E6EEC" w:rsidRDefault="008E6EEC" w:rsidP="00F529D0">
      <w:pPr>
        <w:pStyle w:val="BodyText"/>
      </w:pPr>
      <w:r>
        <w:t>IIS 7</w:t>
      </w:r>
      <w:r w:rsidR="008E47A9">
        <w:t>.0</w:t>
      </w:r>
      <w:r>
        <w:t xml:space="preserve"> compresses static content by default. Compression reduces bandwidth </w:t>
      </w:r>
      <w:r w:rsidR="008E47A9">
        <w:t xml:space="preserve">usage </w:t>
      </w:r>
      <w:r>
        <w:t xml:space="preserve">at the cost of CPU </w:t>
      </w:r>
      <w:r w:rsidR="008E47A9">
        <w:t>usage</w:t>
      </w:r>
      <w:r>
        <w:t xml:space="preserve">. Compressed content </w:t>
      </w:r>
      <w:r w:rsidR="008E47A9">
        <w:t xml:space="preserve">is </w:t>
      </w:r>
      <w:r>
        <w:t>cached in the kernel</w:t>
      </w:r>
      <w:r w:rsidR="008E47A9">
        <w:t>-</w:t>
      </w:r>
      <w:r>
        <w:t>mode cache if possible. IIS 7</w:t>
      </w:r>
      <w:r w:rsidR="008E47A9">
        <w:t>.0</w:t>
      </w:r>
      <w:r>
        <w:t xml:space="preserve"> allows compression to be controlled independently for static and dynamic content. Static content typically refers to content that does not change, such as GIF or HTM files. Dynamic content is typically generated by scripts or code on the server, </w:t>
      </w:r>
      <w:r w:rsidR="008E47A9">
        <w:t xml:space="preserve">that is, </w:t>
      </w:r>
      <w:r>
        <w:t>ASP.N</w:t>
      </w:r>
      <w:r w:rsidR="008E47A9">
        <w:t>ET</w:t>
      </w:r>
      <w:r>
        <w:t xml:space="preserve"> pages. The classification of any particular extension as static or dynamic can be customized.</w:t>
      </w:r>
    </w:p>
    <w:p w:rsidR="008E6EEC" w:rsidRDefault="008E6EEC" w:rsidP="00F529D0">
      <w:pPr>
        <w:pStyle w:val="BodyText"/>
      </w:pPr>
      <w:r>
        <w:t xml:space="preserve">To completely disable compression, remove </w:t>
      </w:r>
      <w:r w:rsidRPr="00CE581C">
        <w:rPr>
          <w:i/>
        </w:rPr>
        <w:t>StaticCompressionModule</w:t>
      </w:r>
      <w:r>
        <w:t xml:space="preserve"> and </w:t>
      </w:r>
      <w:r w:rsidRPr="00CE581C">
        <w:rPr>
          <w:i/>
        </w:rPr>
        <w:t>DynamicCompressionModule</w:t>
      </w:r>
      <w:r>
        <w:t xml:space="preserve"> from the list of modules in system.webServer/globalModules.</w:t>
      </w:r>
    </w:p>
    <w:p w:rsidR="008E6EEC" w:rsidRDefault="008E6EEC" w:rsidP="00F529D0">
      <w:pPr>
        <w:pStyle w:val="TableHead"/>
      </w:pPr>
      <w:r>
        <w:t>system.webServer/httpCompression</w:t>
      </w:r>
    </w:p>
    <w:tbl>
      <w:tblPr>
        <w:tblW w:w="0" w:type="auto"/>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ook w:val="01E0"/>
      </w:tblPr>
      <w:tblGrid>
        <w:gridCol w:w="3514"/>
        <w:gridCol w:w="4132"/>
      </w:tblGrid>
      <w:tr w:rsidR="008E6EEC" w:rsidRPr="00AF11BF" w:rsidTr="00C532AB">
        <w:trPr>
          <w:cantSplit/>
          <w:tblHeader/>
        </w:trPr>
        <w:tc>
          <w:tcPr>
            <w:tcW w:w="3670" w:type="dxa"/>
            <w:shd w:val="clear" w:color="auto" w:fill="D9E3ED"/>
            <w:tcMar>
              <w:top w:w="20" w:type="dxa"/>
              <w:bottom w:w="20" w:type="dxa"/>
            </w:tcMar>
          </w:tcPr>
          <w:p w:rsidR="008E6EEC" w:rsidRPr="0019212F" w:rsidRDefault="008E47A9" w:rsidP="0019212F">
            <w:pPr>
              <w:keepNext/>
              <w:rPr>
                <w:b/>
                <w:sz w:val="18"/>
                <w:szCs w:val="24"/>
              </w:rPr>
            </w:pPr>
            <w:r w:rsidRPr="0019212F">
              <w:rPr>
                <w:b/>
                <w:sz w:val="18"/>
                <w:szCs w:val="24"/>
              </w:rPr>
              <w:t>A</w:t>
            </w:r>
            <w:r w:rsidR="008E6EEC" w:rsidRPr="0019212F">
              <w:rPr>
                <w:b/>
                <w:sz w:val="18"/>
                <w:szCs w:val="24"/>
              </w:rPr>
              <w:t>ttribute</w:t>
            </w:r>
          </w:p>
        </w:tc>
        <w:tc>
          <w:tcPr>
            <w:tcW w:w="5906" w:type="dxa"/>
            <w:shd w:val="clear" w:color="auto" w:fill="D9E3ED"/>
            <w:tcMar>
              <w:top w:w="20" w:type="dxa"/>
              <w:bottom w:w="20" w:type="dxa"/>
            </w:tcMar>
          </w:tcPr>
          <w:p w:rsidR="008E6EEC" w:rsidRPr="0019212F" w:rsidRDefault="008E47A9" w:rsidP="0019212F">
            <w:pPr>
              <w:keepNext/>
              <w:rPr>
                <w:b/>
                <w:sz w:val="18"/>
                <w:szCs w:val="24"/>
              </w:rPr>
            </w:pPr>
            <w:r w:rsidRPr="0019212F">
              <w:rPr>
                <w:b/>
                <w:sz w:val="18"/>
                <w:szCs w:val="24"/>
              </w:rPr>
              <w:t>D</w:t>
            </w:r>
            <w:r w:rsidR="008E6EEC" w:rsidRPr="0019212F">
              <w:rPr>
                <w:b/>
                <w:sz w:val="18"/>
                <w:szCs w:val="24"/>
              </w:rPr>
              <w:t>escription</w:t>
            </w:r>
          </w:p>
        </w:tc>
      </w:tr>
      <w:tr w:rsidR="008E6EEC" w:rsidTr="00C532AB">
        <w:trPr>
          <w:cantSplit/>
        </w:trPr>
        <w:tc>
          <w:tcPr>
            <w:tcW w:w="3670" w:type="dxa"/>
            <w:tcMar>
              <w:top w:w="20" w:type="dxa"/>
              <w:bottom w:w="20" w:type="dxa"/>
            </w:tcMar>
          </w:tcPr>
          <w:p w:rsidR="008E6EEC" w:rsidRPr="0019212F" w:rsidRDefault="008E6EEC" w:rsidP="0030627F">
            <w:pPr>
              <w:rPr>
                <w:i/>
                <w:sz w:val="18"/>
                <w:szCs w:val="24"/>
              </w:rPr>
            </w:pPr>
            <w:r w:rsidRPr="0019212F">
              <w:rPr>
                <w:i/>
                <w:sz w:val="18"/>
                <w:szCs w:val="24"/>
              </w:rPr>
              <w:t>staticCompressionEnableCpuUsage,</w:t>
            </w:r>
          </w:p>
          <w:p w:rsidR="008E6EEC" w:rsidRPr="0019212F" w:rsidRDefault="008E6EEC" w:rsidP="0030627F">
            <w:pPr>
              <w:rPr>
                <w:i/>
                <w:sz w:val="18"/>
                <w:szCs w:val="24"/>
              </w:rPr>
            </w:pPr>
            <w:r w:rsidRPr="0019212F">
              <w:rPr>
                <w:i/>
                <w:sz w:val="18"/>
                <w:szCs w:val="24"/>
              </w:rPr>
              <w:t>staticCompressionDisableCpuUsage,</w:t>
            </w:r>
          </w:p>
          <w:p w:rsidR="008E6EEC" w:rsidRPr="0019212F" w:rsidRDefault="008E6EEC" w:rsidP="0030627F">
            <w:pPr>
              <w:rPr>
                <w:i/>
                <w:sz w:val="18"/>
                <w:szCs w:val="24"/>
              </w:rPr>
            </w:pPr>
            <w:r w:rsidRPr="0019212F">
              <w:rPr>
                <w:i/>
                <w:sz w:val="18"/>
                <w:szCs w:val="24"/>
              </w:rPr>
              <w:t>dynamicCompressionEnableCpuUsage,</w:t>
            </w:r>
          </w:p>
          <w:p w:rsidR="008E6EEC" w:rsidRPr="0019212F" w:rsidRDefault="008E6EEC" w:rsidP="0030627F">
            <w:pPr>
              <w:rPr>
                <w:i/>
                <w:sz w:val="18"/>
                <w:szCs w:val="24"/>
              </w:rPr>
            </w:pPr>
            <w:r w:rsidRPr="0019212F">
              <w:rPr>
                <w:i/>
                <w:sz w:val="18"/>
                <w:szCs w:val="24"/>
              </w:rPr>
              <w:t>dynamicCompressionDisableCpuUsage</w:t>
            </w:r>
          </w:p>
        </w:tc>
        <w:tc>
          <w:tcPr>
            <w:tcW w:w="5906" w:type="dxa"/>
            <w:tcMar>
              <w:top w:w="20" w:type="dxa"/>
              <w:bottom w:w="20" w:type="dxa"/>
            </w:tcMar>
          </w:tcPr>
          <w:p w:rsidR="008E6EEC" w:rsidRPr="0019212F" w:rsidRDefault="008E6EEC" w:rsidP="0030627F">
            <w:pPr>
              <w:rPr>
                <w:sz w:val="18"/>
                <w:szCs w:val="24"/>
              </w:rPr>
            </w:pPr>
            <w:r w:rsidRPr="0019212F">
              <w:rPr>
                <w:sz w:val="18"/>
                <w:szCs w:val="24"/>
              </w:rPr>
              <w:t xml:space="preserve">Enables or disables compression if the current percentage CPU </w:t>
            </w:r>
            <w:r w:rsidR="008E47A9" w:rsidRPr="0019212F">
              <w:rPr>
                <w:sz w:val="18"/>
                <w:szCs w:val="24"/>
              </w:rPr>
              <w:t xml:space="preserve">usage </w:t>
            </w:r>
            <w:r w:rsidRPr="0019212F">
              <w:rPr>
                <w:sz w:val="18"/>
                <w:szCs w:val="24"/>
              </w:rPr>
              <w:t>goes above or below specified limits.</w:t>
            </w:r>
          </w:p>
          <w:p w:rsidR="008E6EEC" w:rsidRPr="0019212F" w:rsidRDefault="008E6EEC" w:rsidP="0030627F">
            <w:pPr>
              <w:rPr>
                <w:sz w:val="18"/>
                <w:szCs w:val="24"/>
              </w:rPr>
            </w:pPr>
            <w:r w:rsidRPr="0019212F">
              <w:rPr>
                <w:sz w:val="18"/>
                <w:szCs w:val="24"/>
              </w:rPr>
              <w:t>IIS 7</w:t>
            </w:r>
            <w:r w:rsidR="008E47A9" w:rsidRPr="0019212F">
              <w:rPr>
                <w:sz w:val="18"/>
                <w:szCs w:val="24"/>
              </w:rPr>
              <w:t>.0</w:t>
            </w:r>
            <w:r w:rsidRPr="0019212F">
              <w:rPr>
                <w:sz w:val="18"/>
                <w:szCs w:val="24"/>
              </w:rPr>
              <w:t xml:space="preserve"> automatically disable</w:t>
            </w:r>
            <w:r w:rsidR="008E47A9" w:rsidRPr="0019212F">
              <w:rPr>
                <w:sz w:val="18"/>
                <w:szCs w:val="24"/>
              </w:rPr>
              <w:t>s</w:t>
            </w:r>
            <w:r w:rsidRPr="0019212F">
              <w:rPr>
                <w:sz w:val="18"/>
                <w:szCs w:val="24"/>
              </w:rPr>
              <w:t xml:space="preserve"> compression if steady</w:t>
            </w:r>
            <w:r w:rsidR="008E47A9" w:rsidRPr="0019212F">
              <w:rPr>
                <w:sz w:val="18"/>
                <w:szCs w:val="24"/>
              </w:rPr>
              <w:t>-</w:t>
            </w:r>
            <w:r w:rsidRPr="0019212F">
              <w:rPr>
                <w:sz w:val="18"/>
                <w:szCs w:val="24"/>
              </w:rPr>
              <w:t xml:space="preserve">state CPU increases above the disable threshold. Compression </w:t>
            </w:r>
            <w:r w:rsidR="008E47A9" w:rsidRPr="0019212F">
              <w:rPr>
                <w:sz w:val="18"/>
                <w:szCs w:val="24"/>
              </w:rPr>
              <w:t xml:space="preserve">is </w:t>
            </w:r>
            <w:r w:rsidRPr="0019212F">
              <w:rPr>
                <w:sz w:val="18"/>
                <w:szCs w:val="24"/>
              </w:rPr>
              <w:t>reenabled if CPU drops below the enable threshold.</w:t>
            </w:r>
          </w:p>
          <w:p w:rsidR="008E6EEC" w:rsidRPr="0019212F" w:rsidRDefault="008E6EEC" w:rsidP="0030627F">
            <w:pPr>
              <w:rPr>
                <w:i/>
                <w:sz w:val="18"/>
                <w:szCs w:val="24"/>
              </w:rPr>
            </w:pPr>
            <w:r w:rsidRPr="0019212F">
              <w:rPr>
                <w:i/>
                <w:sz w:val="18"/>
                <w:szCs w:val="24"/>
              </w:rPr>
              <w:t>The default values are 100, 50, 90, and 50, respectively.</w:t>
            </w:r>
          </w:p>
        </w:tc>
      </w:tr>
      <w:tr w:rsidR="008E6EEC" w:rsidTr="00C532AB">
        <w:trPr>
          <w:cantSplit/>
        </w:trPr>
        <w:tc>
          <w:tcPr>
            <w:tcW w:w="3670" w:type="dxa"/>
            <w:tcMar>
              <w:top w:w="20" w:type="dxa"/>
              <w:bottom w:w="20" w:type="dxa"/>
            </w:tcMar>
          </w:tcPr>
          <w:p w:rsidR="008E6EEC" w:rsidRPr="0019212F" w:rsidRDefault="008E6EEC" w:rsidP="0030627F">
            <w:pPr>
              <w:rPr>
                <w:i/>
                <w:sz w:val="18"/>
                <w:szCs w:val="24"/>
              </w:rPr>
            </w:pPr>
            <w:r w:rsidRPr="0019212F">
              <w:rPr>
                <w:i/>
                <w:sz w:val="18"/>
                <w:szCs w:val="24"/>
              </w:rPr>
              <w:t>directory</w:t>
            </w:r>
          </w:p>
        </w:tc>
        <w:tc>
          <w:tcPr>
            <w:tcW w:w="5906" w:type="dxa"/>
            <w:tcMar>
              <w:top w:w="20" w:type="dxa"/>
              <w:bottom w:w="20" w:type="dxa"/>
            </w:tcMar>
          </w:tcPr>
          <w:p w:rsidR="008E6EEC" w:rsidRPr="0019212F" w:rsidRDefault="008E6EEC" w:rsidP="0030627F">
            <w:pPr>
              <w:rPr>
                <w:sz w:val="18"/>
                <w:szCs w:val="24"/>
              </w:rPr>
            </w:pPr>
            <w:r w:rsidRPr="0019212F">
              <w:rPr>
                <w:sz w:val="18"/>
                <w:szCs w:val="24"/>
              </w:rPr>
              <w:t>Specifies the directory where compressed versions of static files are temporarily stored and cached. Consider moving this directory off the system drive if it is accessed</w:t>
            </w:r>
            <w:r w:rsidR="00651F89">
              <w:rPr>
                <w:sz w:val="18"/>
                <w:szCs w:val="24"/>
              </w:rPr>
              <w:t xml:space="preserve"> frequently</w:t>
            </w:r>
            <w:r w:rsidRPr="0019212F">
              <w:rPr>
                <w:sz w:val="18"/>
                <w:szCs w:val="24"/>
              </w:rPr>
              <w:t>.</w:t>
            </w:r>
          </w:p>
          <w:p w:rsidR="008E6EEC" w:rsidRPr="0019212F" w:rsidRDefault="008E6EEC" w:rsidP="00BE2A7E">
            <w:pPr>
              <w:rPr>
                <w:i/>
                <w:sz w:val="18"/>
                <w:szCs w:val="24"/>
              </w:rPr>
            </w:pPr>
            <w:r w:rsidRPr="0019212F">
              <w:rPr>
                <w:i/>
                <w:sz w:val="18"/>
                <w:szCs w:val="24"/>
              </w:rPr>
              <w:t>The default value is %SystemDrive%\inetpub\temp\IIS Temporary Compressed Files</w:t>
            </w:r>
            <w:r w:rsidR="00BE2A7E">
              <w:rPr>
                <w:i/>
                <w:sz w:val="18"/>
                <w:szCs w:val="24"/>
              </w:rPr>
              <w:t>.</w:t>
            </w:r>
          </w:p>
        </w:tc>
      </w:tr>
      <w:tr w:rsidR="008E6EEC" w:rsidTr="00C532AB">
        <w:trPr>
          <w:cantSplit/>
        </w:trPr>
        <w:tc>
          <w:tcPr>
            <w:tcW w:w="3670" w:type="dxa"/>
            <w:tcMar>
              <w:top w:w="20" w:type="dxa"/>
              <w:bottom w:w="20" w:type="dxa"/>
            </w:tcMar>
          </w:tcPr>
          <w:p w:rsidR="008E6EEC" w:rsidRPr="0019212F" w:rsidRDefault="008E6EEC" w:rsidP="0030627F">
            <w:pPr>
              <w:rPr>
                <w:i/>
                <w:sz w:val="18"/>
                <w:szCs w:val="24"/>
              </w:rPr>
            </w:pPr>
            <w:r w:rsidRPr="0019212F">
              <w:rPr>
                <w:i/>
                <w:sz w:val="18"/>
                <w:szCs w:val="24"/>
              </w:rPr>
              <w:t>doDiskSpaceLimiting</w:t>
            </w:r>
          </w:p>
        </w:tc>
        <w:tc>
          <w:tcPr>
            <w:tcW w:w="5906" w:type="dxa"/>
            <w:tcMar>
              <w:top w:w="20" w:type="dxa"/>
              <w:bottom w:w="20" w:type="dxa"/>
            </w:tcMar>
          </w:tcPr>
          <w:p w:rsidR="008E6EEC" w:rsidRPr="0019212F" w:rsidRDefault="008E6EEC" w:rsidP="0030627F">
            <w:pPr>
              <w:rPr>
                <w:sz w:val="18"/>
                <w:szCs w:val="24"/>
              </w:rPr>
            </w:pPr>
            <w:r w:rsidRPr="0019212F">
              <w:rPr>
                <w:sz w:val="18"/>
                <w:szCs w:val="24"/>
              </w:rPr>
              <w:t>Specifies whether a limit exists for the amount of disk space that all compressed files, which are stored in the compression directory specified by directory, can occupy.</w:t>
            </w:r>
          </w:p>
          <w:p w:rsidR="008E6EEC" w:rsidRPr="0019212F" w:rsidRDefault="008E6EEC" w:rsidP="0030627F">
            <w:pPr>
              <w:rPr>
                <w:i/>
                <w:sz w:val="18"/>
                <w:szCs w:val="24"/>
              </w:rPr>
            </w:pPr>
            <w:r w:rsidRPr="0019212F">
              <w:rPr>
                <w:i/>
                <w:sz w:val="18"/>
                <w:szCs w:val="24"/>
              </w:rPr>
              <w:t xml:space="preserve">The default value is </w:t>
            </w:r>
            <w:r w:rsidR="00651F89">
              <w:rPr>
                <w:i/>
                <w:sz w:val="18"/>
                <w:szCs w:val="24"/>
              </w:rPr>
              <w:t>"</w:t>
            </w:r>
            <w:r w:rsidRPr="0019212F">
              <w:rPr>
                <w:i/>
                <w:sz w:val="18"/>
                <w:szCs w:val="24"/>
              </w:rPr>
              <w:t>true.</w:t>
            </w:r>
            <w:r w:rsidR="00651F89">
              <w:rPr>
                <w:i/>
                <w:sz w:val="18"/>
                <w:szCs w:val="24"/>
              </w:rPr>
              <w:t>"</w:t>
            </w:r>
          </w:p>
        </w:tc>
      </w:tr>
      <w:tr w:rsidR="008E6EEC" w:rsidTr="00C532AB">
        <w:trPr>
          <w:cantSplit/>
        </w:trPr>
        <w:tc>
          <w:tcPr>
            <w:tcW w:w="3670" w:type="dxa"/>
            <w:tcMar>
              <w:top w:w="20" w:type="dxa"/>
              <w:bottom w:w="20" w:type="dxa"/>
            </w:tcMar>
          </w:tcPr>
          <w:p w:rsidR="008E6EEC" w:rsidRPr="0019212F" w:rsidRDefault="008E6EEC" w:rsidP="0030627F">
            <w:pPr>
              <w:rPr>
                <w:i/>
                <w:sz w:val="18"/>
                <w:szCs w:val="24"/>
              </w:rPr>
            </w:pPr>
            <w:r w:rsidRPr="0019212F">
              <w:rPr>
                <w:i/>
                <w:sz w:val="18"/>
                <w:szCs w:val="24"/>
              </w:rPr>
              <w:t>maxDiskSpaceUsage</w:t>
            </w:r>
          </w:p>
        </w:tc>
        <w:tc>
          <w:tcPr>
            <w:tcW w:w="5906" w:type="dxa"/>
            <w:tcMar>
              <w:top w:w="20" w:type="dxa"/>
              <w:bottom w:w="20" w:type="dxa"/>
            </w:tcMar>
          </w:tcPr>
          <w:p w:rsidR="008E6EEC" w:rsidRPr="0019212F" w:rsidRDefault="008E6EEC" w:rsidP="0030627F">
            <w:pPr>
              <w:rPr>
                <w:sz w:val="18"/>
                <w:szCs w:val="24"/>
              </w:rPr>
            </w:pPr>
            <w:r w:rsidRPr="0019212F">
              <w:rPr>
                <w:sz w:val="18"/>
                <w:szCs w:val="24"/>
              </w:rPr>
              <w:t>Specifies the number of bytes of disk space that compressed files can occupy in the compression directory.</w:t>
            </w:r>
          </w:p>
          <w:p w:rsidR="008E6EEC" w:rsidRPr="0019212F" w:rsidRDefault="008E6EEC" w:rsidP="0030627F">
            <w:pPr>
              <w:rPr>
                <w:sz w:val="18"/>
                <w:szCs w:val="24"/>
              </w:rPr>
            </w:pPr>
            <w:r w:rsidRPr="0019212F">
              <w:rPr>
                <w:sz w:val="18"/>
                <w:szCs w:val="24"/>
              </w:rPr>
              <w:t xml:space="preserve">This setting </w:t>
            </w:r>
            <w:r w:rsidR="00E26607" w:rsidRPr="0019212F">
              <w:rPr>
                <w:sz w:val="18"/>
                <w:szCs w:val="24"/>
              </w:rPr>
              <w:t>might</w:t>
            </w:r>
            <w:r w:rsidRPr="0019212F">
              <w:rPr>
                <w:sz w:val="18"/>
                <w:szCs w:val="24"/>
              </w:rPr>
              <w:t xml:space="preserve"> need to be increased if the total size of all compressed content is too large.</w:t>
            </w:r>
          </w:p>
          <w:p w:rsidR="008E6EEC" w:rsidRPr="0019212F" w:rsidRDefault="008E6EEC" w:rsidP="00651F89">
            <w:pPr>
              <w:rPr>
                <w:i/>
                <w:sz w:val="18"/>
                <w:szCs w:val="24"/>
              </w:rPr>
            </w:pPr>
            <w:r w:rsidRPr="0019212F">
              <w:rPr>
                <w:i/>
                <w:sz w:val="18"/>
                <w:szCs w:val="24"/>
              </w:rPr>
              <w:t xml:space="preserve">The default value is 100 </w:t>
            </w:r>
            <w:r w:rsidR="00651F89">
              <w:rPr>
                <w:i/>
                <w:sz w:val="18"/>
                <w:szCs w:val="24"/>
              </w:rPr>
              <w:t>MB</w:t>
            </w:r>
            <w:r w:rsidRPr="0019212F">
              <w:rPr>
                <w:i/>
                <w:sz w:val="18"/>
                <w:szCs w:val="24"/>
              </w:rPr>
              <w:t>.</w:t>
            </w:r>
          </w:p>
        </w:tc>
      </w:tr>
    </w:tbl>
    <w:p w:rsidR="008E6EEC" w:rsidRDefault="008E6EEC" w:rsidP="00F529D0">
      <w:pPr>
        <w:pStyle w:val="Le"/>
      </w:pPr>
    </w:p>
    <w:p w:rsidR="008E6EEC" w:rsidRDefault="008E6EEC" w:rsidP="00F529D0">
      <w:pPr>
        <w:pStyle w:val="TableHead"/>
      </w:pPr>
      <w:r>
        <w:t>system.webServer/urlCompression</w:t>
      </w:r>
    </w:p>
    <w:tbl>
      <w:tblPr>
        <w:tblW w:w="0" w:type="auto"/>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ook w:val="01E0"/>
      </w:tblPr>
      <w:tblGrid>
        <w:gridCol w:w="3528"/>
        <w:gridCol w:w="2988"/>
        <w:gridCol w:w="1130"/>
      </w:tblGrid>
      <w:tr w:rsidR="008E6EEC" w:rsidRPr="00AF11BF" w:rsidTr="00783756">
        <w:trPr>
          <w:tblHeader/>
        </w:trPr>
        <w:tc>
          <w:tcPr>
            <w:tcW w:w="3528" w:type="dxa"/>
            <w:shd w:val="clear" w:color="auto" w:fill="D9E3ED"/>
            <w:tcMar>
              <w:top w:w="20" w:type="dxa"/>
              <w:bottom w:w="20" w:type="dxa"/>
            </w:tcMar>
          </w:tcPr>
          <w:p w:rsidR="008E6EEC" w:rsidRPr="0019212F" w:rsidRDefault="008E47A9" w:rsidP="0019212F">
            <w:pPr>
              <w:keepNext/>
              <w:rPr>
                <w:b/>
                <w:sz w:val="18"/>
                <w:szCs w:val="24"/>
              </w:rPr>
            </w:pPr>
            <w:r w:rsidRPr="0019212F">
              <w:rPr>
                <w:b/>
                <w:sz w:val="18"/>
                <w:szCs w:val="24"/>
              </w:rPr>
              <w:t>A</w:t>
            </w:r>
            <w:r w:rsidR="008E6EEC" w:rsidRPr="0019212F">
              <w:rPr>
                <w:b/>
                <w:sz w:val="18"/>
                <w:szCs w:val="24"/>
              </w:rPr>
              <w:t>ttribute</w:t>
            </w:r>
          </w:p>
        </w:tc>
        <w:tc>
          <w:tcPr>
            <w:tcW w:w="2988" w:type="dxa"/>
            <w:shd w:val="clear" w:color="auto" w:fill="D9E3ED"/>
            <w:tcMar>
              <w:top w:w="20" w:type="dxa"/>
              <w:bottom w:w="20" w:type="dxa"/>
            </w:tcMar>
          </w:tcPr>
          <w:p w:rsidR="008E6EEC" w:rsidRPr="0019212F" w:rsidRDefault="008E47A9" w:rsidP="0019212F">
            <w:pPr>
              <w:keepNext/>
              <w:rPr>
                <w:b/>
                <w:sz w:val="18"/>
                <w:szCs w:val="24"/>
              </w:rPr>
            </w:pPr>
            <w:r w:rsidRPr="0019212F">
              <w:rPr>
                <w:b/>
                <w:sz w:val="18"/>
                <w:szCs w:val="24"/>
              </w:rPr>
              <w:t>D</w:t>
            </w:r>
            <w:r w:rsidR="008E6EEC" w:rsidRPr="0019212F">
              <w:rPr>
                <w:b/>
                <w:sz w:val="18"/>
                <w:szCs w:val="24"/>
              </w:rPr>
              <w:t>escription</w:t>
            </w:r>
          </w:p>
        </w:tc>
        <w:tc>
          <w:tcPr>
            <w:tcW w:w="1130" w:type="dxa"/>
            <w:shd w:val="clear" w:color="auto" w:fill="D9E3ED"/>
            <w:tcMar>
              <w:top w:w="20" w:type="dxa"/>
              <w:bottom w:w="20" w:type="dxa"/>
            </w:tcMar>
          </w:tcPr>
          <w:p w:rsidR="008E6EEC" w:rsidRPr="0019212F" w:rsidRDefault="008E47A9" w:rsidP="0019212F">
            <w:pPr>
              <w:keepNext/>
              <w:rPr>
                <w:b/>
                <w:sz w:val="18"/>
                <w:szCs w:val="24"/>
              </w:rPr>
            </w:pPr>
            <w:r w:rsidRPr="0019212F">
              <w:rPr>
                <w:b/>
                <w:sz w:val="18"/>
                <w:szCs w:val="24"/>
              </w:rPr>
              <w:t>D</w:t>
            </w:r>
            <w:r w:rsidR="008E6EEC" w:rsidRPr="0019212F">
              <w:rPr>
                <w:b/>
                <w:sz w:val="18"/>
                <w:szCs w:val="24"/>
              </w:rPr>
              <w:t>efault</w:t>
            </w:r>
          </w:p>
        </w:tc>
      </w:tr>
      <w:tr w:rsidR="008E6EEC" w:rsidTr="00783756">
        <w:tc>
          <w:tcPr>
            <w:tcW w:w="3528" w:type="dxa"/>
            <w:tcMar>
              <w:top w:w="20" w:type="dxa"/>
              <w:bottom w:w="20" w:type="dxa"/>
            </w:tcMar>
          </w:tcPr>
          <w:p w:rsidR="008E6EEC" w:rsidRPr="0019212F" w:rsidRDefault="008E6EEC" w:rsidP="0030627F">
            <w:pPr>
              <w:rPr>
                <w:i/>
                <w:sz w:val="18"/>
                <w:szCs w:val="24"/>
              </w:rPr>
            </w:pPr>
            <w:r w:rsidRPr="0019212F">
              <w:rPr>
                <w:i/>
                <w:sz w:val="18"/>
                <w:szCs w:val="24"/>
              </w:rPr>
              <w:t>doStaticCompression</w:t>
            </w:r>
          </w:p>
        </w:tc>
        <w:tc>
          <w:tcPr>
            <w:tcW w:w="2988" w:type="dxa"/>
            <w:tcMar>
              <w:top w:w="20" w:type="dxa"/>
              <w:bottom w:w="20" w:type="dxa"/>
            </w:tcMar>
          </w:tcPr>
          <w:p w:rsidR="008E6EEC" w:rsidRPr="0019212F" w:rsidRDefault="008E6EEC" w:rsidP="0030627F">
            <w:pPr>
              <w:rPr>
                <w:sz w:val="18"/>
                <w:szCs w:val="24"/>
              </w:rPr>
            </w:pPr>
            <w:r w:rsidRPr="0019212F">
              <w:rPr>
                <w:sz w:val="18"/>
                <w:szCs w:val="24"/>
              </w:rPr>
              <w:t>Specifies whether static content is compressed.</w:t>
            </w:r>
          </w:p>
        </w:tc>
        <w:tc>
          <w:tcPr>
            <w:tcW w:w="1130" w:type="dxa"/>
            <w:tcMar>
              <w:top w:w="20" w:type="dxa"/>
              <w:bottom w:w="20" w:type="dxa"/>
            </w:tcMar>
          </w:tcPr>
          <w:p w:rsidR="008E6EEC" w:rsidRPr="0019212F" w:rsidRDefault="00610F0C" w:rsidP="0030627F">
            <w:pPr>
              <w:rPr>
                <w:sz w:val="18"/>
                <w:szCs w:val="24"/>
              </w:rPr>
            </w:pPr>
            <w:r w:rsidRPr="0019212F">
              <w:rPr>
                <w:sz w:val="18"/>
                <w:szCs w:val="24"/>
              </w:rPr>
              <w:t>T</w:t>
            </w:r>
            <w:r w:rsidR="008E6EEC" w:rsidRPr="0019212F">
              <w:rPr>
                <w:sz w:val="18"/>
                <w:szCs w:val="24"/>
              </w:rPr>
              <w:t>rue</w:t>
            </w:r>
          </w:p>
        </w:tc>
      </w:tr>
      <w:tr w:rsidR="0019212F" w:rsidTr="00783756">
        <w:tc>
          <w:tcPr>
            <w:tcW w:w="3528" w:type="dxa"/>
            <w:tcMar>
              <w:top w:w="20" w:type="dxa"/>
              <w:bottom w:w="20" w:type="dxa"/>
            </w:tcMar>
          </w:tcPr>
          <w:p w:rsidR="008E6EEC" w:rsidRPr="0019212F" w:rsidRDefault="008E6EEC" w:rsidP="0030627F">
            <w:pPr>
              <w:rPr>
                <w:i/>
                <w:sz w:val="18"/>
                <w:szCs w:val="24"/>
              </w:rPr>
            </w:pPr>
            <w:r w:rsidRPr="0019212F">
              <w:rPr>
                <w:i/>
                <w:sz w:val="18"/>
                <w:szCs w:val="24"/>
              </w:rPr>
              <w:t>doDynamicCompression</w:t>
            </w:r>
          </w:p>
        </w:tc>
        <w:tc>
          <w:tcPr>
            <w:tcW w:w="2988" w:type="dxa"/>
            <w:tcMar>
              <w:top w:w="20" w:type="dxa"/>
              <w:bottom w:w="20" w:type="dxa"/>
            </w:tcMar>
          </w:tcPr>
          <w:p w:rsidR="008E6EEC" w:rsidRPr="0019212F" w:rsidRDefault="008E6EEC" w:rsidP="0030627F">
            <w:pPr>
              <w:rPr>
                <w:sz w:val="18"/>
                <w:szCs w:val="24"/>
              </w:rPr>
            </w:pPr>
            <w:r w:rsidRPr="0019212F">
              <w:rPr>
                <w:sz w:val="18"/>
                <w:szCs w:val="24"/>
              </w:rPr>
              <w:t>Specifies whether dynamic content is compressed.</w:t>
            </w:r>
          </w:p>
        </w:tc>
        <w:tc>
          <w:tcPr>
            <w:tcW w:w="1130" w:type="dxa"/>
            <w:tcMar>
              <w:top w:w="20" w:type="dxa"/>
              <w:bottom w:w="20" w:type="dxa"/>
            </w:tcMar>
          </w:tcPr>
          <w:p w:rsidR="008E6EEC" w:rsidRPr="0019212F" w:rsidRDefault="00610F0C" w:rsidP="0030627F">
            <w:pPr>
              <w:rPr>
                <w:sz w:val="18"/>
                <w:szCs w:val="24"/>
              </w:rPr>
            </w:pPr>
            <w:r w:rsidRPr="0019212F">
              <w:rPr>
                <w:sz w:val="18"/>
                <w:szCs w:val="24"/>
              </w:rPr>
              <w:t>F</w:t>
            </w:r>
            <w:r w:rsidR="008E6EEC" w:rsidRPr="0019212F">
              <w:rPr>
                <w:sz w:val="18"/>
                <w:szCs w:val="24"/>
              </w:rPr>
              <w:t>alse</w:t>
            </w:r>
          </w:p>
        </w:tc>
      </w:tr>
    </w:tbl>
    <w:p w:rsidR="00651F89" w:rsidRDefault="00651F89" w:rsidP="0030627F">
      <w:pPr>
        <w:pStyle w:val="Heading3"/>
        <w:rPr>
          <w:b w:val="0"/>
          <w:sz w:val="20"/>
          <w:szCs w:val="20"/>
        </w:rPr>
      </w:pPr>
      <w:r w:rsidRPr="00417A4D">
        <w:rPr>
          <w:sz w:val="20"/>
          <w:szCs w:val="20"/>
        </w:rPr>
        <w:lastRenderedPageBreak/>
        <w:t>Note</w:t>
      </w:r>
      <w:r w:rsidRPr="00651F89">
        <w:rPr>
          <w:b w:val="0"/>
          <w:sz w:val="20"/>
          <w:szCs w:val="20"/>
        </w:rPr>
        <w:t>:</w:t>
      </w:r>
      <w:r w:rsidRPr="00417A4D">
        <w:rPr>
          <w:b w:val="0"/>
          <w:sz w:val="20"/>
          <w:szCs w:val="20"/>
        </w:rPr>
        <w:t xml:space="preserve"> </w:t>
      </w:r>
      <w:r>
        <w:rPr>
          <w:b w:val="0"/>
          <w:sz w:val="20"/>
          <w:szCs w:val="20"/>
        </w:rPr>
        <w:t xml:space="preserve"> </w:t>
      </w:r>
      <w:r w:rsidRPr="00417A4D">
        <w:rPr>
          <w:b w:val="0"/>
          <w:sz w:val="20"/>
          <w:szCs w:val="20"/>
        </w:rPr>
        <w:t xml:space="preserve">For IIS 7.0 servers that have low average CPU use, consider enabling compression for dynamic content, especially if responses are large. This should </w:t>
      </w:r>
      <w:r w:rsidR="002D6727">
        <w:rPr>
          <w:b w:val="0"/>
          <w:sz w:val="20"/>
          <w:szCs w:val="20"/>
        </w:rPr>
        <w:t xml:space="preserve">initially </w:t>
      </w:r>
      <w:r w:rsidRPr="00417A4D">
        <w:rPr>
          <w:b w:val="0"/>
          <w:sz w:val="20"/>
          <w:szCs w:val="20"/>
        </w:rPr>
        <w:t>be done in a test environment to assess the impact on the CPU use from the baseline</w:t>
      </w:r>
      <w:r>
        <w:rPr>
          <w:b w:val="0"/>
          <w:sz w:val="20"/>
          <w:szCs w:val="20"/>
        </w:rPr>
        <w:t>.</w:t>
      </w:r>
    </w:p>
    <w:p w:rsidR="008E6EEC" w:rsidRPr="00021F9A" w:rsidRDefault="008E6EEC" w:rsidP="0030627F">
      <w:pPr>
        <w:pStyle w:val="Heading3"/>
      </w:pPr>
      <w:r>
        <w:t>Tuning the Default Document List</w:t>
      </w:r>
    </w:p>
    <w:p w:rsidR="008E6EEC" w:rsidRDefault="008E6EEC" w:rsidP="00F529D0">
      <w:pPr>
        <w:pStyle w:val="BodyText"/>
      </w:pPr>
      <w:r>
        <w:t>The default document module handles HTTP requests for the root of a directory and translates them into requests for a specific file</w:t>
      </w:r>
      <w:r w:rsidR="002D6727">
        <w:t>,</w:t>
      </w:r>
      <w:r>
        <w:t xml:space="preserve"> such as default.htm or index.htm. On average, around 25</w:t>
      </w:r>
      <w:r w:rsidR="008E47A9">
        <w:t xml:space="preserve"> percent</w:t>
      </w:r>
      <w:r>
        <w:t xml:space="preserve"> of all requests on the </w:t>
      </w:r>
      <w:r w:rsidR="008E47A9">
        <w:t>I</w:t>
      </w:r>
      <w:r>
        <w:t>nternet go through the default document path. This var</w:t>
      </w:r>
      <w:r w:rsidR="008E47A9">
        <w:t>ies</w:t>
      </w:r>
      <w:r>
        <w:t xml:space="preserve"> significantly for individual sites. When an HTTP request does not specify a file name, the default document module linearly walk</w:t>
      </w:r>
      <w:r w:rsidR="008E47A9">
        <w:t>s</w:t>
      </w:r>
      <w:r>
        <w:t xml:space="preserve"> the list of allowed default documents, searching for each one in the file system. This can adversely affect performance, especially if reaching the content requires </w:t>
      </w:r>
      <w:r w:rsidR="002D6727">
        <w:t xml:space="preserve">making </w:t>
      </w:r>
      <w:r>
        <w:t>a network round trip or touching a disk.</w:t>
      </w:r>
    </w:p>
    <w:p w:rsidR="008E6EEC" w:rsidRDefault="008E6EEC" w:rsidP="00F529D0">
      <w:pPr>
        <w:pStyle w:val="BodyText"/>
      </w:pPr>
      <w:r>
        <w:t>The overhead can be avoided by selectively disabling default documents and by reducing</w:t>
      </w:r>
      <w:r w:rsidR="008E47A9">
        <w:t xml:space="preserve"> or </w:t>
      </w:r>
      <w:r>
        <w:t xml:space="preserve">ordering the list of documents. For </w:t>
      </w:r>
      <w:r w:rsidR="008E47A9">
        <w:t>W</w:t>
      </w:r>
      <w:r>
        <w:t xml:space="preserve">eb sites that use a default document, </w:t>
      </w:r>
      <w:r w:rsidR="00BE2A7E">
        <w:t xml:space="preserve">you should </w:t>
      </w:r>
      <w:r>
        <w:t xml:space="preserve">reduce the list to only the default document types used. Additionally, order the list beginning with the most commonly accessed default document file name. Finally, </w:t>
      </w:r>
      <w:r w:rsidR="00BE2A7E">
        <w:t xml:space="preserve">you can selectively set </w:t>
      </w:r>
      <w:r>
        <w:t xml:space="preserve">the default document behavior on particular URLs </w:t>
      </w:r>
      <w:r w:rsidR="008E47A9">
        <w:t xml:space="preserve">by </w:t>
      </w:r>
      <w:r>
        <w:t>using custom configuration inside a location tag in applicationHost.config or by inserting a web.config file directly in the content directory. This allows a hybrid approach, enabling default documents only where necessary and setting the list to the correct file name for each URL.</w:t>
      </w:r>
    </w:p>
    <w:p w:rsidR="008E6EEC" w:rsidRDefault="008E6EEC" w:rsidP="00F529D0">
      <w:pPr>
        <w:pStyle w:val="BodyText"/>
      </w:pPr>
      <w:r>
        <w:t>To disable default documents</w:t>
      </w:r>
      <w:r w:rsidR="002D6727">
        <w:t xml:space="preserve"> entirely</w:t>
      </w:r>
      <w:r>
        <w:t>, remove DefaultDocumentModule from the list of modules in the system.webServer/globalModules section in applicationHost.config.</w:t>
      </w:r>
    </w:p>
    <w:p w:rsidR="008E6EEC" w:rsidRDefault="008E6EEC" w:rsidP="0030627F">
      <w:pPr>
        <w:pStyle w:val="Heading4"/>
      </w:pPr>
      <w:r>
        <w:t>system.webServer/defaultDocu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48"/>
        <w:gridCol w:w="4590"/>
        <w:gridCol w:w="1508"/>
      </w:tblGrid>
      <w:tr w:rsidR="008E6EEC" w:rsidRPr="008E47A9" w:rsidTr="002D6727">
        <w:tc>
          <w:tcPr>
            <w:tcW w:w="1548" w:type="dxa"/>
            <w:tcBorders>
              <w:top w:val="single" w:sz="2" w:space="0" w:color="auto"/>
              <w:left w:val="single" w:sz="2" w:space="0" w:color="auto"/>
              <w:bottom w:val="single" w:sz="6" w:space="0" w:color="auto"/>
              <w:right w:val="single" w:sz="6" w:space="0" w:color="auto"/>
            </w:tcBorders>
            <w:shd w:val="clear" w:color="auto" w:fill="D9D9D9"/>
          </w:tcPr>
          <w:p w:rsidR="008E6EEC" w:rsidRPr="008E47A9" w:rsidRDefault="008E47A9" w:rsidP="0030627F">
            <w:pPr>
              <w:rPr>
                <w:b/>
                <w:sz w:val="18"/>
                <w:szCs w:val="18"/>
              </w:rPr>
            </w:pPr>
            <w:r>
              <w:rPr>
                <w:b/>
                <w:sz w:val="18"/>
                <w:szCs w:val="18"/>
              </w:rPr>
              <w:t>A</w:t>
            </w:r>
            <w:r w:rsidR="008E6EEC" w:rsidRPr="008E47A9">
              <w:rPr>
                <w:b/>
                <w:sz w:val="18"/>
                <w:szCs w:val="18"/>
              </w:rPr>
              <w:t>ttribute</w:t>
            </w:r>
          </w:p>
        </w:tc>
        <w:tc>
          <w:tcPr>
            <w:tcW w:w="4590" w:type="dxa"/>
            <w:tcBorders>
              <w:top w:val="single" w:sz="2" w:space="0" w:color="auto"/>
              <w:left w:val="single" w:sz="6" w:space="0" w:color="auto"/>
              <w:bottom w:val="single" w:sz="6" w:space="0" w:color="auto"/>
              <w:right w:val="single" w:sz="6" w:space="0" w:color="auto"/>
            </w:tcBorders>
            <w:shd w:val="clear" w:color="auto" w:fill="D9D9D9"/>
          </w:tcPr>
          <w:p w:rsidR="008E6EEC" w:rsidRPr="008E47A9" w:rsidRDefault="008E47A9" w:rsidP="0030627F">
            <w:pPr>
              <w:rPr>
                <w:b/>
                <w:sz w:val="18"/>
                <w:szCs w:val="18"/>
              </w:rPr>
            </w:pPr>
            <w:r>
              <w:rPr>
                <w:b/>
                <w:sz w:val="18"/>
                <w:szCs w:val="18"/>
              </w:rPr>
              <w:t>D</w:t>
            </w:r>
            <w:r w:rsidR="008E6EEC" w:rsidRPr="008E47A9">
              <w:rPr>
                <w:b/>
                <w:sz w:val="18"/>
                <w:szCs w:val="18"/>
              </w:rPr>
              <w:t>escription</w:t>
            </w:r>
          </w:p>
        </w:tc>
        <w:tc>
          <w:tcPr>
            <w:tcW w:w="1508" w:type="dxa"/>
            <w:tcBorders>
              <w:top w:val="single" w:sz="2" w:space="0" w:color="auto"/>
              <w:left w:val="single" w:sz="6" w:space="0" w:color="auto"/>
              <w:bottom w:val="single" w:sz="6" w:space="0" w:color="auto"/>
              <w:right w:val="single" w:sz="2" w:space="0" w:color="auto"/>
            </w:tcBorders>
            <w:shd w:val="clear" w:color="auto" w:fill="D9D9D9"/>
          </w:tcPr>
          <w:p w:rsidR="008E6EEC" w:rsidRPr="008E47A9" w:rsidRDefault="008E47A9" w:rsidP="0030627F">
            <w:pPr>
              <w:rPr>
                <w:b/>
                <w:sz w:val="18"/>
                <w:szCs w:val="18"/>
              </w:rPr>
            </w:pPr>
            <w:r>
              <w:rPr>
                <w:b/>
                <w:sz w:val="18"/>
                <w:szCs w:val="18"/>
              </w:rPr>
              <w:t>D</w:t>
            </w:r>
            <w:r w:rsidR="008E6EEC" w:rsidRPr="008E47A9">
              <w:rPr>
                <w:b/>
                <w:sz w:val="18"/>
                <w:szCs w:val="18"/>
              </w:rPr>
              <w:t>efault</w:t>
            </w:r>
          </w:p>
        </w:tc>
      </w:tr>
      <w:tr w:rsidR="008E6EEC" w:rsidTr="002D6727">
        <w:tc>
          <w:tcPr>
            <w:tcW w:w="1548" w:type="dxa"/>
            <w:tcBorders>
              <w:top w:val="single" w:sz="6" w:space="0" w:color="auto"/>
            </w:tcBorders>
          </w:tcPr>
          <w:p w:rsidR="008E6EEC" w:rsidRPr="00AF11BF" w:rsidRDefault="008E6EEC" w:rsidP="0030627F">
            <w:pPr>
              <w:rPr>
                <w:i/>
                <w:sz w:val="18"/>
                <w:szCs w:val="18"/>
              </w:rPr>
            </w:pPr>
            <w:r w:rsidRPr="00AF11BF">
              <w:rPr>
                <w:i/>
                <w:sz w:val="18"/>
                <w:szCs w:val="18"/>
              </w:rPr>
              <w:t>enabled</w:t>
            </w:r>
          </w:p>
        </w:tc>
        <w:tc>
          <w:tcPr>
            <w:tcW w:w="4590" w:type="dxa"/>
            <w:tcBorders>
              <w:top w:val="single" w:sz="6" w:space="0" w:color="auto"/>
            </w:tcBorders>
          </w:tcPr>
          <w:p w:rsidR="008E6EEC" w:rsidRPr="00AF11BF" w:rsidRDefault="008E6EEC" w:rsidP="0030627F">
            <w:pPr>
              <w:rPr>
                <w:sz w:val="18"/>
                <w:szCs w:val="18"/>
              </w:rPr>
            </w:pPr>
            <w:r w:rsidRPr="00AF11BF">
              <w:rPr>
                <w:sz w:val="18"/>
                <w:szCs w:val="18"/>
              </w:rPr>
              <w:t>Specifies that default documents are enabled.</w:t>
            </w:r>
          </w:p>
        </w:tc>
        <w:tc>
          <w:tcPr>
            <w:tcW w:w="1508" w:type="dxa"/>
            <w:tcBorders>
              <w:top w:val="single" w:sz="6" w:space="0" w:color="auto"/>
            </w:tcBorders>
          </w:tcPr>
          <w:p w:rsidR="008E6EEC" w:rsidRPr="00AF11BF" w:rsidRDefault="00610F0C" w:rsidP="0030627F">
            <w:pPr>
              <w:rPr>
                <w:sz w:val="18"/>
                <w:szCs w:val="18"/>
              </w:rPr>
            </w:pPr>
            <w:r>
              <w:rPr>
                <w:sz w:val="18"/>
                <w:szCs w:val="18"/>
              </w:rPr>
              <w:t>T</w:t>
            </w:r>
            <w:r w:rsidR="008E6EEC" w:rsidRPr="00AF11BF">
              <w:rPr>
                <w:sz w:val="18"/>
                <w:szCs w:val="18"/>
              </w:rPr>
              <w:t>rue</w:t>
            </w:r>
          </w:p>
        </w:tc>
      </w:tr>
      <w:tr w:rsidR="008E6EEC" w:rsidTr="002D6727">
        <w:tc>
          <w:tcPr>
            <w:tcW w:w="1548" w:type="dxa"/>
          </w:tcPr>
          <w:p w:rsidR="008E6EEC" w:rsidRPr="00AF11BF" w:rsidRDefault="008E6EEC" w:rsidP="0030627F">
            <w:pPr>
              <w:rPr>
                <w:i/>
                <w:sz w:val="18"/>
                <w:szCs w:val="18"/>
              </w:rPr>
            </w:pPr>
            <w:r w:rsidRPr="00AF11BF">
              <w:rPr>
                <w:i/>
                <w:sz w:val="18"/>
                <w:szCs w:val="18"/>
              </w:rPr>
              <w:t>&lt;files&gt; element</w:t>
            </w:r>
          </w:p>
        </w:tc>
        <w:tc>
          <w:tcPr>
            <w:tcW w:w="4590" w:type="dxa"/>
          </w:tcPr>
          <w:p w:rsidR="008E6EEC" w:rsidRPr="00AF11BF" w:rsidRDefault="008E6EEC" w:rsidP="0030627F">
            <w:pPr>
              <w:rPr>
                <w:sz w:val="18"/>
                <w:szCs w:val="18"/>
              </w:rPr>
            </w:pPr>
            <w:r w:rsidRPr="00AF11BF">
              <w:rPr>
                <w:sz w:val="18"/>
                <w:szCs w:val="18"/>
              </w:rPr>
              <w:t>Specifies the file names that are configured as default documents.</w:t>
            </w:r>
          </w:p>
          <w:p w:rsidR="008E6EEC" w:rsidRPr="00AF11BF" w:rsidRDefault="008E6EEC" w:rsidP="008E47A9">
            <w:pPr>
              <w:rPr>
                <w:i/>
                <w:sz w:val="18"/>
                <w:szCs w:val="18"/>
              </w:rPr>
            </w:pPr>
            <w:r w:rsidRPr="00AF11BF">
              <w:rPr>
                <w:i/>
                <w:sz w:val="18"/>
                <w:szCs w:val="18"/>
              </w:rPr>
              <w:t xml:space="preserve">The default list is Default.htm, Default.asp, index.htm, index.html, iisstart.htm, </w:t>
            </w:r>
            <w:r w:rsidR="008E47A9">
              <w:rPr>
                <w:i/>
                <w:sz w:val="18"/>
                <w:szCs w:val="18"/>
              </w:rPr>
              <w:t xml:space="preserve">and </w:t>
            </w:r>
            <w:r w:rsidRPr="00AF11BF">
              <w:rPr>
                <w:i/>
                <w:sz w:val="18"/>
                <w:szCs w:val="18"/>
              </w:rPr>
              <w:t>default.aspx.</w:t>
            </w:r>
          </w:p>
        </w:tc>
        <w:tc>
          <w:tcPr>
            <w:tcW w:w="1508" w:type="dxa"/>
          </w:tcPr>
          <w:p w:rsidR="008E6EEC" w:rsidRPr="00AF11BF" w:rsidRDefault="008E6EEC" w:rsidP="002D6727">
            <w:pPr>
              <w:rPr>
                <w:sz w:val="18"/>
                <w:szCs w:val="18"/>
              </w:rPr>
            </w:pPr>
            <w:r w:rsidRPr="00AF11BF">
              <w:rPr>
                <w:sz w:val="18"/>
                <w:szCs w:val="18"/>
              </w:rPr>
              <w:t xml:space="preserve">Not </w:t>
            </w:r>
            <w:r w:rsidR="002D6727">
              <w:rPr>
                <w:sz w:val="18"/>
                <w:szCs w:val="18"/>
              </w:rPr>
              <w:t>a</w:t>
            </w:r>
            <w:r w:rsidRPr="00AF11BF">
              <w:rPr>
                <w:sz w:val="18"/>
                <w:szCs w:val="18"/>
              </w:rPr>
              <w:t>pplicable</w:t>
            </w:r>
          </w:p>
        </w:tc>
      </w:tr>
    </w:tbl>
    <w:p w:rsidR="008E6EEC" w:rsidRDefault="008E6EEC" w:rsidP="0030627F">
      <w:pPr>
        <w:pStyle w:val="Heading3"/>
      </w:pPr>
      <w:r>
        <w:t>Central Binary Logging</w:t>
      </w:r>
    </w:p>
    <w:p w:rsidR="008E6EEC" w:rsidRDefault="008E6EEC" w:rsidP="00F529D0">
      <w:pPr>
        <w:pStyle w:val="BodyText"/>
      </w:pPr>
      <w:r>
        <w:t>Binary IIS logging reduces CPU usage, disk I/O</w:t>
      </w:r>
      <w:r w:rsidR="008E47A9">
        <w:t>,</w:t>
      </w:r>
      <w:r>
        <w:t xml:space="preserve"> and disk space usage. Central binary logging is directed to a single file in binary format, regardless of the number of hosted sites. Parsing binary-format logs requires a post-processing tool.</w:t>
      </w:r>
    </w:p>
    <w:p w:rsidR="008E6EEC" w:rsidRDefault="008E6EEC" w:rsidP="00F529D0">
      <w:pPr>
        <w:pStyle w:val="BodyText"/>
      </w:pPr>
      <w:r>
        <w:t xml:space="preserve">Enable central binary logging by setting the </w:t>
      </w:r>
      <w:r>
        <w:rPr>
          <w:i/>
        </w:rPr>
        <w:t>centralLogFileMode</w:t>
      </w:r>
      <w:r>
        <w:t xml:space="preserve"> attribute to CentralBinary and setting the </w:t>
      </w:r>
      <w:r>
        <w:rPr>
          <w:i/>
        </w:rPr>
        <w:t>enabled</w:t>
      </w:r>
      <w:r>
        <w:t xml:space="preserve"> attribute to </w:t>
      </w:r>
      <w:r w:rsidR="007B21AA">
        <w:t>"</w:t>
      </w:r>
      <w:r>
        <w:t>true.</w:t>
      </w:r>
      <w:r w:rsidR="002D6727">
        <w:t>"</w:t>
      </w:r>
      <w:r>
        <w:t xml:space="preserve"> Consider moving the location of the central log file off the system partition and onto a dedicated logging partition to avoid contention between system activities and logging activities.</w:t>
      </w:r>
    </w:p>
    <w:p w:rsidR="008E6EEC" w:rsidRDefault="008E6EEC" w:rsidP="00F529D0">
      <w:pPr>
        <w:pStyle w:val="TableHead"/>
      </w:pPr>
      <w:r>
        <w:t>system.applicationHost/log</w:t>
      </w:r>
    </w:p>
    <w:tbl>
      <w:tblPr>
        <w:tblW w:w="0" w:type="auto"/>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ook w:val="01E0"/>
      </w:tblPr>
      <w:tblGrid>
        <w:gridCol w:w="1908"/>
        <w:gridCol w:w="4624"/>
        <w:gridCol w:w="1114"/>
      </w:tblGrid>
      <w:tr w:rsidR="008E6EEC" w:rsidRPr="0019212F" w:rsidTr="008E5F4F">
        <w:trPr>
          <w:tblHeader/>
        </w:trPr>
        <w:tc>
          <w:tcPr>
            <w:tcW w:w="1908" w:type="dxa"/>
            <w:tcBorders>
              <w:top w:val="single" w:sz="2" w:space="0" w:color="auto"/>
              <w:bottom w:val="single" w:sz="6" w:space="0" w:color="auto"/>
            </w:tcBorders>
            <w:shd w:val="clear" w:color="auto" w:fill="D9E3ED"/>
            <w:tcMar>
              <w:top w:w="20" w:type="dxa"/>
              <w:bottom w:w="20" w:type="dxa"/>
            </w:tcMar>
          </w:tcPr>
          <w:p w:rsidR="008E6EEC" w:rsidRPr="0019212F" w:rsidRDefault="008E47A9" w:rsidP="0019212F">
            <w:pPr>
              <w:keepNext/>
              <w:rPr>
                <w:b/>
                <w:sz w:val="18"/>
                <w:szCs w:val="24"/>
              </w:rPr>
            </w:pPr>
            <w:r w:rsidRPr="0019212F">
              <w:rPr>
                <w:b/>
                <w:sz w:val="18"/>
                <w:szCs w:val="24"/>
              </w:rPr>
              <w:t>A</w:t>
            </w:r>
            <w:r w:rsidR="008E6EEC" w:rsidRPr="0019212F">
              <w:rPr>
                <w:b/>
                <w:sz w:val="18"/>
                <w:szCs w:val="24"/>
              </w:rPr>
              <w:t>ttribute</w:t>
            </w:r>
          </w:p>
        </w:tc>
        <w:tc>
          <w:tcPr>
            <w:tcW w:w="4624" w:type="dxa"/>
            <w:tcBorders>
              <w:top w:val="single" w:sz="2" w:space="0" w:color="auto"/>
              <w:bottom w:val="single" w:sz="6" w:space="0" w:color="auto"/>
            </w:tcBorders>
            <w:shd w:val="clear" w:color="auto" w:fill="D9E3ED"/>
            <w:tcMar>
              <w:top w:w="20" w:type="dxa"/>
              <w:bottom w:w="20" w:type="dxa"/>
            </w:tcMar>
          </w:tcPr>
          <w:p w:rsidR="008E6EEC" w:rsidRPr="0019212F" w:rsidRDefault="008E47A9" w:rsidP="0019212F">
            <w:pPr>
              <w:keepNext/>
              <w:rPr>
                <w:b/>
                <w:sz w:val="18"/>
                <w:szCs w:val="24"/>
              </w:rPr>
            </w:pPr>
            <w:r w:rsidRPr="0019212F">
              <w:rPr>
                <w:b/>
                <w:sz w:val="18"/>
                <w:szCs w:val="24"/>
              </w:rPr>
              <w:t>D</w:t>
            </w:r>
            <w:r w:rsidR="008E6EEC" w:rsidRPr="0019212F">
              <w:rPr>
                <w:b/>
                <w:sz w:val="18"/>
                <w:szCs w:val="24"/>
              </w:rPr>
              <w:t>escription</w:t>
            </w:r>
          </w:p>
        </w:tc>
        <w:tc>
          <w:tcPr>
            <w:tcW w:w="1114" w:type="dxa"/>
            <w:tcBorders>
              <w:top w:val="single" w:sz="2" w:space="0" w:color="auto"/>
              <w:bottom w:val="single" w:sz="6" w:space="0" w:color="auto"/>
            </w:tcBorders>
            <w:shd w:val="clear" w:color="auto" w:fill="D9E3ED"/>
            <w:tcMar>
              <w:top w:w="20" w:type="dxa"/>
              <w:bottom w:w="20" w:type="dxa"/>
            </w:tcMar>
          </w:tcPr>
          <w:p w:rsidR="008E6EEC" w:rsidRPr="0019212F" w:rsidRDefault="008E47A9" w:rsidP="0019212F">
            <w:pPr>
              <w:keepNext/>
              <w:rPr>
                <w:b/>
                <w:sz w:val="18"/>
                <w:szCs w:val="24"/>
              </w:rPr>
            </w:pPr>
            <w:r w:rsidRPr="0019212F">
              <w:rPr>
                <w:b/>
                <w:sz w:val="18"/>
                <w:szCs w:val="24"/>
              </w:rPr>
              <w:t>D</w:t>
            </w:r>
            <w:r w:rsidR="008E6EEC" w:rsidRPr="0019212F">
              <w:rPr>
                <w:b/>
                <w:sz w:val="18"/>
                <w:szCs w:val="24"/>
              </w:rPr>
              <w:t>efault</w:t>
            </w:r>
          </w:p>
        </w:tc>
      </w:tr>
      <w:tr w:rsidR="0019212F" w:rsidTr="008E5F4F">
        <w:tc>
          <w:tcPr>
            <w:tcW w:w="1908" w:type="dxa"/>
            <w:tcBorders>
              <w:top w:val="single" w:sz="6" w:space="0" w:color="auto"/>
            </w:tcBorders>
            <w:tcMar>
              <w:top w:w="20" w:type="dxa"/>
              <w:bottom w:w="20" w:type="dxa"/>
            </w:tcMar>
          </w:tcPr>
          <w:p w:rsidR="008E6EEC" w:rsidRPr="0019212F" w:rsidRDefault="008E6EEC" w:rsidP="00CE581C">
            <w:pPr>
              <w:keepNext/>
              <w:rPr>
                <w:i/>
                <w:sz w:val="18"/>
                <w:szCs w:val="24"/>
              </w:rPr>
            </w:pPr>
            <w:r w:rsidRPr="0019212F">
              <w:rPr>
                <w:i/>
                <w:sz w:val="18"/>
                <w:szCs w:val="24"/>
              </w:rPr>
              <w:t>centralLogFileMode</w:t>
            </w:r>
          </w:p>
        </w:tc>
        <w:tc>
          <w:tcPr>
            <w:tcW w:w="4624" w:type="dxa"/>
            <w:tcBorders>
              <w:top w:val="single" w:sz="6" w:space="0" w:color="auto"/>
            </w:tcBorders>
            <w:tcMar>
              <w:top w:w="20" w:type="dxa"/>
              <w:bottom w:w="20" w:type="dxa"/>
            </w:tcMar>
          </w:tcPr>
          <w:p w:rsidR="008E6EEC" w:rsidRPr="0019212F" w:rsidRDefault="008E6EEC" w:rsidP="00CE581C">
            <w:pPr>
              <w:keepNext/>
              <w:rPr>
                <w:sz w:val="18"/>
                <w:szCs w:val="24"/>
              </w:rPr>
            </w:pPr>
            <w:r w:rsidRPr="0019212F">
              <w:rPr>
                <w:sz w:val="18"/>
                <w:szCs w:val="24"/>
              </w:rPr>
              <w:t>Specifies the logging mode for a server. Change this value to CentralBinary to enable central binary logging.</w:t>
            </w:r>
          </w:p>
        </w:tc>
        <w:tc>
          <w:tcPr>
            <w:tcW w:w="1114" w:type="dxa"/>
            <w:tcBorders>
              <w:top w:val="single" w:sz="6" w:space="0" w:color="auto"/>
            </w:tcBorders>
            <w:tcMar>
              <w:top w:w="20" w:type="dxa"/>
              <w:bottom w:w="20" w:type="dxa"/>
            </w:tcMar>
          </w:tcPr>
          <w:p w:rsidR="008E6EEC" w:rsidRPr="0019212F" w:rsidRDefault="008E6EEC" w:rsidP="00CE581C">
            <w:pPr>
              <w:keepNext/>
              <w:rPr>
                <w:sz w:val="18"/>
                <w:szCs w:val="24"/>
              </w:rPr>
            </w:pPr>
            <w:r w:rsidRPr="0019212F">
              <w:rPr>
                <w:sz w:val="18"/>
                <w:szCs w:val="24"/>
              </w:rPr>
              <w:t>Site</w:t>
            </w:r>
          </w:p>
        </w:tc>
      </w:tr>
    </w:tbl>
    <w:p w:rsidR="008E6EEC" w:rsidRDefault="008E6EEC" w:rsidP="00F529D0">
      <w:pPr>
        <w:pStyle w:val="Le"/>
      </w:pPr>
    </w:p>
    <w:p w:rsidR="008E6EEC" w:rsidRDefault="008E6EEC" w:rsidP="00F529D0">
      <w:pPr>
        <w:pStyle w:val="TableHead"/>
      </w:pPr>
      <w:r>
        <w:lastRenderedPageBreak/>
        <w:t>system.applicationHost/log/centralBinaryLogFile</w:t>
      </w:r>
    </w:p>
    <w:tbl>
      <w:tblPr>
        <w:tblW w:w="0" w:type="auto"/>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ook w:val="01E0"/>
      </w:tblPr>
      <w:tblGrid>
        <w:gridCol w:w="1908"/>
        <w:gridCol w:w="4651"/>
        <w:gridCol w:w="1087"/>
      </w:tblGrid>
      <w:tr w:rsidR="008E6EEC" w:rsidRPr="0019212F" w:rsidTr="002D6727">
        <w:trPr>
          <w:tblHeader/>
        </w:trPr>
        <w:tc>
          <w:tcPr>
            <w:tcW w:w="1908" w:type="dxa"/>
            <w:shd w:val="clear" w:color="auto" w:fill="D9E3ED"/>
            <w:tcMar>
              <w:top w:w="20" w:type="dxa"/>
              <w:bottom w:w="20" w:type="dxa"/>
            </w:tcMar>
          </w:tcPr>
          <w:p w:rsidR="008E6EEC" w:rsidRPr="0019212F" w:rsidRDefault="008E47A9" w:rsidP="0019212F">
            <w:pPr>
              <w:keepNext/>
              <w:rPr>
                <w:b/>
                <w:sz w:val="18"/>
                <w:szCs w:val="24"/>
              </w:rPr>
            </w:pPr>
            <w:r w:rsidRPr="0019212F">
              <w:rPr>
                <w:b/>
                <w:sz w:val="18"/>
                <w:szCs w:val="24"/>
              </w:rPr>
              <w:t>A</w:t>
            </w:r>
            <w:r w:rsidR="008E6EEC" w:rsidRPr="0019212F">
              <w:rPr>
                <w:b/>
                <w:sz w:val="18"/>
                <w:szCs w:val="24"/>
              </w:rPr>
              <w:t>ttribute</w:t>
            </w:r>
          </w:p>
        </w:tc>
        <w:tc>
          <w:tcPr>
            <w:tcW w:w="4651" w:type="dxa"/>
            <w:shd w:val="clear" w:color="auto" w:fill="D9E3ED"/>
            <w:tcMar>
              <w:top w:w="20" w:type="dxa"/>
              <w:bottom w:w="20" w:type="dxa"/>
            </w:tcMar>
          </w:tcPr>
          <w:p w:rsidR="008E6EEC" w:rsidRPr="0019212F" w:rsidRDefault="008E47A9" w:rsidP="0019212F">
            <w:pPr>
              <w:keepNext/>
              <w:rPr>
                <w:b/>
                <w:sz w:val="18"/>
                <w:szCs w:val="24"/>
              </w:rPr>
            </w:pPr>
            <w:r w:rsidRPr="0019212F">
              <w:rPr>
                <w:b/>
                <w:sz w:val="18"/>
                <w:szCs w:val="24"/>
              </w:rPr>
              <w:t>D</w:t>
            </w:r>
            <w:r w:rsidR="008E6EEC" w:rsidRPr="0019212F">
              <w:rPr>
                <w:b/>
                <w:sz w:val="18"/>
                <w:szCs w:val="24"/>
              </w:rPr>
              <w:t>escription</w:t>
            </w:r>
          </w:p>
        </w:tc>
        <w:tc>
          <w:tcPr>
            <w:tcW w:w="1087" w:type="dxa"/>
            <w:shd w:val="clear" w:color="auto" w:fill="D9E3ED"/>
            <w:tcMar>
              <w:top w:w="20" w:type="dxa"/>
              <w:bottom w:w="20" w:type="dxa"/>
            </w:tcMar>
          </w:tcPr>
          <w:p w:rsidR="008E6EEC" w:rsidRPr="0019212F" w:rsidRDefault="008E47A9" w:rsidP="0019212F">
            <w:pPr>
              <w:keepNext/>
              <w:rPr>
                <w:b/>
                <w:sz w:val="18"/>
                <w:szCs w:val="24"/>
              </w:rPr>
            </w:pPr>
            <w:r w:rsidRPr="0019212F">
              <w:rPr>
                <w:b/>
                <w:sz w:val="18"/>
                <w:szCs w:val="24"/>
              </w:rPr>
              <w:t>D</w:t>
            </w:r>
            <w:r w:rsidR="008E6EEC" w:rsidRPr="0019212F">
              <w:rPr>
                <w:b/>
                <w:sz w:val="18"/>
                <w:szCs w:val="24"/>
              </w:rPr>
              <w:t>efault</w:t>
            </w:r>
          </w:p>
        </w:tc>
      </w:tr>
      <w:tr w:rsidR="008E6EEC" w:rsidTr="002D6727">
        <w:tc>
          <w:tcPr>
            <w:tcW w:w="1908" w:type="dxa"/>
            <w:tcMar>
              <w:top w:w="20" w:type="dxa"/>
              <w:bottom w:w="20" w:type="dxa"/>
            </w:tcMar>
          </w:tcPr>
          <w:p w:rsidR="008E6EEC" w:rsidRPr="0019212F" w:rsidRDefault="008E6EEC" w:rsidP="00783756">
            <w:pPr>
              <w:keepNext/>
              <w:rPr>
                <w:i/>
                <w:sz w:val="18"/>
                <w:szCs w:val="24"/>
              </w:rPr>
            </w:pPr>
            <w:r w:rsidRPr="0019212F">
              <w:rPr>
                <w:i/>
                <w:sz w:val="18"/>
                <w:szCs w:val="24"/>
              </w:rPr>
              <w:t>enabled</w:t>
            </w:r>
          </w:p>
        </w:tc>
        <w:tc>
          <w:tcPr>
            <w:tcW w:w="4651" w:type="dxa"/>
            <w:tcMar>
              <w:top w:w="20" w:type="dxa"/>
              <w:bottom w:w="20" w:type="dxa"/>
            </w:tcMar>
          </w:tcPr>
          <w:p w:rsidR="008E6EEC" w:rsidRPr="0019212F" w:rsidRDefault="008E6EEC" w:rsidP="00783756">
            <w:pPr>
              <w:keepNext/>
              <w:rPr>
                <w:sz w:val="18"/>
                <w:szCs w:val="24"/>
              </w:rPr>
            </w:pPr>
            <w:r w:rsidRPr="0019212F">
              <w:rPr>
                <w:sz w:val="18"/>
                <w:szCs w:val="24"/>
              </w:rPr>
              <w:t>Specifies whether central binary logging is enabled.</w:t>
            </w:r>
          </w:p>
        </w:tc>
        <w:tc>
          <w:tcPr>
            <w:tcW w:w="1087" w:type="dxa"/>
            <w:tcMar>
              <w:top w:w="20" w:type="dxa"/>
              <w:bottom w:w="20" w:type="dxa"/>
            </w:tcMar>
          </w:tcPr>
          <w:p w:rsidR="008E6EEC" w:rsidRPr="0019212F" w:rsidRDefault="00610F0C" w:rsidP="00783756">
            <w:pPr>
              <w:keepNext/>
              <w:rPr>
                <w:sz w:val="18"/>
                <w:szCs w:val="24"/>
              </w:rPr>
            </w:pPr>
            <w:r w:rsidRPr="0019212F">
              <w:rPr>
                <w:sz w:val="18"/>
                <w:szCs w:val="24"/>
              </w:rPr>
              <w:t>F</w:t>
            </w:r>
            <w:r w:rsidR="008E6EEC" w:rsidRPr="0019212F">
              <w:rPr>
                <w:sz w:val="18"/>
                <w:szCs w:val="24"/>
              </w:rPr>
              <w:t>alse</w:t>
            </w:r>
          </w:p>
        </w:tc>
      </w:tr>
      <w:tr w:rsidR="0019212F" w:rsidTr="00783756">
        <w:trPr>
          <w:cantSplit/>
        </w:trPr>
        <w:tc>
          <w:tcPr>
            <w:tcW w:w="1908" w:type="dxa"/>
            <w:tcMar>
              <w:top w:w="20" w:type="dxa"/>
              <w:bottom w:w="20" w:type="dxa"/>
            </w:tcMar>
          </w:tcPr>
          <w:p w:rsidR="008E6EEC" w:rsidRPr="0019212F" w:rsidRDefault="008E6EEC" w:rsidP="0030627F">
            <w:pPr>
              <w:rPr>
                <w:i/>
                <w:sz w:val="18"/>
                <w:szCs w:val="24"/>
              </w:rPr>
            </w:pPr>
            <w:r w:rsidRPr="0019212F">
              <w:rPr>
                <w:i/>
                <w:sz w:val="18"/>
                <w:szCs w:val="24"/>
              </w:rPr>
              <w:t>directory</w:t>
            </w:r>
          </w:p>
        </w:tc>
        <w:tc>
          <w:tcPr>
            <w:tcW w:w="4651" w:type="dxa"/>
            <w:tcMar>
              <w:top w:w="20" w:type="dxa"/>
              <w:bottom w:w="20" w:type="dxa"/>
            </w:tcMar>
          </w:tcPr>
          <w:p w:rsidR="008E6EEC" w:rsidRPr="0019212F" w:rsidRDefault="008E6EEC" w:rsidP="0030627F">
            <w:pPr>
              <w:rPr>
                <w:sz w:val="18"/>
                <w:szCs w:val="24"/>
              </w:rPr>
            </w:pPr>
            <w:r w:rsidRPr="0019212F">
              <w:rPr>
                <w:sz w:val="18"/>
                <w:szCs w:val="24"/>
              </w:rPr>
              <w:t>Specifies the directory where log entries are written.</w:t>
            </w:r>
          </w:p>
          <w:p w:rsidR="008E6EEC" w:rsidRPr="0019212F" w:rsidRDefault="00BE2A7E" w:rsidP="00BE2A7E">
            <w:pPr>
              <w:rPr>
                <w:i/>
                <w:sz w:val="18"/>
                <w:szCs w:val="24"/>
              </w:rPr>
            </w:pPr>
            <w:r>
              <w:rPr>
                <w:i/>
                <w:sz w:val="18"/>
                <w:szCs w:val="24"/>
              </w:rPr>
              <w:t>The d</w:t>
            </w:r>
            <w:r w:rsidR="008E6EEC" w:rsidRPr="0019212F">
              <w:rPr>
                <w:i/>
                <w:sz w:val="18"/>
                <w:szCs w:val="24"/>
              </w:rPr>
              <w:t>efault directory is %SystemDrive%\inetpub\logs\LogFiles</w:t>
            </w:r>
            <w:r w:rsidR="00610F0C" w:rsidRPr="0019212F">
              <w:rPr>
                <w:i/>
                <w:sz w:val="18"/>
                <w:szCs w:val="24"/>
              </w:rPr>
              <w:t>.</w:t>
            </w:r>
          </w:p>
        </w:tc>
        <w:tc>
          <w:tcPr>
            <w:tcW w:w="1087" w:type="dxa"/>
            <w:tcMar>
              <w:top w:w="20" w:type="dxa"/>
              <w:bottom w:w="20" w:type="dxa"/>
            </w:tcMar>
          </w:tcPr>
          <w:p w:rsidR="008E6EEC" w:rsidRPr="0019212F" w:rsidRDefault="00610F0C" w:rsidP="0030627F">
            <w:pPr>
              <w:rPr>
                <w:sz w:val="18"/>
                <w:szCs w:val="24"/>
              </w:rPr>
            </w:pPr>
            <w:r w:rsidRPr="0019212F">
              <w:rPr>
                <w:sz w:val="18"/>
                <w:szCs w:val="24"/>
              </w:rPr>
              <w:t>S</w:t>
            </w:r>
            <w:r w:rsidR="008E6EEC" w:rsidRPr="0019212F">
              <w:rPr>
                <w:sz w:val="18"/>
                <w:szCs w:val="24"/>
              </w:rPr>
              <w:t>ee desc</w:t>
            </w:r>
            <w:r w:rsidRPr="0019212F">
              <w:rPr>
                <w:sz w:val="18"/>
                <w:szCs w:val="24"/>
              </w:rPr>
              <w:t>ription</w:t>
            </w:r>
          </w:p>
        </w:tc>
      </w:tr>
    </w:tbl>
    <w:p w:rsidR="008E6EEC" w:rsidRDefault="008E6EEC" w:rsidP="0030627F">
      <w:pPr>
        <w:pStyle w:val="Heading3"/>
      </w:pPr>
      <w:r>
        <w:t>Application and Site Tunings</w:t>
      </w:r>
    </w:p>
    <w:p w:rsidR="008E6EEC" w:rsidRDefault="008E6EEC" w:rsidP="00F529D0">
      <w:pPr>
        <w:pStyle w:val="BodyTextLink"/>
      </w:pPr>
      <w:r>
        <w:t>The following settings relate to application pool and site tunings.</w:t>
      </w:r>
    </w:p>
    <w:p w:rsidR="008E6EEC" w:rsidRDefault="008E6EEC" w:rsidP="00F529D0">
      <w:pPr>
        <w:pStyle w:val="TableHead"/>
      </w:pPr>
      <w:r>
        <w:t>system.applicationHost/applicationPools/applicationPoolDefaults</w:t>
      </w:r>
    </w:p>
    <w:tbl>
      <w:tblPr>
        <w:tblW w:w="0" w:type="auto"/>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ook w:val="01E0"/>
      </w:tblPr>
      <w:tblGrid>
        <w:gridCol w:w="2317"/>
        <w:gridCol w:w="4226"/>
        <w:gridCol w:w="1103"/>
      </w:tblGrid>
      <w:tr w:rsidR="008E6EEC" w:rsidRPr="00AF11BF" w:rsidTr="00C532AB">
        <w:trPr>
          <w:tblHeader/>
        </w:trPr>
        <w:tc>
          <w:tcPr>
            <w:tcW w:w="2317" w:type="dxa"/>
            <w:shd w:val="clear" w:color="auto" w:fill="D9E3ED"/>
            <w:tcMar>
              <w:top w:w="20" w:type="dxa"/>
              <w:bottom w:w="20" w:type="dxa"/>
            </w:tcMar>
          </w:tcPr>
          <w:p w:rsidR="008E6EEC" w:rsidRPr="0019212F" w:rsidRDefault="00610F0C" w:rsidP="0019212F">
            <w:pPr>
              <w:keepNext/>
              <w:rPr>
                <w:b/>
                <w:sz w:val="18"/>
                <w:szCs w:val="24"/>
              </w:rPr>
            </w:pPr>
            <w:r w:rsidRPr="0019212F">
              <w:rPr>
                <w:b/>
                <w:sz w:val="18"/>
                <w:szCs w:val="24"/>
              </w:rPr>
              <w:t>A</w:t>
            </w:r>
            <w:r w:rsidR="008E6EEC" w:rsidRPr="0019212F">
              <w:rPr>
                <w:b/>
                <w:sz w:val="18"/>
                <w:szCs w:val="24"/>
              </w:rPr>
              <w:t>ttribute</w:t>
            </w:r>
          </w:p>
        </w:tc>
        <w:tc>
          <w:tcPr>
            <w:tcW w:w="4226" w:type="dxa"/>
            <w:shd w:val="clear" w:color="auto" w:fill="D9E3ED"/>
            <w:tcMar>
              <w:top w:w="20" w:type="dxa"/>
              <w:bottom w:w="20" w:type="dxa"/>
            </w:tcMar>
          </w:tcPr>
          <w:p w:rsidR="008E6EEC" w:rsidRPr="0019212F" w:rsidRDefault="00610F0C" w:rsidP="0019212F">
            <w:pPr>
              <w:keepNext/>
              <w:rPr>
                <w:b/>
                <w:sz w:val="18"/>
                <w:szCs w:val="24"/>
              </w:rPr>
            </w:pPr>
            <w:r w:rsidRPr="0019212F">
              <w:rPr>
                <w:b/>
                <w:sz w:val="18"/>
                <w:szCs w:val="24"/>
              </w:rPr>
              <w:t>D</w:t>
            </w:r>
            <w:r w:rsidR="008E6EEC" w:rsidRPr="0019212F">
              <w:rPr>
                <w:b/>
                <w:sz w:val="18"/>
                <w:szCs w:val="24"/>
              </w:rPr>
              <w:t>escription</w:t>
            </w:r>
          </w:p>
        </w:tc>
        <w:tc>
          <w:tcPr>
            <w:tcW w:w="1103" w:type="dxa"/>
            <w:shd w:val="clear" w:color="auto" w:fill="D9E3ED"/>
            <w:tcMar>
              <w:top w:w="20" w:type="dxa"/>
              <w:bottom w:w="20" w:type="dxa"/>
            </w:tcMar>
          </w:tcPr>
          <w:p w:rsidR="008E6EEC" w:rsidRPr="0019212F" w:rsidRDefault="00610F0C" w:rsidP="0019212F">
            <w:pPr>
              <w:keepNext/>
              <w:rPr>
                <w:b/>
                <w:sz w:val="18"/>
                <w:szCs w:val="24"/>
              </w:rPr>
            </w:pPr>
            <w:r w:rsidRPr="0019212F">
              <w:rPr>
                <w:b/>
                <w:sz w:val="18"/>
                <w:szCs w:val="24"/>
              </w:rPr>
              <w:t>D</w:t>
            </w:r>
            <w:r w:rsidR="008E6EEC" w:rsidRPr="0019212F">
              <w:rPr>
                <w:b/>
                <w:sz w:val="18"/>
                <w:szCs w:val="24"/>
              </w:rPr>
              <w:t>efault</w:t>
            </w:r>
          </w:p>
        </w:tc>
      </w:tr>
      <w:tr w:rsidR="008E6EEC" w:rsidTr="002D6727">
        <w:trPr>
          <w:cantSplit/>
        </w:trPr>
        <w:tc>
          <w:tcPr>
            <w:tcW w:w="2317" w:type="dxa"/>
            <w:tcMar>
              <w:top w:w="20" w:type="dxa"/>
              <w:bottom w:w="20" w:type="dxa"/>
            </w:tcMar>
          </w:tcPr>
          <w:p w:rsidR="008E6EEC" w:rsidRPr="0019212F" w:rsidRDefault="008E6EEC" w:rsidP="0030627F">
            <w:pPr>
              <w:rPr>
                <w:i/>
                <w:sz w:val="18"/>
                <w:szCs w:val="24"/>
              </w:rPr>
            </w:pPr>
            <w:r w:rsidRPr="0019212F">
              <w:rPr>
                <w:i/>
                <w:sz w:val="18"/>
                <w:szCs w:val="24"/>
              </w:rPr>
              <w:t>queueLength</w:t>
            </w:r>
          </w:p>
        </w:tc>
        <w:tc>
          <w:tcPr>
            <w:tcW w:w="4226" w:type="dxa"/>
            <w:tcMar>
              <w:top w:w="20" w:type="dxa"/>
              <w:bottom w:w="20" w:type="dxa"/>
            </w:tcMar>
          </w:tcPr>
          <w:p w:rsidR="008E6EEC" w:rsidRPr="0019212F" w:rsidRDefault="008E6EEC" w:rsidP="0030627F">
            <w:pPr>
              <w:rPr>
                <w:sz w:val="18"/>
                <w:szCs w:val="24"/>
              </w:rPr>
            </w:pPr>
            <w:r w:rsidRPr="0019212F">
              <w:rPr>
                <w:sz w:val="18"/>
                <w:szCs w:val="24"/>
              </w:rPr>
              <w:t xml:space="preserve">Indicates to the Universal Listener how many requests </w:t>
            </w:r>
            <w:r w:rsidR="002D6727">
              <w:rPr>
                <w:sz w:val="18"/>
                <w:szCs w:val="24"/>
              </w:rPr>
              <w:t xml:space="preserve">are made </w:t>
            </w:r>
            <w:r w:rsidRPr="0019212F">
              <w:rPr>
                <w:sz w:val="18"/>
                <w:szCs w:val="24"/>
              </w:rPr>
              <w:t>to queue for an application pool before future requests</w:t>
            </w:r>
            <w:r w:rsidR="002D6727">
              <w:rPr>
                <w:sz w:val="18"/>
                <w:szCs w:val="24"/>
              </w:rPr>
              <w:t xml:space="preserve"> are rejected</w:t>
            </w:r>
            <w:r w:rsidRPr="0019212F">
              <w:rPr>
                <w:sz w:val="18"/>
                <w:szCs w:val="24"/>
              </w:rPr>
              <w:t xml:space="preserve">. When the </w:t>
            </w:r>
            <w:r w:rsidR="002D6727">
              <w:rPr>
                <w:sz w:val="18"/>
                <w:szCs w:val="24"/>
              </w:rPr>
              <w:t xml:space="preserve">set </w:t>
            </w:r>
            <w:r w:rsidRPr="0019212F">
              <w:rPr>
                <w:sz w:val="18"/>
                <w:szCs w:val="24"/>
              </w:rPr>
              <w:t>value for this property is exceeded, IIS rejects subsequent requests with a 503 error.</w:t>
            </w:r>
          </w:p>
          <w:p w:rsidR="008E6EEC" w:rsidRPr="0019212F" w:rsidRDefault="008E6EEC" w:rsidP="0030627F">
            <w:pPr>
              <w:rPr>
                <w:sz w:val="18"/>
                <w:szCs w:val="24"/>
              </w:rPr>
            </w:pPr>
            <w:r w:rsidRPr="0019212F">
              <w:rPr>
                <w:sz w:val="18"/>
                <w:szCs w:val="24"/>
              </w:rPr>
              <w:t>Consider increasing this for applications that communicate with high</w:t>
            </w:r>
            <w:r w:rsidR="00610F0C" w:rsidRPr="0019212F">
              <w:rPr>
                <w:sz w:val="18"/>
                <w:szCs w:val="24"/>
              </w:rPr>
              <w:t>-</w:t>
            </w:r>
            <w:r w:rsidRPr="0019212F">
              <w:rPr>
                <w:sz w:val="18"/>
                <w:szCs w:val="24"/>
              </w:rPr>
              <w:t>latency back-end data stores if 503 errors are observed.</w:t>
            </w:r>
          </w:p>
        </w:tc>
        <w:tc>
          <w:tcPr>
            <w:tcW w:w="1103" w:type="dxa"/>
            <w:tcMar>
              <w:top w:w="20" w:type="dxa"/>
              <w:bottom w:w="20" w:type="dxa"/>
            </w:tcMar>
          </w:tcPr>
          <w:p w:rsidR="008E6EEC" w:rsidRPr="0019212F" w:rsidRDefault="008E6EEC" w:rsidP="0030627F">
            <w:pPr>
              <w:rPr>
                <w:sz w:val="18"/>
                <w:szCs w:val="24"/>
              </w:rPr>
            </w:pPr>
            <w:r w:rsidRPr="0019212F">
              <w:rPr>
                <w:sz w:val="18"/>
                <w:szCs w:val="24"/>
              </w:rPr>
              <w:t>1000</w:t>
            </w:r>
          </w:p>
        </w:tc>
      </w:tr>
      <w:tr w:rsidR="0019212F" w:rsidTr="00900B0D">
        <w:trPr>
          <w:cantSplit/>
        </w:trPr>
        <w:tc>
          <w:tcPr>
            <w:tcW w:w="2317" w:type="dxa"/>
            <w:tcMar>
              <w:top w:w="20" w:type="dxa"/>
              <w:bottom w:w="20" w:type="dxa"/>
            </w:tcMar>
          </w:tcPr>
          <w:p w:rsidR="008E6EEC" w:rsidRPr="0019212F" w:rsidRDefault="008E6EEC" w:rsidP="0030627F">
            <w:pPr>
              <w:rPr>
                <w:i/>
                <w:sz w:val="18"/>
                <w:szCs w:val="24"/>
              </w:rPr>
            </w:pPr>
            <w:r w:rsidRPr="0019212F">
              <w:rPr>
                <w:i/>
                <w:sz w:val="18"/>
                <w:szCs w:val="24"/>
              </w:rPr>
              <w:t>enable32BitAppOnWin64</w:t>
            </w:r>
          </w:p>
        </w:tc>
        <w:tc>
          <w:tcPr>
            <w:tcW w:w="4226" w:type="dxa"/>
            <w:tcMar>
              <w:top w:w="20" w:type="dxa"/>
              <w:bottom w:w="20" w:type="dxa"/>
            </w:tcMar>
          </w:tcPr>
          <w:p w:rsidR="008E6EEC" w:rsidRPr="0019212F" w:rsidRDefault="008E6EEC" w:rsidP="0030627F">
            <w:pPr>
              <w:rPr>
                <w:sz w:val="18"/>
                <w:szCs w:val="24"/>
              </w:rPr>
            </w:pPr>
            <w:r w:rsidRPr="0019212F">
              <w:rPr>
                <w:sz w:val="18"/>
                <w:szCs w:val="24"/>
              </w:rPr>
              <w:t>When true, enables a 32-bit application to run on a computer that has a 64-bit processor.</w:t>
            </w:r>
          </w:p>
          <w:p w:rsidR="008E6EEC" w:rsidRPr="0019212F" w:rsidRDefault="008E6EEC" w:rsidP="002D6727">
            <w:pPr>
              <w:rPr>
                <w:sz w:val="18"/>
                <w:szCs w:val="24"/>
              </w:rPr>
            </w:pPr>
            <w:r w:rsidRPr="0019212F">
              <w:rPr>
                <w:sz w:val="18"/>
                <w:szCs w:val="24"/>
              </w:rPr>
              <w:t xml:space="preserve">Consider enabling 32 bit mode if memory consumption is a concern. </w:t>
            </w:r>
            <w:r w:rsidR="002D6727">
              <w:rPr>
                <w:sz w:val="18"/>
                <w:szCs w:val="24"/>
              </w:rPr>
              <w:t xml:space="preserve">Because pointer sizes and instruction sizes are smaller, </w:t>
            </w:r>
            <w:r w:rsidRPr="0019212F">
              <w:rPr>
                <w:sz w:val="18"/>
                <w:szCs w:val="24"/>
              </w:rPr>
              <w:t>32</w:t>
            </w:r>
            <w:r w:rsidR="00610F0C" w:rsidRPr="0019212F">
              <w:rPr>
                <w:sz w:val="18"/>
                <w:szCs w:val="24"/>
              </w:rPr>
              <w:t>-</w:t>
            </w:r>
            <w:r w:rsidRPr="0019212F">
              <w:rPr>
                <w:sz w:val="18"/>
                <w:szCs w:val="24"/>
              </w:rPr>
              <w:t>bit applications use less memory than 64</w:t>
            </w:r>
            <w:r w:rsidR="00610F0C" w:rsidRPr="0019212F">
              <w:rPr>
                <w:sz w:val="18"/>
                <w:szCs w:val="24"/>
              </w:rPr>
              <w:t>-</w:t>
            </w:r>
            <w:r w:rsidRPr="0019212F">
              <w:rPr>
                <w:sz w:val="18"/>
                <w:szCs w:val="24"/>
              </w:rPr>
              <w:t xml:space="preserve">bit applications </w:t>
            </w:r>
            <w:r w:rsidR="002D6727">
              <w:rPr>
                <w:sz w:val="18"/>
                <w:szCs w:val="24"/>
              </w:rPr>
              <w:t>do</w:t>
            </w:r>
            <w:r w:rsidRPr="0019212F">
              <w:rPr>
                <w:sz w:val="18"/>
                <w:szCs w:val="24"/>
              </w:rPr>
              <w:t>. The drawback to running 32</w:t>
            </w:r>
            <w:r w:rsidR="00610F0C" w:rsidRPr="0019212F">
              <w:rPr>
                <w:sz w:val="18"/>
                <w:szCs w:val="24"/>
              </w:rPr>
              <w:t>-</w:t>
            </w:r>
            <w:r w:rsidRPr="0019212F">
              <w:rPr>
                <w:sz w:val="18"/>
                <w:szCs w:val="24"/>
              </w:rPr>
              <w:t>bit applications on a 64</w:t>
            </w:r>
            <w:r w:rsidR="00610F0C" w:rsidRPr="0019212F">
              <w:rPr>
                <w:sz w:val="18"/>
                <w:szCs w:val="24"/>
              </w:rPr>
              <w:t>-</w:t>
            </w:r>
            <w:r w:rsidRPr="0019212F">
              <w:rPr>
                <w:sz w:val="18"/>
                <w:szCs w:val="24"/>
              </w:rPr>
              <w:t>bit machine is that user</w:t>
            </w:r>
            <w:r w:rsidR="00610F0C" w:rsidRPr="0019212F">
              <w:rPr>
                <w:sz w:val="18"/>
                <w:szCs w:val="24"/>
              </w:rPr>
              <w:t>-</w:t>
            </w:r>
            <w:r w:rsidRPr="0019212F">
              <w:rPr>
                <w:sz w:val="18"/>
                <w:szCs w:val="24"/>
              </w:rPr>
              <w:t>mode address space is limited to 4</w:t>
            </w:r>
            <w:r w:rsidR="00610F0C" w:rsidRPr="0019212F">
              <w:rPr>
                <w:sz w:val="18"/>
                <w:szCs w:val="24"/>
              </w:rPr>
              <w:t> </w:t>
            </w:r>
            <w:r w:rsidRPr="0019212F">
              <w:rPr>
                <w:sz w:val="18"/>
                <w:szCs w:val="24"/>
              </w:rPr>
              <w:t>GB.</w:t>
            </w:r>
          </w:p>
        </w:tc>
        <w:tc>
          <w:tcPr>
            <w:tcW w:w="1103" w:type="dxa"/>
            <w:tcMar>
              <w:top w:w="20" w:type="dxa"/>
              <w:bottom w:w="20" w:type="dxa"/>
            </w:tcMar>
          </w:tcPr>
          <w:p w:rsidR="008E6EEC" w:rsidRPr="0019212F" w:rsidRDefault="00610F0C" w:rsidP="0030627F">
            <w:pPr>
              <w:rPr>
                <w:sz w:val="18"/>
                <w:szCs w:val="24"/>
              </w:rPr>
            </w:pPr>
            <w:r w:rsidRPr="0019212F">
              <w:rPr>
                <w:sz w:val="18"/>
                <w:szCs w:val="24"/>
              </w:rPr>
              <w:t>F</w:t>
            </w:r>
            <w:r w:rsidR="008E6EEC" w:rsidRPr="0019212F">
              <w:rPr>
                <w:sz w:val="18"/>
                <w:szCs w:val="24"/>
              </w:rPr>
              <w:t>alse</w:t>
            </w:r>
          </w:p>
        </w:tc>
      </w:tr>
    </w:tbl>
    <w:p w:rsidR="008E6EEC" w:rsidRDefault="008E6EEC" w:rsidP="00F529D0">
      <w:pPr>
        <w:pStyle w:val="Le"/>
      </w:pPr>
    </w:p>
    <w:p w:rsidR="008E6EEC" w:rsidRDefault="008E6EEC" w:rsidP="00F529D0">
      <w:pPr>
        <w:pStyle w:val="TableHead"/>
      </w:pPr>
      <w:r>
        <w:t>system.applicationHost/sites/VirtualDirectoryDefault</w:t>
      </w:r>
    </w:p>
    <w:tbl>
      <w:tblPr>
        <w:tblW w:w="0" w:type="auto"/>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ook w:val="01E0"/>
      </w:tblPr>
      <w:tblGrid>
        <w:gridCol w:w="2268"/>
        <w:gridCol w:w="4251"/>
        <w:gridCol w:w="1127"/>
      </w:tblGrid>
      <w:tr w:rsidR="008E6EEC" w:rsidRPr="00AF11BF" w:rsidTr="002D6727">
        <w:trPr>
          <w:cantSplit/>
          <w:tblHeader/>
        </w:trPr>
        <w:tc>
          <w:tcPr>
            <w:tcW w:w="2268" w:type="dxa"/>
            <w:shd w:val="clear" w:color="auto" w:fill="D9E3ED"/>
            <w:tcMar>
              <w:top w:w="20" w:type="dxa"/>
              <w:bottom w:w="20" w:type="dxa"/>
            </w:tcMar>
          </w:tcPr>
          <w:p w:rsidR="008E6EEC" w:rsidRPr="0019212F" w:rsidRDefault="00610F0C" w:rsidP="0019212F">
            <w:pPr>
              <w:keepNext/>
              <w:rPr>
                <w:b/>
                <w:sz w:val="18"/>
                <w:szCs w:val="24"/>
              </w:rPr>
            </w:pPr>
            <w:r w:rsidRPr="0019212F">
              <w:rPr>
                <w:b/>
                <w:sz w:val="18"/>
                <w:szCs w:val="24"/>
              </w:rPr>
              <w:t>A</w:t>
            </w:r>
            <w:r w:rsidR="008E6EEC" w:rsidRPr="0019212F">
              <w:rPr>
                <w:b/>
                <w:sz w:val="18"/>
                <w:szCs w:val="24"/>
              </w:rPr>
              <w:t>ttribute</w:t>
            </w:r>
          </w:p>
        </w:tc>
        <w:tc>
          <w:tcPr>
            <w:tcW w:w="4251" w:type="dxa"/>
            <w:shd w:val="clear" w:color="auto" w:fill="D9E3ED"/>
            <w:tcMar>
              <w:top w:w="20" w:type="dxa"/>
              <w:bottom w:w="20" w:type="dxa"/>
            </w:tcMar>
          </w:tcPr>
          <w:p w:rsidR="008E6EEC" w:rsidRPr="0019212F" w:rsidRDefault="00610F0C" w:rsidP="0019212F">
            <w:pPr>
              <w:keepNext/>
              <w:rPr>
                <w:b/>
                <w:sz w:val="18"/>
                <w:szCs w:val="24"/>
              </w:rPr>
            </w:pPr>
            <w:r w:rsidRPr="0019212F">
              <w:rPr>
                <w:b/>
                <w:sz w:val="18"/>
                <w:szCs w:val="24"/>
              </w:rPr>
              <w:t>D</w:t>
            </w:r>
            <w:r w:rsidR="008E6EEC" w:rsidRPr="0019212F">
              <w:rPr>
                <w:b/>
                <w:sz w:val="18"/>
                <w:szCs w:val="24"/>
              </w:rPr>
              <w:t>escription</w:t>
            </w:r>
          </w:p>
        </w:tc>
        <w:tc>
          <w:tcPr>
            <w:tcW w:w="1127" w:type="dxa"/>
            <w:shd w:val="clear" w:color="auto" w:fill="D9E3ED"/>
            <w:tcMar>
              <w:top w:w="20" w:type="dxa"/>
              <w:bottom w:w="20" w:type="dxa"/>
            </w:tcMar>
          </w:tcPr>
          <w:p w:rsidR="008E6EEC" w:rsidRPr="0019212F" w:rsidRDefault="00610F0C" w:rsidP="0019212F">
            <w:pPr>
              <w:keepNext/>
              <w:rPr>
                <w:b/>
                <w:sz w:val="18"/>
                <w:szCs w:val="24"/>
              </w:rPr>
            </w:pPr>
            <w:r w:rsidRPr="0019212F">
              <w:rPr>
                <w:b/>
                <w:sz w:val="18"/>
                <w:szCs w:val="24"/>
              </w:rPr>
              <w:t>D</w:t>
            </w:r>
            <w:r w:rsidR="008E6EEC" w:rsidRPr="0019212F">
              <w:rPr>
                <w:b/>
                <w:sz w:val="18"/>
                <w:szCs w:val="24"/>
              </w:rPr>
              <w:t>efault</w:t>
            </w:r>
          </w:p>
        </w:tc>
      </w:tr>
      <w:tr w:rsidR="0019212F" w:rsidTr="002D6727">
        <w:trPr>
          <w:cantSplit/>
        </w:trPr>
        <w:tc>
          <w:tcPr>
            <w:tcW w:w="2268" w:type="dxa"/>
            <w:tcMar>
              <w:top w:w="20" w:type="dxa"/>
              <w:bottom w:w="20" w:type="dxa"/>
            </w:tcMar>
          </w:tcPr>
          <w:p w:rsidR="008E6EEC" w:rsidRPr="0019212F" w:rsidRDefault="008E6EEC" w:rsidP="0030627F">
            <w:pPr>
              <w:rPr>
                <w:i/>
                <w:sz w:val="18"/>
                <w:szCs w:val="24"/>
              </w:rPr>
            </w:pPr>
            <w:r w:rsidRPr="0019212F">
              <w:rPr>
                <w:i/>
                <w:sz w:val="18"/>
                <w:szCs w:val="24"/>
              </w:rPr>
              <w:t>enabled</w:t>
            </w:r>
          </w:p>
        </w:tc>
        <w:tc>
          <w:tcPr>
            <w:tcW w:w="4251" w:type="dxa"/>
            <w:tcMar>
              <w:top w:w="20" w:type="dxa"/>
              <w:bottom w:w="20" w:type="dxa"/>
            </w:tcMar>
          </w:tcPr>
          <w:p w:rsidR="008E6EEC" w:rsidRPr="0019212F" w:rsidRDefault="008E6EEC" w:rsidP="0019212F">
            <w:pPr>
              <w:spacing w:after="40"/>
              <w:rPr>
                <w:sz w:val="18"/>
                <w:szCs w:val="24"/>
              </w:rPr>
            </w:pPr>
            <w:r w:rsidRPr="0019212F">
              <w:rPr>
                <w:sz w:val="18"/>
                <w:szCs w:val="24"/>
              </w:rPr>
              <w:t>Specifies whether IIS looks for Web.config files in content directories lower than the current level (true) or does not look for Web.config files in content directories lower than the current level (false).</w:t>
            </w:r>
          </w:p>
          <w:p w:rsidR="008E6EEC" w:rsidRPr="0019212F" w:rsidRDefault="008E6EEC" w:rsidP="0019212F">
            <w:pPr>
              <w:spacing w:after="40"/>
              <w:rPr>
                <w:sz w:val="18"/>
                <w:szCs w:val="24"/>
              </w:rPr>
            </w:pPr>
            <w:r w:rsidRPr="0019212F">
              <w:rPr>
                <w:sz w:val="18"/>
                <w:szCs w:val="24"/>
              </w:rPr>
              <w:t>At the time that configuration is queried in the IIS 7</w:t>
            </w:r>
            <w:r w:rsidR="00610F0C" w:rsidRPr="0019212F">
              <w:rPr>
                <w:sz w:val="18"/>
                <w:szCs w:val="24"/>
              </w:rPr>
              <w:t>.0</w:t>
            </w:r>
            <w:r w:rsidRPr="0019212F">
              <w:rPr>
                <w:sz w:val="18"/>
                <w:szCs w:val="24"/>
              </w:rPr>
              <w:t xml:space="preserve"> pipeline, it is not known whether</w:t>
            </w:r>
            <w:r w:rsidR="007039BC">
              <w:rPr>
                <w:sz w:val="18"/>
                <w:szCs w:val="24"/>
              </w:rPr>
              <w:t xml:space="preserve"> </w:t>
            </w:r>
            <w:r w:rsidRPr="0019212F">
              <w:rPr>
                <w:sz w:val="18"/>
                <w:szCs w:val="24"/>
              </w:rPr>
              <w:t xml:space="preserve">a URL </w:t>
            </w:r>
            <w:r w:rsidR="00BE2A7E">
              <w:rPr>
                <w:sz w:val="18"/>
                <w:szCs w:val="24"/>
              </w:rPr>
              <w:t>(</w:t>
            </w:r>
            <w:r w:rsidRPr="0019212F">
              <w:rPr>
                <w:sz w:val="18"/>
                <w:szCs w:val="24"/>
              </w:rPr>
              <w:t>/foo.htm</w:t>
            </w:r>
            <w:r w:rsidR="00BE2A7E">
              <w:rPr>
                <w:sz w:val="18"/>
                <w:szCs w:val="24"/>
              </w:rPr>
              <w:t>)</w:t>
            </w:r>
            <w:r w:rsidRPr="0019212F">
              <w:rPr>
                <w:sz w:val="18"/>
                <w:szCs w:val="24"/>
              </w:rPr>
              <w:t xml:space="preserve"> is a reference to a directory or a file name. By default, IIS 7</w:t>
            </w:r>
            <w:r w:rsidR="00610F0C" w:rsidRPr="0019212F">
              <w:rPr>
                <w:sz w:val="18"/>
                <w:szCs w:val="24"/>
              </w:rPr>
              <w:t>.0</w:t>
            </w:r>
            <w:r w:rsidRPr="0019212F">
              <w:rPr>
                <w:sz w:val="18"/>
                <w:szCs w:val="24"/>
              </w:rPr>
              <w:t xml:space="preserve"> must assume that /foo.htm is a reference to a directory and search for configuration in a /foo.htm/web.config</w:t>
            </w:r>
            <w:r w:rsidR="00BE2A7E">
              <w:rPr>
                <w:sz w:val="18"/>
                <w:szCs w:val="24"/>
              </w:rPr>
              <w:t xml:space="preserve"> file</w:t>
            </w:r>
            <w:r w:rsidRPr="0019212F">
              <w:rPr>
                <w:sz w:val="18"/>
                <w:szCs w:val="24"/>
              </w:rPr>
              <w:t xml:space="preserve">. This results in an extra file system operation </w:t>
            </w:r>
            <w:r w:rsidR="00610F0C" w:rsidRPr="0019212F">
              <w:rPr>
                <w:sz w:val="18"/>
                <w:szCs w:val="24"/>
              </w:rPr>
              <w:t xml:space="preserve">that </w:t>
            </w:r>
            <w:r w:rsidRPr="0019212F">
              <w:rPr>
                <w:sz w:val="18"/>
                <w:szCs w:val="24"/>
              </w:rPr>
              <w:t>can be costly.</w:t>
            </w:r>
          </w:p>
          <w:p w:rsidR="008E6EEC" w:rsidRPr="0019212F" w:rsidRDefault="008E6EEC" w:rsidP="00BE2A7E">
            <w:pPr>
              <w:spacing w:after="40"/>
              <w:rPr>
                <w:sz w:val="18"/>
                <w:szCs w:val="24"/>
              </w:rPr>
            </w:pPr>
            <w:r w:rsidRPr="0019212F">
              <w:rPr>
                <w:sz w:val="18"/>
                <w:szCs w:val="24"/>
              </w:rPr>
              <w:t>By imposing a simple limitation, allowing configuration only in virtual directories, IIS 7</w:t>
            </w:r>
            <w:r w:rsidR="00137445">
              <w:rPr>
                <w:sz w:val="18"/>
                <w:szCs w:val="24"/>
              </w:rPr>
              <w:t>.0</w:t>
            </w:r>
            <w:r w:rsidRPr="0019212F">
              <w:rPr>
                <w:sz w:val="18"/>
                <w:szCs w:val="24"/>
              </w:rPr>
              <w:t xml:space="preserve"> can then know that unless /foo.htm is a virtual directory it should not look for a configuration file. Skipping the extra file operations can give a significant performance boost to </w:t>
            </w:r>
            <w:r w:rsidR="00610F0C" w:rsidRPr="0019212F">
              <w:rPr>
                <w:sz w:val="18"/>
                <w:szCs w:val="24"/>
              </w:rPr>
              <w:t>W</w:t>
            </w:r>
            <w:r w:rsidRPr="0019212F">
              <w:rPr>
                <w:sz w:val="18"/>
                <w:szCs w:val="24"/>
              </w:rPr>
              <w:t xml:space="preserve">eb sites with a very large set of randomly accessed static content. </w:t>
            </w:r>
          </w:p>
        </w:tc>
        <w:tc>
          <w:tcPr>
            <w:tcW w:w="1127" w:type="dxa"/>
            <w:tcMar>
              <w:top w:w="20" w:type="dxa"/>
              <w:bottom w:w="20" w:type="dxa"/>
            </w:tcMar>
          </w:tcPr>
          <w:p w:rsidR="008E6EEC" w:rsidRPr="0019212F" w:rsidRDefault="00610F0C" w:rsidP="0030627F">
            <w:pPr>
              <w:rPr>
                <w:sz w:val="18"/>
                <w:szCs w:val="24"/>
              </w:rPr>
            </w:pPr>
            <w:r w:rsidRPr="0019212F">
              <w:rPr>
                <w:sz w:val="18"/>
                <w:szCs w:val="24"/>
              </w:rPr>
              <w:t>T</w:t>
            </w:r>
            <w:r w:rsidR="008E6EEC" w:rsidRPr="0019212F">
              <w:rPr>
                <w:sz w:val="18"/>
                <w:szCs w:val="24"/>
              </w:rPr>
              <w:t>rue</w:t>
            </w:r>
          </w:p>
        </w:tc>
      </w:tr>
    </w:tbl>
    <w:p w:rsidR="008E6EEC" w:rsidRDefault="008E6EEC" w:rsidP="0030627F">
      <w:pPr>
        <w:pStyle w:val="Heading3"/>
      </w:pPr>
      <w:r>
        <w:lastRenderedPageBreak/>
        <w:t>Managing IIS 7.0 Modules</w:t>
      </w:r>
    </w:p>
    <w:p w:rsidR="008E6EEC" w:rsidRDefault="008E6EEC" w:rsidP="00BE2A7E">
      <w:pPr>
        <w:pStyle w:val="BodyText"/>
        <w:keepLines/>
      </w:pPr>
      <w:r>
        <w:t>IIS 7.0 has been refactored into multiple, user</w:t>
      </w:r>
      <w:r w:rsidR="00610F0C">
        <w:t>-</w:t>
      </w:r>
      <w:r>
        <w:t xml:space="preserve">pluggable modules to support a more </w:t>
      </w:r>
      <w:r w:rsidR="002D6727">
        <w:t>modular structure</w:t>
      </w:r>
      <w:r>
        <w:t xml:space="preserve">. This refactorization comes at a small cost. For each module present, the integrated pipeline must call into the module for every event relevant to the module. This happens </w:t>
      </w:r>
      <w:r w:rsidR="002D6727">
        <w:t xml:space="preserve">regardless of </w:t>
      </w:r>
      <w:r>
        <w:t xml:space="preserve">whether the module needs to do any work. </w:t>
      </w:r>
      <w:r w:rsidR="00BE2A7E">
        <w:t xml:space="preserve">You can conserve </w:t>
      </w:r>
      <w:r>
        <w:t xml:space="preserve">CPU cycles </w:t>
      </w:r>
      <w:r w:rsidR="00BE2A7E">
        <w:t xml:space="preserve">and </w:t>
      </w:r>
      <w:r>
        <w:t xml:space="preserve">memory by removing all modules that </w:t>
      </w:r>
      <w:r w:rsidR="002D6727">
        <w:t xml:space="preserve">lack </w:t>
      </w:r>
      <w:r>
        <w:t xml:space="preserve">relevance </w:t>
      </w:r>
      <w:r w:rsidR="002D6727">
        <w:t xml:space="preserve">to </w:t>
      </w:r>
      <w:r>
        <w:t xml:space="preserve">a particular </w:t>
      </w:r>
      <w:r w:rsidR="00610F0C">
        <w:t>W</w:t>
      </w:r>
      <w:r>
        <w:t>eb site.</w:t>
      </w:r>
    </w:p>
    <w:p w:rsidR="008E6EEC" w:rsidRDefault="008E6EEC" w:rsidP="00F529D0">
      <w:pPr>
        <w:pStyle w:val="BodyText"/>
      </w:pPr>
      <w:r>
        <w:t xml:space="preserve">A </w:t>
      </w:r>
      <w:r w:rsidR="00610F0C">
        <w:t>W</w:t>
      </w:r>
      <w:r>
        <w:t xml:space="preserve">eb server tuned </w:t>
      </w:r>
      <w:r w:rsidR="00610F0C">
        <w:t xml:space="preserve">only </w:t>
      </w:r>
      <w:r>
        <w:t xml:space="preserve">for simple static files might include only the following five modules: </w:t>
      </w:r>
      <w:r w:rsidRPr="00F60499">
        <w:rPr>
          <w:i/>
        </w:rPr>
        <w:t>UriCacheModule</w:t>
      </w:r>
      <w:r>
        <w:t xml:space="preserve">, </w:t>
      </w:r>
      <w:r w:rsidRPr="00F60499">
        <w:rPr>
          <w:i/>
        </w:rPr>
        <w:t>HttpCacheModule</w:t>
      </w:r>
      <w:r>
        <w:t xml:space="preserve">, </w:t>
      </w:r>
      <w:r w:rsidRPr="00F60499">
        <w:rPr>
          <w:i/>
        </w:rPr>
        <w:t>StaticFileModule</w:t>
      </w:r>
      <w:r>
        <w:t xml:space="preserve">, </w:t>
      </w:r>
      <w:r w:rsidRPr="00F60499">
        <w:rPr>
          <w:i/>
        </w:rPr>
        <w:t>AnonymousAuthenticationModule</w:t>
      </w:r>
      <w:r w:rsidR="00900B0D">
        <w:rPr>
          <w:i/>
        </w:rPr>
        <w:t>,</w:t>
      </w:r>
      <w:r>
        <w:t xml:space="preserve"> and </w:t>
      </w:r>
      <w:r w:rsidRPr="00F60499">
        <w:rPr>
          <w:i/>
        </w:rPr>
        <w:t>HttpLoggingModule</w:t>
      </w:r>
      <w:r>
        <w:t>.</w:t>
      </w:r>
    </w:p>
    <w:p w:rsidR="008E6EEC" w:rsidRPr="00945517" w:rsidRDefault="008E6EEC" w:rsidP="00F529D0">
      <w:pPr>
        <w:pStyle w:val="BodyText"/>
      </w:pPr>
      <w:r>
        <w:t>To remove modules from applicationHost.config</w:t>
      </w:r>
      <w:r w:rsidR="00610F0C">
        <w:t>,</w:t>
      </w:r>
      <w:r>
        <w:t xml:space="preserve"> remove all references to the module from</w:t>
      </w:r>
      <w:r w:rsidR="00B85498">
        <w:t xml:space="preserve"> the</w:t>
      </w:r>
      <w:r>
        <w:t xml:space="preserve"> </w:t>
      </w:r>
      <w:r w:rsidRPr="00F60499">
        <w:rPr>
          <w:i/>
        </w:rPr>
        <w:t xml:space="preserve">system.webServer/handlers </w:t>
      </w:r>
      <w:r>
        <w:t xml:space="preserve">and </w:t>
      </w:r>
      <w:r w:rsidRPr="00F60499">
        <w:rPr>
          <w:i/>
        </w:rPr>
        <w:t>system.webServer/modules</w:t>
      </w:r>
      <w:r>
        <w:rPr>
          <w:i/>
        </w:rPr>
        <w:t xml:space="preserve"> </w:t>
      </w:r>
      <w:r w:rsidRPr="00F60499">
        <w:t>sections</w:t>
      </w:r>
      <w:r w:rsidRPr="00F60499">
        <w:rPr>
          <w:i/>
        </w:rPr>
        <w:t xml:space="preserve"> </w:t>
      </w:r>
      <w:r>
        <w:t xml:space="preserve">in addition to the module declaration in </w:t>
      </w:r>
      <w:r w:rsidRPr="00F60499">
        <w:rPr>
          <w:i/>
        </w:rPr>
        <w:t>system.webServer/globalModules</w:t>
      </w:r>
      <w:r>
        <w:t>.</w:t>
      </w:r>
    </w:p>
    <w:p w:rsidR="008E6EEC" w:rsidRDefault="008E6EEC" w:rsidP="0030627F">
      <w:pPr>
        <w:pStyle w:val="Heading3"/>
      </w:pPr>
      <w:r>
        <w:t>Classic ASP Settings</w:t>
      </w:r>
    </w:p>
    <w:p w:rsidR="008E6EEC" w:rsidRPr="00567776" w:rsidRDefault="008E6EEC" w:rsidP="00F529D0">
      <w:pPr>
        <w:pStyle w:val="BodyText"/>
      </w:pPr>
      <w:r>
        <w:t>The following settings apply only to classic ASP pages and do not affect ASP.N</w:t>
      </w:r>
      <w:r w:rsidR="00610F0C">
        <w:t>ET</w:t>
      </w:r>
      <w:r>
        <w:t xml:space="preserve"> settings. For performance recommendations on ASP.N</w:t>
      </w:r>
      <w:r w:rsidR="00610F0C">
        <w:t>ET</w:t>
      </w:r>
      <w:r>
        <w:t>, see the MSDN</w:t>
      </w:r>
      <w:r w:rsidR="00610F0C">
        <w:t>®</w:t>
      </w:r>
      <w:r>
        <w:t xml:space="preserve"> article </w:t>
      </w:r>
      <w:r w:rsidR="007B21AA" w:rsidRPr="00B42808">
        <w:t>"</w:t>
      </w:r>
      <w:hyperlink r:id="rId18" w:history="1">
        <w:r w:rsidRPr="00B42808">
          <w:rPr>
            <w:rStyle w:val="Hyperlink"/>
          </w:rPr>
          <w:t>10 Tips for Writing High-Performance Web Applications</w:t>
        </w:r>
      </w:hyperlink>
      <w:r w:rsidR="00610F0C">
        <w:t>.</w:t>
      </w:r>
      <w:r w:rsidR="009876CF">
        <w:t>"</w:t>
      </w:r>
    </w:p>
    <w:p w:rsidR="008E6EEC" w:rsidRDefault="008E6EEC" w:rsidP="00F529D0">
      <w:pPr>
        <w:pStyle w:val="TableHead"/>
      </w:pPr>
      <w:r>
        <w:t>system.webServer/asp/cache</w:t>
      </w:r>
    </w:p>
    <w:tbl>
      <w:tblPr>
        <w:tblW w:w="0" w:type="auto"/>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ook w:val="01E0"/>
      </w:tblPr>
      <w:tblGrid>
        <w:gridCol w:w="2642"/>
        <w:gridCol w:w="3856"/>
        <w:gridCol w:w="1148"/>
      </w:tblGrid>
      <w:tr w:rsidR="008E6EEC" w:rsidRPr="00AF11BF" w:rsidTr="00C532AB">
        <w:trPr>
          <w:tblHeader/>
        </w:trPr>
        <w:tc>
          <w:tcPr>
            <w:tcW w:w="2763" w:type="dxa"/>
            <w:shd w:val="clear" w:color="auto" w:fill="D9E3ED"/>
            <w:tcMar>
              <w:top w:w="20" w:type="dxa"/>
              <w:bottom w:w="20" w:type="dxa"/>
            </w:tcMar>
          </w:tcPr>
          <w:p w:rsidR="008E6EEC" w:rsidRPr="0019212F" w:rsidRDefault="00610F0C" w:rsidP="0019212F">
            <w:pPr>
              <w:keepNext/>
              <w:rPr>
                <w:b/>
                <w:sz w:val="18"/>
                <w:szCs w:val="24"/>
              </w:rPr>
            </w:pPr>
            <w:r w:rsidRPr="0019212F">
              <w:rPr>
                <w:b/>
                <w:sz w:val="18"/>
                <w:szCs w:val="24"/>
              </w:rPr>
              <w:t>A</w:t>
            </w:r>
            <w:r w:rsidR="008E6EEC" w:rsidRPr="0019212F">
              <w:rPr>
                <w:b/>
                <w:sz w:val="18"/>
                <w:szCs w:val="24"/>
              </w:rPr>
              <w:t>ttribute</w:t>
            </w:r>
          </w:p>
        </w:tc>
        <w:tc>
          <w:tcPr>
            <w:tcW w:w="5577" w:type="dxa"/>
            <w:shd w:val="clear" w:color="auto" w:fill="D9E3ED"/>
            <w:tcMar>
              <w:top w:w="20" w:type="dxa"/>
              <w:bottom w:w="20" w:type="dxa"/>
            </w:tcMar>
          </w:tcPr>
          <w:p w:rsidR="008E6EEC" w:rsidRPr="0019212F" w:rsidRDefault="00610F0C" w:rsidP="0019212F">
            <w:pPr>
              <w:keepNext/>
              <w:rPr>
                <w:b/>
                <w:sz w:val="18"/>
                <w:szCs w:val="24"/>
              </w:rPr>
            </w:pPr>
            <w:r w:rsidRPr="0019212F">
              <w:rPr>
                <w:b/>
                <w:sz w:val="18"/>
                <w:szCs w:val="24"/>
              </w:rPr>
              <w:t>D</w:t>
            </w:r>
            <w:r w:rsidR="008E6EEC" w:rsidRPr="0019212F">
              <w:rPr>
                <w:b/>
                <w:sz w:val="18"/>
                <w:szCs w:val="24"/>
              </w:rPr>
              <w:t>escription</w:t>
            </w:r>
          </w:p>
        </w:tc>
        <w:tc>
          <w:tcPr>
            <w:tcW w:w="1236" w:type="dxa"/>
            <w:shd w:val="clear" w:color="auto" w:fill="D9E3ED"/>
            <w:tcMar>
              <w:top w:w="20" w:type="dxa"/>
              <w:bottom w:w="20" w:type="dxa"/>
            </w:tcMar>
          </w:tcPr>
          <w:p w:rsidR="008E6EEC" w:rsidRPr="0019212F" w:rsidRDefault="00610F0C" w:rsidP="0019212F">
            <w:pPr>
              <w:keepNext/>
              <w:rPr>
                <w:b/>
                <w:sz w:val="18"/>
                <w:szCs w:val="24"/>
              </w:rPr>
            </w:pPr>
            <w:r w:rsidRPr="0019212F">
              <w:rPr>
                <w:b/>
                <w:sz w:val="18"/>
                <w:szCs w:val="24"/>
              </w:rPr>
              <w:t>D</w:t>
            </w:r>
            <w:r w:rsidR="008E6EEC" w:rsidRPr="0019212F">
              <w:rPr>
                <w:b/>
                <w:sz w:val="18"/>
                <w:szCs w:val="24"/>
              </w:rPr>
              <w:t>efault</w:t>
            </w:r>
          </w:p>
        </w:tc>
      </w:tr>
      <w:tr w:rsidR="008E6EEC" w:rsidTr="00900B0D">
        <w:trPr>
          <w:cantSplit/>
        </w:trPr>
        <w:tc>
          <w:tcPr>
            <w:tcW w:w="2763" w:type="dxa"/>
            <w:tcMar>
              <w:top w:w="20" w:type="dxa"/>
              <w:bottom w:w="20" w:type="dxa"/>
            </w:tcMar>
          </w:tcPr>
          <w:p w:rsidR="008E6EEC" w:rsidRPr="0019212F" w:rsidRDefault="008E6EEC" w:rsidP="0030627F">
            <w:pPr>
              <w:rPr>
                <w:i/>
                <w:sz w:val="18"/>
                <w:szCs w:val="24"/>
              </w:rPr>
            </w:pPr>
            <w:r w:rsidRPr="0019212F">
              <w:rPr>
                <w:i/>
                <w:sz w:val="18"/>
                <w:szCs w:val="24"/>
              </w:rPr>
              <w:t>diskTemplateCacheDirectory</w:t>
            </w:r>
          </w:p>
        </w:tc>
        <w:tc>
          <w:tcPr>
            <w:tcW w:w="5577" w:type="dxa"/>
            <w:tcMar>
              <w:top w:w="20" w:type="dxa"/>
              <w:bottom w:w="20" w:type="dxa"/>
            </w:tcMar>
          </w:tcPr>
          <w:p w:rsidR="008E6EEC" w:rsidRPr="0019212F" w:rsidRDefault="008E6EEC" w:rsidP="0030627F">
            <w:pPr>
              <w:rPr>
                <w:sz w:val="18"/>
                <w:szCs w:val="24"/>
              </w:rPr>
            </w:pPr>
            <w:r w:rsidRPr="0019212F">
              <w:rPr>
                <w:sz w:val="18"/>
                <w:szCs w:val="24"/>
              </w:rPr>
              <w:t>If possible, set to a platter not in heavy use</w:t>
            </w:r>
            <w:r w:rsidR="00BE2A7E">
              <w:rPr>
                <w:sz w:val="18"/>
                <w:szCs w:val="24"/>
              </w:rPr>
              <w:t>, f</w:t>
            </w:r>
            <w:r w:rsidRPr="0019212F">
              <w:rPr>
                <w:sz w:val="18"/>
                <w:szCs w:val="24"/>
              </w:rPr>
              <w:t xml:space="preserve">or </w:t>
            </w:r>
            <w:r w:rsidR="00BE2A7E">
              <w:rPr>
                <w:sz w:val="18"/>
                <w:szCs w:val="24"/>
              </w:rPr>
              <w:t>example</w:t>
            </w:r>
            <w:r w:rsidRPr="0019212F">
              <w:rPr>
                <w:sz w:val="18"/>
                <w:szCs w:val="24"/>
              </w:rPr>
              <w:t>, not shared with the operating system, pagefile, IIS log</w:t>
            </w:r>
            <w:r w:rsidR="00B85498">
              <w:rPr>
                <w:sz w:val="18"/>
                <w:szCs w:val="24"/>
              </w:rPr>
              <w:t>,</w:t>
            </w:r>
            <w:r w:rsidRPr="0019212F">
              <w:rPr>
                <w:sz w:val="18"/>
                <w:szCs w:val="24"/>
              </w:rPr>
              <w:t xml:space="preserve"> or other frequently-accessed content.</w:t>
            </w:r>
          </w:p>
          <w:p w:rsidR="008E6EEC" w:rsidRPr="0019212F" w:rsidRDefault="008E6EEC" w:rsidP="0030627F">
            <w:pPr>
              <w:rPr>
                <w:i/>
                <w:sz w:val="18"/>
                <w:szCs w:val="24"/>
              </w:rPr>
            </w:pPr>
            <w:r w:rsidRPr="0019212F">
              <w:rPr>
                <w:i/>
                <w:sz w:val="18"/>
                <w:szCs w:val="24"/>
              </w:rPr>
              <w:t>The default directory is %SystemDrive%\inetpub\temp</w:t>
            </w:r>
            <w:r w:rsidR="00610F0C" w:rsidRPr="0019212F">
              <w:rPr>
                <w:i/>
                <w:sz w:val="18"/>
                <w:szCs w:val="24"/>
              </w:rPr>
              <w:br/>
            </w:r>
            <w:r w:rsidRPr="0019212F">
              <w:rPr>
                <w:i/>
                <w:sz w:val="18"/>
                <w:szCs w:val="24"/>
              </w:rPr>
              <w:t>\ASP Compiled Templates.</w:t>
            </w:r>
          </w:p>
        </w:tc>
        <w:tc>
          <w:tcPr>
            <w:tcW w:w="1236" w:type="dxa"/>
            <w:tcMar>
              <w:top w:w="20" w:type="dxa"/>
              <w:bottom w:w="20" w:type="dxa"/>
            </w:tcMar>
          </w:tcPr>
          <w:p w:rsidR="008E6EEC" w:rsidRPr="0019212F" w:rsidRDefault="00610F0C" w:rsidP="0030627F">
            <w:pPr>
              <w:rPr>
                <w:sz w:val="18"/>
                <w:szCs w:val="24"/>
              </w:rPr>
            </w:pPr>
            <w:r w:rsidRPr="0019212F">
              <w:rPr>
                <w:sz w:val="18"/>
                <w:szCs w:val="24"/>
              </w:rPr>
              <w:t>S</w:t>
            </w:r>
            <w:r w:rsidR="008E6EEC" w:rsidRPr="0019212F">
              <w:rPr>
                <w:sz w:val="18"/>
                <w:szCs w:val="24"/>
              </w:rPr>
              <w:t>ee description</w:t>
            </w:r>
          </w:p>
        </w:tc>
      </w:tr>
      <w:tr w:rsidR="008E6EEC" w:rsidTr="00C532AB">
        <w:tc>
          <w:tcPr>
            <w:tcW w:w="2763" w:type="dxa"/>
            <w:tcMar>
              <w:top w:w="20" w:type="dxa"/>
              <w:bottom w:w="20" w:type="dxa"/>
            </w:tcMar>
          </w:tcPr>
          <w:p w:rsidR="008E6EEC" w:rsidRPr="0019212F" w:rsidRDefault="008E6EEC" w:rsidP="0030627F">
            <w:pPr>
              <w:rPr>
                <w:i/>
                <w:sz w:val="18"/>
                <w:szCs w:val="24"/>
              </w:rPr>
            </w:pPr>
            <w:r w:rsidRPr="0019212F">
              <w:rPr>
                <w:i/>
                <w:sz w:val="18"/>
                <w:szCs w:val="24"/>
              </w:rPr>
              <w:t>maxDiskTemplateCacheFiles</w:t>
            </w:r>
          </w:p>
        </w:tc>
        <w:tc>
          <w:tcPr>
            <w:tcW w:w="5577" w:type="dxa"/>
            <w:tcMar>
              <w:top w:w="20" w:type="dxa"/>
              <w:bottom w:w="20" w:type="dxa"/>
            </w:tcMar>
          </w:tcPr>
          <w:p w:rsidR="008E6EEC" w:rsidRPr="0019212F" w:rsidRDefault="008E6EEC" w:rsidP="00B85498">
            <w:pPr>
              <w:rPr>
                <w:sz w:val="18"/>
                <w:szCs w:val="24"/>
              </w:rPr>
            </w:pPr>
            <w:r w:rsidRPr="0019212F">
              <w:rPr>
                <w:sz w:val="18"/>
                <w:szCs w:val="24"/>
              </w:rPr>
              <w:t xml:space="preserve">This specifies </w:t>
            </w:r>
            <w:r w:rsidR="00B85498">
              <w:rPr>
                <w:sz w:val="18"/>
                <w:szCs w:val="24"/>
              </w:rPr>
              <w:t>whether</w:t>
            </w:r>
            <w:r w:rsidRPr="0019212F">
              <w:rPr>
                <w:sz w:val="18"/>
                <w:szCs w:val="24"/>
              </w:rPr>
              <w:t xml:space="preserve"> disk caching of ASP script templates is allowed. Compiling the ASP templates is a processor-intensive task. Memory constraints limit the number of templates that can be cached in</w:t>
            </w:r>
            <w:r w:rsidR="00610F0C" w:rsidRPr="0019212F">
              <w:rPr>
                <w:sz w:val="18"/>
                <w:szCs w:val="24"/>
              </w:rPr>
              <w:t xml:space="preserve"> </w:t>
            </w:r>
            <w:r w:rsidRPr="0019212F">
              <w:rPr>
                <w:sz w:val="18"/>
                <w:szCs w:val="24"/>
              </w:rPr>
              <w:t xml:space="preserve">memory. Fetching compiled templates from the disk template cache incurs less cost than compiling templates that do not fit into the ASP memory cache. </w:t>
            </w:r>
          </w:p>
        </w:tc>
        <w:tc>
          <w:tcPr>
            <w:tcW w:w="1236" w:type="dxa"/>
            <w:tcMar>
              <w:top w:w="20" w:type="dxa"/>
              <w:bottom w:w="20" w:type="dxa"/>
            </w:tcMar>
          </w:tcPr>
          <w:p w:rsidR="008E6EEC" w:rsidRPr="0019212F" w:rsidRDefault="00610F0C" w:rsidP="0030627F">
            <w:pPr>
              <w:rPr>
                <w:sz w:val="18"/>
                <w:szCs w:val="24"/>
              </w:rPr>
            </w:pPr>
            <w:r w:rsidRPr="0019212F">
              <w:rPr>
                <w:sz w:val="18"/>
                <w:szCs w:val="24"/>
              </w:rPr>
              <w:t>T</w:t>
            </w:r>
            <w:r w:rsidR="008E6EEC" w:rsidRPr="0019212F">
              <w:rPr>
                <w:sz w:val="18"/>
                <w:szCs w:val="24"/>
              </w:rPr>
              <w:t>rue</w:t>
            </w:r>
          </w:p>
        </w:tc>
      </w:tr>
      <w:tr w:rsidR="008E6EEC" w:rsidTr="00C532AB">
        <w:tc>
          <w:tcPr>
            <w:tcW w:w="2763" w:type="dxa"/>
            <w:tcMar>
              <w:top w:w="20" w:type="dxa"/>
              <w:bottom w:w="20" w:type="dxa"/>
            </w:tcMar>
          </w:tcPr>
          <w:p w:rsidR="008E6EEC" w:rsidRPr="0019212F" w:rsidRDefault="008E6EEC" w:rsidP="0030627F">
            <w:pPr>
              <w:rPr>
                <w:i/>
                <w:sz w:val="18"/>
                <w:szCs w:val="24"/>
              </w:rPr>
            </w:pPr>
            <w:r w:rsidRPr="0019212F">
              <w:rPr>
                <w:i/>
                <w:sz w:val="18"/>
                <w:szCs w:val="24"/>
              </w:rPr>
              <w:t>scriptFileCacheSize</w:t>
            </w:r>
          </w:p>
        </w:tc>
        <w:tc>
          <w:tcPr>
            <w:tcW w:w="5577" w:type="dxa"/>
            <w:tcMar>
              <w:top w:w="20" w:type="dxa"/>
              <w:bottom w:w="20" w:type="dxa"/>
            </w:tcMar>
          </w:tcPr>
          <w:p w:rsidR="008E6EEC" w:rsidRPr="0019212F" w:rsidRDefault="008E6EEC" w:rsidP="0030627F">
            <w:pPr>
              <w:rPr>
                <w:sz w:val="18"/>
                <w:szCs w:val="24"/>
              </w:rPr>
            </w:pPr>
            <w:r w:rsidRPr="0019212F">
              <w:rPr>
                <w:sz w:val="18"/>
                <w:szCs w:val="24"/>
              </w:rPr>
              <w:t>Set to as many ASP templates as memory limits allow.</w:t>
            </w:r>
          </w:p>
        </w:tc>
        <w:tc>
          <w:tcPr>
            <w:tcW w:w="1236" w:type="dxa"/>
            <w:tcMar>
              <w:top w:w="20" w:type="dxa"/>
              <w:bottom w:w="20" w:type="dxa"/>
            </w:tcMar>
          </w:tcPr>
          <w:p w:rsidR="008E6EEC" w:rsidRPr="0019212F" w:rsidRDefault="008E6EEC" w:rsidP="0030627F">
            <w:pPr>
              <w:rPr>
                <w:sz w:val="18"/>
                <w:szCs w:val="24"/>
              </w:rPr>
            </w:pPr>
            <w:r w:rsidRPr="0019212F">
              <w:rPr>
                <w:sz w:val="18"/>
                <w:szCs w:val="24"/>
              </w:rPr>
              <w:t>250</w:t>
            </w:r>
          </w:p>
        </w:tc>
      </w:tr>
      <w:tr w:rsidR="0019212F" w:rsidTr="00C532AB">
        <w:tc>
          <w:tcPr>
            <w:tcW w:w="2763" w:type="dxa"/>
            <w:tcMar>
              <w:top w:w="20" w:type="dxa"/>
              <w:bottom w:w="20" w:type="dxa"/>
            </w:tcMar>
          </w:tcPr>
          <w:p w:rsidR="008E6EEC" w:rsidRPr="0019212F" w:rsidRDefault="008E6EEC" w:rsidP="0030627F">
            <w:pPr>
              <w:rPr>
                <w:i/>
                <w:sz w:val="18"/>
                <w:szCs w:val="24"/>
              </w:rPr>
            </w:pPr>
            <w:r w:rsidRPr="0019212F">
              <w:rPr>
                <w:i/>
                <w:sz w:val="18"/>
                <w:szCs w:val="24"/>
              </w:rPr>
              <w:t>scriptEngineCacheMax</w:t>
            </w:r>
          </w:p>
        </w:tc>
        <w:tc>
          <w:tcPr>
            <w:tcW w:w="5577" w:type="dxa"/>
            <w:tcMar>
              <w:top w:w="20" w:type="dxa"/>
              <w:bottom w:w="20" w:type="dxa"/>
            </w:tcMar>
          </w:tcPr>
          <w:p w:rsidR="008E6EEC" w:rsidRPr="0019212F" w:rsidRDefault="008E6EEC" w:rsidP="0030627F">
            <w:pPr>
              <w:rPr>
                <w:sz w:val="18"/>
                <w:szCs w:val="24"/>
              </w:rPr>
            </w:pPr>
            <w:r w:rsidRPr="0019212F">
              <w:rPr>
                <w:sz w:val="18"/>
                <w:szCs w:val="24"/>
              </w:rPr>
              <w:t>Set to as many script engines as memory limits allow.</w:t>
            </w:r>
          </w:p>
        </w:tc>
        <w:tc>
          <w:tcPr>
            <w:tcW w:w="1236" w:type="dxa"/>
            <w:tcMar>
              <w:top w:w="20" w:type="dxa"/>
              <w:bottom w:w="20" w:type="dxa"/>
            </w:tcMar>
          </w:tcPr>
          <w:p w:rsidR="008E6EEC" w:rsidRPr="0019212F" w:rsidRDefault="008E6EEC" w:rsidP="0030627F">
            <w:pPr>
              <w:rPr>
                <w:sz w:val="18"/>
                <w:szCs w:val="24"/>
              </w:rPr>
            </w:pPr>
            <w:r w:rsidRPr="0019212F">
              <w:rPr>
                <w:sz w:val="18"/>
                <w:szCs w:val="24"/>
              </w:rPr>
              <w:t>125</w:t>
            </w:r>
          </w:p>
        </w:tc>
      </w:tr>
    </w:tbl>
    <w:p w:rsidR="008E6EEC" w:rsidRDefault="008E6EEC" w:rsidP="00AF11BF">
      <w:pPr>
        <w:pStyle w:val="Le"/>
      </w:pPr>
    </w:p>
    <w:p w:rsidR="008E6EEC" w:rsidRDefault="008E6EEC" w:rsidP="00F529D0">
      <w:pPr>
        <w:pStyle w:val="TableHead"/>
      </w:pPr>
      <w:r>
        <w:t>system.webServer/asp/limits</w:t>
      </w:r>
    </w:p>
    <w:tbl>
      <w:tblPr>
        <w:tblW w:w="0" w:type="auto"/>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ook w:val="01E0"/>
      </w:tblPr>
      <w:tblGrid>
        <w:gridCol w:w="2628"/>
        <w:gridCol w:w="3897"/>
        <w:gridCol w:w="1121"/>
      </w:tblGrid>
      <w:tr w:rsidR="008E6EEC" w:rsidRPr="00AF11BF" w:rsidTr="00B85498">
        <w:trPr>
          <w:tblHeader/>
        </w:trPr>
        <w:tc>
          <w:tcPr>
            <w:tcW w:w="2628" w:type="dxa"/>
            <w:shd w:val="clear" w:color="auto" w:fill="D9E3ED"/>
            <w:tcMar>
              <w:top w:w="20" w:type="dxa"/>
              <w:bottom w:w="20" w:type="dxa"/>
            </w:tcMar>
          </w:tcPr>
          <w:p w:rsidR="008E6EEC" w:rsidRPr="0019212F" w:rsidRDefault="00610F0C" w:rsidP="0019212F">
            <w:pPr>
              <w:keepNext/>
              <w:rPr>
                <w:b/>
                <w:sz w:val="18"/>
                <w:szCs w:val="24"/>
              </w:rPr>
            </w:pPr>
            <w:r w:rsidRPr="0019212F">
              <w:rPr>
                <w:b/>
                <w:sz w:val="18"/>
                <w:szCs w:val="24"/>
              </w:rPr>
              <w:t>A</w:t>
            </w:r>
            <w:r w:rsidR="008E6EEC" w:rsidRPr="0019212F">
              <w:rPr>
                <w:b/>
                <w:sz w:val="18"/>
                <w:szCs w:val="24"/>
              </w:rPr>
              <w:t>ttribute</w:t>
            </w:r>
          </w:p>
        </w:tc>
        <w:tc>
          <w:tcPr>
            <w:tcW w:w="3897" w:type="dxa"/>
            <w:shd w:val="clear" w:color="auto" w:fill="D9E3ED"/>
            <w:tcMar>
              <w:top w:w="20" w:type="dxa"/>
              <w:bottom w:w="20" w:type="dxa"/>
            </w:tcMar>
          </w:tcPr>
          <w:p w:rsidR="008E6EEC" w:rsidRPr="0019212F" w:rsidRDefault="00610F0C" w:rsidP="0019212F">
            <w:pPr>
              <w:keepNext/>
              <w:rPr>
                <w:b/>
                <w:sz w:val="18"/>
                <w:szCs w:val="24"/>
              </w:rPr>
            </w:pPr>
            <w:r w:rsidRPr="0019212F">
              <w:rPr>
                <w:b/>
                <w:sz w:val="18"/>
                <w:szCs w:val="24"/>
              </w:rPr>
              <w:t>D</w:t>
            </w:r>
            <w:r w:rsidR="008E6EEC" w:rsidRPr="0019212F">
              <w:rPr>
                <w:b/>
                <w:sz w:val="18"/>
                <w:szCs w:val="24"/>
              </w:rPr>
              <w:t>escription</w:t>
            </w:r>
          </w:p>
        </w:tc>
        <w:tc>
          <w:tcPr>
            <w:tcW w:w="1121" w:type="dxa"/>
            <w:shd w:val="clear" w:color="auto" w:fill="D9E3ED"/>
            <w:tcMar>
              <w:top w:w="20" w:type="dxa"/>
              <w:bottom w:w="20" w:type="dxa"/>
            </w:tcMar>
          </w:tcPr>
          <w:p w:rsidR="008E6EEC" w:rsidRPr="0019212F" w:rsidRDefault="00610F0C" w:rsidP="0019212F">
            <w:pPr>
              <w:keepNext/>
              <w:rPr>
                <w:b/>
                <w:sz w:val="18"/>
                <w:szCs w:val="24"/>
              </w:rPr>
            </w:pPr>
            <w:r w:rsidRPr="0019212F">
              <w:rPr>
                <w:b/>
                <w:sz w:val="18"/>
                <w:szCs w:val="24"/>
              </w:rPr>
              <w:t>D</w:t>
            </w:r>
            <w:r w:rsidR="008E6EEC" w:rsidRPr="0019212F">
              <w:rPr>
                <w:b/>
                <w:sz w:val="18"/>
                <w:szCs w:val="24"/>
              </w:rPr>
              <w:t>efault</w:t>
            </w:r>
          </w:p>
        </w:tc>
      </w:tr>
      <w:tr w:rsidR="0019212F" w:rsidTr="00B85498">
        <w:tc>
          <w:tcPr>
            <w:tcW w:w="2628" w:type="dxa"/>
            <w:tcMar>
              <w:top w:w="20" w:type="dxa"/>
              <w:bottom w:w="20" w:type="dxa"/>
            </w:tcMar>
          </w:tcPr>
          <w:p w:rsidR="008E6EEC" w:rsidRPr="0019212F" w:rsidRDefault="008E6EEC" w:rsidP="0030627F">
            <w:pPr>
              <w:rPr>
                <w:i/>
                <w:sz w:val="18"/>
                <w:szCs w:val="24"/>
              </w:rPr>
            </w:pPr>
            <w:r w:rsidRPr="0019212F">
              <w:rPr>
                <w:i/>
                <w:sz w:val="18"/>
                <w:szCs w:val="24"/>
              </w:rPr>
              <w:t>processorThreadMax</w:t>
            </w:r>
          </w:p>
        </w:tc>
        <w:tc>
          <w:tcPr>
            <w:tcW w:w="3897" w:type="dxa"/>
            <w:tcMar>
              <w:top w:w="20" w:type="dxa"/>
              <w:bottom w:w="20" w:type="dxa"/>
            </w:tcMar>
          </w:tcPr>
          <w:p w:rsidR="008E6EEC" w:rsidRPr="0019212F" w:rsidRDefault="008E6EEC" w:rsidP="00B85498">
            <w:pPr>
              <w:rPr>
                <w:sz w:val="18"/>
                <w:szCs w:val="24"/>
              </w:rPr>
            </w:pPr>
            <w:r w:rsidRPr="0019212F">
              <w:rPr>
                <w:sz w:val="18"/>
                <w:szCs w:val="24"/>
              </w:rPr>
              <w:t>Specifies the maximum number of worker threads per processor that ASP can create. Increase if the current setting is not sufficient to handle the load</w:t>
            </w:r>
            <w:r w:rsidR="00B85498">
              <w:rPr>
                <w:sz w:val="18"/>
                <w:szCs w:val="24"/>
              </w:rPr>
              <w:t>,</w:t>
            </w:r>
            <w:r w:rsidRPr="0019212F">
              <w:rPr>
                <w:sz w:val="18"/>
                <w:szCs w:val="24"/>
              </w:rPr>
              <w:t xml:space="preserve"> possibly resulting in errors serving some requests or under-</w:t>
            </w:r>
            <w:r w:rsidR="00610F0C" w:rsidRPr="0019212F">
              <w:rPr>
                <w:sz w:val="18"/>
                <w:szCs w:val="24"/>
              </w:rPr>
              <w:t xml:space="preserve">usage </w:t>
            </w:r>
            <w:r w:rsidRPr="0019212F">
              <w:rPr>
                <w:sz w:val="18"/>
                <w:szCs w:val="24"/>
              </w:rPr>
              <w:t>of CPU resources</w:t>
            </w:r>
            <w:r w:rsidR="00610F0C" w:rsidRPr="0019212F">
              <w:rPr>
                <w:sz w:val="18"/>
                <w:szCs w:val="24"/>
              </w:rPr>
              <w:t>.</w:t>
            </w:r>
          </w:p>
        </w:tc>
        <w:tc>
          <w:tcPr>
            <w:tcW w:w="1121" w:type="dxa"/>
            <w:tcMar>
              <w:top w:w="20" w:type="dxa"/>
              <w:bottom w:w="20" w:type="dxa"/>
            </w:tcMar>
          </w:tcPr>
          <w:p w:rsidR="008E6EEC" w:rsidRPr="0019212F" w:rsidRDefault="008E6EEC" w:rsidP="0030627F">
            <w:pPr>
              <w:rPr>
                <w:sz w:val="18"/>
                <w:szCs w:val="24"/>
              </w:rPr>
            </w:pPr>
            <w:r w:rsidRPr="0019212F">
              <w:rPr>
                <w:sz w:val="18"/>
                <w:szCs w:val="24"/>
              </w:rPr>
              <w:t>25</w:t>
            </w:r>
          </w:p>
        </w:tc>
      </w:tr>
    </w:tbl>
    <w:p w:rsidR="008E6EEC" w:rsidRDefault="008E6EEC" w:rsidP="00F529D0">
      <w:pPr>
        <w:pStyle w:val="Le"/>
      </w:pPr>
    </w:p>
    <w:p w:rsidR="008E6EEC" w:rsidRDefault="008E6EEC" w:rsidP="00F529D0">
      <w:pPr>
        <w:pStyle w:val="TableHead"/>
      </w:pPr>
      <w:r>
        <w:lastRenderedPageBreak/>
        <w:t>system.webServer/asp/comPlus</w:t>
      </w:r>
    </w:p>
    <w:tbl>
      <w:tblPr>
        <w:tblW w:w="0" w:type="auto"/>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ook w:val="01E0"/>
      </w:tblPr>
      <w:tblGrid>
        <w:gridCol w:w="2628"/>
        <w:gridCol w:w="3871"/>
        <w:gridCol w:w="1147"/>
      </w:tblGrid>
      <w:tr w:rsidR="008E6EEC" w:rsidRPr="00AF11BF" w:rsidTr="00B85498">
        <w:trPr>
          <w:tblHeader/>
        </w:trPr>
        <w:tc>
          <w:tcPr>
            <w:tcW w:w="2628" w:type="dxa"/>
            <w:shd w:val="clear" w:color="auto" w:fill="D9E3ED"/>
            <w:tcMar>
              <w:top w:w="20" w:type="dxa"/>
              <w:bottom w:w="20" w:type="dxa"/>
            </w:tcMar>
          </w:tcPr>
          <w:p w:rsidR="008E6EEC" w:rsidRPr="0019212F" w:rsidRDefault="00610F0C" w:rsidP="0019212F">
            <w:pPr>
              <w:keepNext/>
              <w:rPr>
                <w:b/>
                <w:sz w:val="18"/>
                <w:szCs w:val="24"/>
              </w:rPr>
            </w:pPr>
            <w:r w:rsidRPr="0019212F">
              <w:rPr>
                <w:b/>
                <w:sz w:val="18"/>
                <w:szCs w:val="24"/>
              </w:rPr>
              <w:t>A</w:t>
            </w:r>
            <w:r w:rsidR="008E6EEC" w:rsidRPr="0019212F">
              <w:rPr>
                <w:b/>
                <w:sz w:val="18"/>
                <w:szCs w:val="24"/>
              </w:rPr>
              <w:t>ttribute</w:t>
            </w:r>
          </w:p>
        </w:tc>
        <w:tc>
          <w:tcPr>
            <w:tcW w:w="3871" w:type="dxa"/>
            <w:shd w:val="clear" w:color="auto" w:fill="D9E3ED"/>
            <w:tcMar>
              <w:top w:w="20" w:type="dxa"/>
              <w:bottom w:w="20" w:type="dxa"/>
            </w:tcMar>
          </w:tcPr>
          <w:p w:rsidR="008E6EEC" w:rsidRPr="0019212F" w:rsidRDefault="00610F0C" w:rsidP="0019212F">
            <w:pPr>
              <w:keepNext/>
              <w:rPr>
                <w:b/>
                <w:sz w:val="18"/>
                <w:szCs w:val="24"/>
              </w:rPr>
            </w:pPr>
            <w:r w:rsidRPr="0019212F">
              <w:rPr>
                <w:b/>
                <w:sz w:val="18"/>
                <w:szCs w:val="24"/>
              </w:rPr>
              <w:t>D</w:t>
            </w:r>
            <w:r w:rsidR="008E6EEC" w:rsidRPr="0019212F">
              <w:rPr>
                <w:b/>
                <w:sz w:val="18"/>
                <w:szCs w:val="24"/>
              </w:rPr>
              <w:t>escription</w:t>
            </w:r>
          </w:p>
        </w:tc>
        <w:tc>
          <w:tcPr>
            <w:tcW w:w="1147" w:type="dxa"/>
            <w:shd w:val="clear" w:color="auto" w:fill="D9E3ED"/>
            <w:tcMar>
              <w:top w:w="20" w:type="dxa"/>
              <w:bottom w:w="20" w:type="dxa"/>
            </w:tcMar>
          </w:tcPr>
          <w:p w:rsidR="008E6EEC" w:rsidRPr="0019212F" w:rsidRDefault="00610F0C" w:rsidP="0019212F">
            <w:pPr>
              <w:keepNext/>
              <w:rPr>
                <w:b/>
                <w:sz w:val="18"/>
                <w:szCs w:val="24"/>
              </w:rPr>
            </w:pPr>
            <w:r w:rsidRPr="0019212F">
              <w:rPr>
                <w:b/>
                <w:sz w:val="18"/>
                <w:szCs w:val="24"/>
              </w:rPr>
              <w:t>D</w:t>
            </w:r>
            <w:r w:rsidR="008E6EEC" w:rsidRPr="0019212F">
              <w:rPr>
                <w:b/>
                <w:sz w:val="18"/>
                <w:szCs w:val="24"/>
              </w:rPr>
              <w:t>efault</w:t>
            </w:r>
          </w:p>
        </w:tc>
      </w:tr>
      <w:tr w:rsidR="0019212F" w:rsidTr="00783756">
        <w:trPr>
          <w:cantSplit/>
        </w:trPr>
        <w:tc>
          <w:tcPr>
            <w:tcW w:w="2628" w:type="dxa"/>
            <w:tcMar>
              <w:top w:w="20" w:type="dxa"/>
              <w:bottom w:w="20" w:type="dxa"/>
            </w:tcMar>
          </w:tcPr>
          <w:p w:rsidR="008E6EEC" w:rsidRPr="0019212F" w:rsidRDefault="008E6EEC" w:rsidP="0030627F">
            <w:pPr>
              <w:rPr>
                <w:i/>
                <w:sz w:val="18"/>
                <w:szCs w:val="24"/>
              </w:rPr>
            </w:pPr>
            <w:r w:rsidRPr="0019212F">
              <w:rPr>
                <w:i/>
                <w:sz w:val="18"/>
                <w:szCs w:val="24"/>
              </w:rPr>
              <w:t>executeInMta</w:t>
            </w:r>
          </w:p>
        </w:tc>
        <w:tc>
          <w:tcPr>
            <w:tcW w:w="3871" w:type="dxa"/>
            <w:tcMar>
              <w:top w:w="20" w:type="dxa"/>
              <w:bottom w:w="20" w:type="dxa"/>
            </w:tcMar>
          </w:tcPr>
          <w:p w:rsidR="008E6EEC" w:rsidRPr="0019212F" w:rsidRDefault="008E6EEC" w:rsidP="0030627F">
            <w:pPr>
              <w:rPr>
                <w:sz w:val="18"/>
                <w:szCs w:val="24"/>
              </w:rPr>
            </w:pPr>
            <w:r w:rsidRPr="0019212F">
              <w:rPr>
                <w:sz w:val="18"/>
                <w:szCs w:val="24"/>
              </w:rPr>
              <w:t xml:space="preserve">Set to </w:t>
            </w:r>
            <w:r w:rsidR="00B85498">
              <w:rPr>
                <w:sz w:val="18"/>
                <w:szCs w:val="24"/>
              </w:rPr>
              <w:t>"</w:t>
            </w:r>
            <w:r w:rsidRPr="0019212F">
              <w:rPr>
                <w:sz w:val="18"/>
                <w:szCs w:val="24"/>
              </w:rPr>
              <w:t>true</w:t>
            </w:r>
            <w:r w:rsidR="00B85498">
              <w:rPr>
                <w:sz w:val="18"/>
                <w:szCs w:val="24"/>
              </w:rPr>
              <w:t>"</w:t>
            </w:r>
            <w:r w:rsidRPr="0019212F">
              <w:rPr>
                <w:sz w:val="18"/>
                <w:szCs w:val="24"/>
              </w:rPr>
              <w:t xml:space="preserve"> if errors or failures are detected while serving some of the ASP content. This can happen, for example, when hosting multiple isolated sites where each site runs under its own worker process. Errors are typically reported from COM+ in the event viewer. This setting enables the multithreaded apartment model in ASP.</w:t>
            </w:r>
          </w:p>
        </w:tc>
        <w:tc>
          <w:tcPr>
            <w:tcW w:w="1147" w:type="dxa"/>
            <w:tcMar>
              <w:top w:w="20" w:type="dxa"/>
              <w:bottom w:w="20" w:type="dxa"/>
            </w:tcMar>
          </w:tcPr>
          <w:p w:rsidR="008E6EEC" w:rsidRPr="0019212F" w:rsidRDefault="00610F0C" w:rsidP="0030627F">
            <w:pPr>
              <w:rPr>
                <w:sz w:val="18"/>
                <w:szCs w:val="24"/>
              </w:rPr>
            </w:pPr>
            <w:r w:rsidRPr="0019212F">
              <w:rPr>
                <w:sz w:val="18"/>
                <w:szCs w:val="24"/>
              </w:rPr>
              <w:t>F</w:t>
            </w:r>
            <w:r w:rsidR="008E6EEC" w:rsidRPr="0019212F">
              <w:rPr>
                <w:sz w:val="18"/>
                <w:szCs w:val="24"/>
              </w:rPr>
              <w:t>alse</w:t>
            </w:r>
          </w:p>
        </w:tc>
      </w:tr>
    </w:tbl>
    <w:p w:rsidR="008E6EEC" w:rsidRDefault="008E6EEC" w:rsidP="0030627F">
      <w:pPr>
        <w:pStyle w:val="Heading3"/>
      </w:pPr>
      <w:r>
        <w:t>Worker Process and Recycling Options</w:t>
      </w:r>
    </w:p>
    <w:p w:rsidR="008E6EEC" w:rsidRDefault="008E6EEC" w:rsidP="00914A64">
      <w:pPr>
        <w:pStyle w:val="BodyText"/>
      </w:pPr>
      <w:r>
        <w:t xml:space="preserve">The options for recycling IIS worker processes under the IIS Admin </w:t>
      </w:r>
      <w:r w:rsidR="00B85498">
        <w:t>user interface</w:t>
      </w:r>
      <w:r>
        <w:t xml:space="preserve"> provide practical solutions to acute situations or events without the need for administrator intervention, </w:t>
      </w:r>
      <w:r w:rsidR="00B85498">
        <w:t xml:space="preserve">a </w:t>
      </w:r>
      <w:r>
        <w:t xml:space="preserve">service reset, or even </w:t>
      </w:r>
      <w:r w:rsidR="00B85498">
        <w:t xml:space="preserve">a </w:t>
      </w:r>
      <w:r>
        <w:t>computer reset. Such situations and events include memory leaks, increasing memory load</w:t>
      </w:r>
      <w:r w:rsidR="00BE2A7E">
        <w:t>,</w:t>
      </w:r>
      <w:r>
        <w:t xml:space="preserve"> or nonresponsive or idle worker processes. Under normal conditions, recycling options </w:t>
      </w:r>
      <w:r w:rsidR="00E26607">
        <w:t>might</w:t>
      </w:r>
      <w:r>
        <w:t xml:space="preserve"> not be needed and can be turned off or the system can be configured to recycle very infrequently. In the following sections, bold names are per-app</w:t>
      </w:r>
      <w:r w:rsidR="00610F0C">
        <w:t>lication</w:t>
      </w:r>
      <w:r>
        <w:t>-pool variables.</w:t>
      </w:r>
    </w:p>
    <w:p w:rsidR="008E6EEC" w:rsidRDefault="008E6EEC" w:rsidP="00914A64">
      <w:pPr>
        <w:pStyle w:val="BodyText"/>
      </w:pPr>
      <w:r>
        <w:t xml:space="preserve">Enable process recycling for a particular application by adding attributes to the recycling/periodicRestart element. The recycle event can be triggered by several events including memory </w:t>
      </w:r>
      <w:r w:rsidR="00610F0C">
        <w:t>usage</w:t>
      </w:r>
      <w:r>
        <w:t>, a fixed number of requests</w:t>
      </w:r>
      <w:r w:rsidR="00BE2A7E">
        <w:t>,</w:t>
      </w:r>
      <w:r>
        <w:t xml:space="preserve"> and a fixed amount of time. When a worker process is recycled, </w:t>
      </w:r>
      <w:r w:rsidR="00B85498">
        <w:t xml:space="preserve">the </w:t>
      </w:r>
      <w:r>
        <w:t>queued and executing requests are drained and a new process is simultaneously started to service new requests.</w:t>
      </w:r>
    </w:p>
    <w:p w:rsidR="008E6EEC" w:rsidRPr="00EE5491" w:rsidRDefault="008E6EEC" w:rsidP="00914A64">
      <w:pPr>
        <w:pStyle w:val="TableHead"/>
      </w:pPr>
      <w:r>
        <w:t>system.applicationHost/applicationPools/ApplicationPoolDefaults/recycling</w:t>
      </w:r>
      <w:r w:rsidR="00610F0C">
        <w:br/>
      </w:r>
      <w:r>
        <w:t>/periodicRestart</w:t>
      </w:r>
    </w:p>
    <w:tbl>
      <w:tblPr>
        <w:tblW w:w="0" w:type="auto"/>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ook w:val="01E0"/>
      </w:tblPr>
      <w:tblGrid>
        <w:gridCol w:w="1587"/>
        <w:gridCol w:w="4922"/>
        <w:gridCol w:w="1137"/>
      </w:tblGrid>
      <w:tr w:rsidR="008E6EEC" w:rsidRPr="00AF11BF" w:rsidTr="00C532AB">
        <w:trPr>
          <w:tblHeader/>
        </w:trPr>
        <w:tc>
          <w:tcPr>
            <w:tcW w:w="1587" w:type="dxa"/>
            <w:shd w:val="clear" w:color="auto" w:fill="D9E3ED"/>
            <w:tcMar>
              <w:top w:w="20" w:type="dxa"/>
              <w:bottom w:w="20" w:type="dxa"/>
            </w:tcMar>
          </w:tcPr>
          <w:p w:rsidR="008E6EEC" w:rsidRPr="0019212F" w:rsidRDefault="00610F0C" w:rsidP="0019212F">
            <w:pPr>
              <w:keepNext/>
              <w:rPr>
                <w:b/>
                <w:sz w:val="18"/>
                <w:szCs w:val="24"/>
              </w:rPr>
            </w:pPr>
            <w:r w:rsidRPr="0019212F">
              <w:rPr>
                <w:b/>
                <w:sz w:val="18"/>
                <w:szCs w:val="24"/>
              </w:rPr>
              <w:t>A</w:t>
            </w:r>
            <w:r w:rsidR="008E6EEC" w:rsidRPr="0019212F">
              <w:rPr>
                <w:b/>
                <w:sz w:val="18"/>
                <w:szCs w:val="24"/>
              </w:rPr>
              <w:t>ttribute</w:t>
            </w:r>
          </w:p>
        </w:tc>
        <w:tc>
          <w:tcPr>
            <w:tcW w:w="4922" w:type="dxa"/>
            <w:shd w:val="clear" w:color="auto" w:fill="D9E3ED"/>
            <w:tcMar>
              <w:top w:w="20" w:type="dxa"/>
              <w:bottom w:w="20" w:type="dxa"/>
            </w:tcMar>
          </w:tcPr>
          <w:p w:rsidR="008E6EEC" w:rsidRPr="0019212F" w:rsidRDefault="00610F0C" w:rsidP="0019212F">
            <w:pPr>
              <w:keepNext/>
              <w:rPr>
                <w:b/>
                <w:sz w:val="18"/>
                <w:szCs w:val="24"/>
              </w:rPr>
            </w:pPr>
            <w:r w:rsidRPr="0019212F">
              <w:rPr>
                <w:b/>
                <w:sz w:val="18"/>
                <w:szCs w:val="24"/>
              </w:rPr>
              <w:t>D</w:t>
            </w:r>
            <w:r w:rsidR="008E6EEC" w:rsidRPr="0019212F">
              <w:rPr>
                <w:b/>
                <w:sz w:val="18"/>
                <w:szCs w:val="24"/>
              </w:rPr>
              <w:t>escription</w:t>
            </w:r>
          </w:p>
        </w:tc>
        <w:tc>
          <w:tcPr>
            <w:tcW w:w="1137" w:type="dxa"/>
            <w:shd w:val="clear" w:color="auto" w:fill="D9E3ED"/>
            <w:tcMar>
              <w:top w:w="20" w:type="dxa"/>
              <w:bottom w:w="20" w:type="dxa"/>
            </w:tcMar>
          </w:tcPr>
          <w:p w:rsidR="008E6EEC" w:rsidRPr="0019212F" w:rsidRDefault="00610F0C" w:rsidP="0019212F">
            <w:pPr>
              <w:keepNext/>
              <w:rPr>
                <w:b/>
                <w:sz w:val="18"/>
                <w:szCs w:val="24"/>
              </w:rPr>
            </w:pPr>
            <w:r w:rsidRPr="0019212F">
              <w:rPr>
                <w:b/>
                <w:sz w:val="18"/>
                <w:szCs w:val="24"/>
              </w:rPr>
              <w:t>D</w:t>
            </w:r>
            <w:r w:rsidR="008E6EEC" w:rsidRPr="0019212F">
              <w:rPr>
                <w:b/>
                <w:sz w:val="18"/>
                <w:szCs w:val="24"/>
              </w:rPr>
              <w:t>efault</w:t>
            </w:r>
          </w:p>
        </w:tc>
      </w:tr>
      <w:tr w:rsidR="008E6EEC" w:rsidTr="00900B0D">
        <w:trPr>
          <w:cantSplit/>
        </w:trPr>
        <w:tc>
          <w:tcPr>
            <w:tcW w:w="1587" w:type="dxa"/>
            <w:tcMar>
              <w:top w:w="20" w:type="dxa"/>
              <w:bottom w:w="20" w:type="dxa"/>
            </w:tcMar>
          </w:tcPr>
          <w:p w:rsidR="008E6EEC" w:rsidRPr="0019212F" w:rsidRDefault="008E6EEC" w:rsidP="0019212F">
            <w:pPr>
              <w:ind w:left="180"/>
              <w:rPr>
                <w:i/>
                <w:sz w:val="18"/>
                <w:szCs w:val="24"/>
              </w:rPr>
            </w:pPr>
            <w:r w:rsidRPr="0019212F">
              <w:rPr>
                <w:i/>
                <w:sz w:val="18"/>
                <w:szCs w:val="24"/>
              </w:rPr>
              <w:t>memory</w:t>
            </w:r>
          </w:p>
        </w:tc>
        <w:tc>
          <w:tcPr>
            <w:tcW w:w="4922" w:type="dxa"/>
            <w:tcMar>
              <w:top w:w="20" w:type="dxa"/>
              <w:bottom w:w="20" w:type="dxa"/>
            </w:tcMar>
          </w:tcPr>
          <w:p w:rsidR="008E6EEC" w:rsidRPr="0019212F" w:rsidRDefault="008E6EEC" w:rsidP="00B85498">
            <w:pPr>
              <w:rPr>
                <w:sz w:val="18"/>
                <w:szCs w:val="24"/>
              </w:rPr>
            </w:pPr>
            <w:r w:rsidRPr="0019212F">
              <w:rPr>
                <w:sz w:val="18"/>
                <w:szCs w:val="24"/>
              </w:rPr>
              <w:t>Enable process recycling if virtual memory consumption exceeds the specified limit in megabytes. This is a useful setting for 32</w:t>
            </w:r>
            <w:r w:rsidR="00DE6D14" w:rsidRPr="0019212F">
              <w:rPr>
                <w:sz w:val="18"/>
                <w:szCs w:val="24"/>
              </w:rPr>
              <w:t>-</w:t>
            </w:r>
            <w:r w:rsidRPr="0019212F">
              <w:rPr>
                <w:sz w:val="18"/>
                <w:szCs w:val="24"/>
              </w:rPr>
              <w:t xml:space="preserve">bit machines </w:t>
            </w:r>
            <w:r w:rsidR="00DE6D14" w:rsidRPr="0019212F">
              <w:rPr>
                <w:sz w:val="18"/>
                <w:szCs w:val="24"/>
              </w:rPr>
              <w:t xml:space="preserve">that </w:t>
            </w:r>
            <w:r w:rsidRPr="0019212F">
              <w:rPr>
                <w:sz w:val="18"/>
                <w:szCs w:val="24"/>
              </w:rPr>
              <w:t>have a small, 2</w:t>
            </w:r>
            <w:r w:rsidR="00B85498">
              <w:rPr>
                <w:sz w:val="18"/>
                <w:szCs w:val="24"/>
              </w:rPr>
              <w:noBreakHyphen/>
              <w:t>GB</w:t>
            </w:r>
            <w:r w:rsidRPr="0019212F">
              <w:rPr>
                <w:sz w:val="18"/>
                <w:szCs w:val="24"/>
              </w:rPr>
              <w:t xml:space="preserve"> address space to avoid failed requests due to out-of-memory errors. </w:t>
            </w:r>
          </w:p>
        </w:tc>
        <w:tc>
          <w:tcPr>
            <w:tcW w:w="1137" w:type="dxa"/>
            <w:tcMar>
              <w:top w:w="20" w:type="dxa"/>
              <w:bottom w:w="20" w:type="dxa"/>
            </w:tcMar>
          </w:tcPr>
          <w:p w:rsidR="008E6EEC" w:rsidRPr="0019212F" w:rsidRDefault="008E6EEC" w:rsidP="0030627F">
            <w:pPr>
              <w:rPr>
                <w:sz w:val="18"/>
                <w:szCs w:val="24"/>
              </w:rPr>
            </w:pPr>
            <w:r w:rsidRPr="0019212F">
              <w:rPr>
                <w:sz w:val="18"/>
                <w:szCs w:val="24"/>
              </w:rPr>
              <w:t>0</w:t>
            </w:r>
          </w:p>
        </w:tc>
      </w:tr>
      <w:tr w:rsidR="008E6EEC" w:rsidTr="00C532AB">
        <w:tc>
          <w:tcPr>
            <w:tcW w:w="1587" w:type="dxa"/>
            <w:tcMar>
              <w:top w:w="20" w:type="dxa"/>
              <w:bottom w:w="20" w:type="dxa"/>
            </w:tcMar>
          </w:tcPr>
          <w:p w:rsidR="008E6EEC" w:rsidRPr="0019212F" w:rsidRDefault="008E6EEC" w:rsidP="0019212F">
            <w:pPr>
              <w:ind w:left="180"/>
              <w:rPr>
                <w:i/>
                <w:sz w:val="18"/>
                <w:szCs w:val="24"/>
              </w:rPr>
            </w:pPr>
            <w:r w:rsidRPr="0019212F">
              <w:rPr>
                <w:i/>
                <w:sz w:val="18"/>
                <w:szCs w:val="24"/>
              </w:rPr>
              <w:t>privateMemory</w:t>
            </w:r>
          </w:p>
        </w:tc>
        <w:tc>
          <w:tcPr>
            <w:tcW w:w="4922" w:type="dxa"/>
            <w:tcMar>
              <w:top w:w="20" w:type="dxa"/>
              <w:bottom w:w="20" w:type="dxa"/>
            </w:tcMar>
          </w:tcPr>
          <w:p w:rsidR="008E6EEC" w:rsidRPr="0019212F" w:rsidRDefault="008E6EEC" w:rsidP="0030627F">
            <w:pPr>
              <w:rPr>
                <w:sz w:val="18"/>
                <w:szCs w:val="24"/>
              </w:rPr>
            </w:pPr>
            <w:r w:rsidRPr="0019212F">
              <w:rPr>
                <w:sz w:val="18"/>
                <w:szCs w:val="24"/>
              </w:rPr>
              <w:t>Enable process recycling if private memory allocations exceed a specified limit in megabytes.</w:t>
            </w:r>
          </w:p>
        </w:tc>
        <w:tc>
          <w:tcPr>
            <w:tcW w:w="1137" w:type="dxa"/>
            <w:tcMar>
              <w:top w:w="20" w:type="dxa"/>
              <w:bottom w:w="20" w:type="dxa"/>
            </w:tcMar>
          </w:tcPr>
          <w:p w:rsidR="008E6EEC" w:rsidRPr="0019212F" w:rsidRDefault="008E6EEC" w:rsidP="0030627F">
            <w:pPr>
              <w:rPr>
                <w:sz w:val="18"/>
                <w:szCs w:val="24"/>
              </w:rPr>
            </w:pPr>
            <w:r w:rsidRPr="0019212F">
              <w:rPr>
                <w:sz w:val="18"/>
                <w:szCs w:val="24"/>
              </w:rPr>
              <w:t>0</w:t>
            </w:r>
          </w:p>
        </w:tc>
      </w:tr>
      <w:tr w:rsidR="008E6EEC" w:rsidTr="00EA4C83">
        <w:trPr>
          <w:cantSplit/>
        </w:trPr>
        <w:tc>
          <w:tcPr>
            <w:tcW w:w="1587" w:type="dxa"/>
            <w:tcMar>
              <w:top w:w="20" w:type="dxa"/>
              <w:bottom w:w="20" w:type="dxa"/>
            </w:tcMar>
          </w:tcPr>
          <w:p w:rsidR="008E6EEC" w:rsidRPr="0019212F" w:rsidRDefault="008E6EEC" w:rsidP="0019212F">
            <w:pPr>
              <w:ind w:left="180"/>
              <w:rPr>
                <w:i/>
                <w:sz w:val="18"/>
                <w:szCs w:val="24"/>
              </w:rPr>
            </w:pPr>
            <w:r w:rsidRPr="0019212F">
              <w:rPr>
                <w:i/>
                <w:sz w:val="18"/>
                <w:szCs w:val="24"/>
              </w:rPr>
              <w:t>requests</w:t>
            </w:r>
          </w:p>
        </w:tc>
        <w:tc>
          <w:tcPr>
            <w:tcW w:w="4922" w:type="dxa"/>
            <w:tcMar>
              <w:top w:w="20" w:type="dxa"/>
              <w:bottom w:w="20" w:type="dxa"/>
            </w:tcMar>
          </w:tcPr>
          <w:p w:rsidR="008E6EEC" w:rsidRPr="0019212F" w:rsidRDefault="008E6EEC" w:rsidP="0030627F">
            <w:pPr>
              <w:rPr>
                <w:sz w:val="18"/>
                <w:szCs w:val="24"/>
              </w:rPr>
            </w:pPr>
            <w:r w:rsidRPr="0019212F">
              <w:rPr>
                <w:sz w:val="18"/>
                <w:szCs w:val="24"/>
              </w:rPr>
              <w:t>Enable process recycling after a certain number of requests.</w:t>
            </w:r>
          </w:p>
        </w:tc>
        <w:tc>
          <w:tcPr>
            <w:tcW w:w="1137" w:type="dxa"/>
            <w:tcMar>
              <w:top w:w="20" w:type="dxa"/>
              <w:bottom w:w="20" w:type="dxa"/>
            </w:tcMar>
          </w:tcPr>
          <w:p w:rsidR="008E6EEC" w:rsidRPr="0019212F" w:rsidRDefault="008E6EEC" w:rsidP="0030627F">
            <w:pPr>
              <w:rPr>
                <w:sz w:val="18"/>
                <w:szCs w:val="24"/>
              </w:rPr>
            </w:pPr>
            <w:r w:rsidRPr="0019212F">
              <w:rPr>
                <w:sz w:val="18"/>
                <w:szCs w:val="24"/>
              </w:rPr>
              <w:t>0</w:t>
            </w:r>
          </w:p>
        </w:tc>
      </w:tr>
      <w:tr w:rsidR="0019212F" w:rsidTr="00C532AB">
        <w:tc>
          <w:tcPr>
            <w:tcW w:w="1587" w:type="dxa"/>
            <w:tcMar>
              <w:top w:w="20" w:type="dxa"/>
              <w:bottom w:w="20" w:type="dxa"/>
            </w:tcMar>
          </w:tcPr>
          <w:p w:rsidR="008E6EEC" w:rsidRPr="0019212F" w:rsidRDefault="008E6EEC" w:rsidP="0019212F">
            <w:pPr>
              <w:ind w:left="180"/>
              <w:rPr>
                <w:i/>
                <w:sz w:val="18"/>
                <w:szCs w:val="24"/>
              </w:rPr>
            </w:pPr>
            <w:r w:rsidRPr="0019212F">
              <w:rPr>
                <w:i/>
                <w:sz w:val="18"/>
                <w:szCs w:val="24"/>
              </w:rPr>
              <w:t>time</w:t>
            </w:r>
          </w:p>
        </w:tc>
        <w:tc>
          <w:tcPr>
            <w:tcW w:w="4922" w:type="dxa"/>
            <w:tcMar>
              <w:top w:w="20" w:type="dxa"/>
              <w:bottom w:w="20" w:type="dxa"/>
            </w:tcMar>
          </w:tcPr>
          <w:p w:rsidR="008E6EEC" w:rsidRPr="0019212F" w:rsidRDefault="008E6EEC" w:rsidP="0030627F">
            <w:pPr>
              <w:rPr>
                <w:sz w:val="18"/>
                <w:szCs w:val="24"/>
              </w:rPr>
            </w:pPr>
            <w:r w:rsidRPr="0019212F">
              <w:rPr>
                <w:sz w:val="18"/>
                <w:szCs w:val="24"/>
              </w:rPr>
              <w:t>Enable process recycling after a specified time period</w:t>
            </w:r>
            <w:r w:rsidR="00B85498">
              <w:rPr>
                <w:sz w:val="18"/>
                <w:szCs w:val="24"/>
              </w:rPr>
              <w:t>.</w:t>
            </w:r>
            <w:r w:rsidRPr="0019212F">
              <w:rPr>
                <w:sz w:val="18"/>
                <w:szCs w:val="24"/>
              </w:rPr>
              <w:t xml:space="preserve"> (</w:t>
            </w:r>
            <w:r w:rsidR="00B85498">
              <w:rPr>
                <w:sz w:val="18"/>
                <w:szCs w:val="24"/>
              </w:rPr>
              <w:t xml:space="preserve">The </w:t>
            </w:r>
            <w:r w:rsidRPr="0019212F">
              <w:rPr>
                <w:sz w:val="18"/>
                <w:szCs w:val="24"/>
              </w:rPr>
              <w:t>default is 29 hours</w:t>
            </w:r>
            <w:r w:rsidR="00B85498">
              <w:rPr>
                <w:sz w:val="18"/>
                <w:szCs w:val="24"/>
              </w:rPr>
              <w:t>.</w:t>
            </w:r>
            <w:r w:rsidRPr="0019212F">
              <w:rPr>
                <w:sz w:val="18"/>
                <w:szCs w:val="24"/>
              </w:rPr>
              <w:t>)</w:t>
            </w:r>
          </w:p>
        </w:tc>
        <w:tc>
          <w:tcPr>
            <w:tcW w:w="1137" w:type="dxa"/>
            <w:tcMar>
              <w:top w:w="20" w:type="dxa"/>
              <w:bottom w:w="20" w:type="dxa"/>
            </w:tcMar>
          </w:tcPr>
          <w:p w:rsidR="008E6EEC" w:rsidRPr="0019212F" w:rsidRDefault="008E6EEC" w:rsidP="0030627F">
            <w:pPr>
              <w:rPr>
                <w:sz w:val="18"/>
                <w:szCs w:val="24"/>
              </w:rPr>
            </w:pPr>
            <w:r w:rsidRPr="0019212F">
              <w:rPr>
                <w:sz w:val="18"/>
                <w:szCs w:val="24"/>
              </w:rPr>
              <w:t>29:00:00</w:t>
            </w:r>
          </w:p>
        </w:tc>
      </w:tr>
    </w:tbl>
    <w:p w:rsidR="008E6EEC" w:rsidRDefault="008E6EEC" w:rsidP="0030627F">
      <w:pPr>
        <w:pStyle w:val="Heading3"/>
      </w:pPr>
      <w:r>
        <w:t>Secure Sockets Layer Tuning Parameters</w:t>
      </w:r>
    </w:p>
    <w:p w:rsidR="008E6EEC" w:rsidRDefault="00B85498" w:rsidP="00914A64">
      <w:pPr>
        <w:pStyle w:val="BodyTextLink"/>
      </w:pPr>
      <w:r>
        <w:t>The use of s</w:t>
      </w:r>
      <w:r w:rsidR="008E6EEC">
        <w:t xml:space="preserve">ecure </w:t>
      </w:r>
      <w:r w:rsidR="00DE6D14">
        <w:t>s</w:t>
      </w:r>
      <w:r w:rsidR="008E6EEC">
        <w:t xml:space="preserve">ockets </w:t>
      </w:r>
      <w:r w:rsidR="00DE6D14">
        <w:t>l</w:t>
      </w:r>
      <w:r w:rsidR="008E6EEC">
        <w:t>ayer (SSL) imposes extra CPU cost. The most expensive component of SSL is the session establishment cost (involving a full handshake), then reconnection cost and encryption/decryption cost. For better SSL performance, do the following:</w:t>
      </w:r>
    </w:p>
    <w:p w:rsidR="008E6EEC" w:rsidRDefault="008E6EEC" w:rsidP="00914A64">
      <w:pPr>
        <w:pStyle w:val="BulletList"/>
      </w:pPr>
      <w:r>
        <w:t>Enable keep-alives for SSL sessions. This eliminates the session establishment costs.</w:t>
      </w:r>
    </w:p>
    <w:p w:rsidR="008E6EEC" w:rsidRDefault="008E6EEC" w:rsidP="00914A64">
      <w:pPr>
        <w:pStyle w:val="BulletList"/>
      </w:pPr>
      <w:r>
        <w:t>Reuse sessions when appropriate</w:t>
      </w:r>
      <w:r w:rsidR="0005284B">
        <w:t>,</w:t>
      </w:r>
      <w:r>
        <w:t xml:space="preserve"> especially with non-keep-alive traffic.</w:t>
      </w:r>
    </w:p>
    <w:p w:rsidR="008E6EEC" w:rsidRDefault="008E6EEC" w:rsidP="00914A64">
      <w:pPr>
        <w:pStyle w:val="BulletList"/>
      </w:pPr>
      <w:r>
        <w:t>Note that larger keys provide more security but also use more CPU time.</w:t>
      </w:r>
    </w:p>
    <w:p w:rsidR="008E6EEC" w:rsidRDefault="008E6EEC" w:rsidP="00914A64">
      <w:pPr>
        <w:pStyle w:val="BulletList"/>
      </w:pPr>
      <w:r>
        <w:t xml:space="preserve">Note that not all components of your page </w:t>
      </w:r>
      <w:r w:rsidR="00E26607">
        <w:t>might</w:t>
      </w:r>
      <w:r>
        <w:t xml:space="preserve"> need to be encrypted. However, mixing plain HTTP and HTTPS </w:t>
      </w:r>
      <w:r w:rsidR="00E26607">
        <w:t>might</w:t>
      </w:r>
      <w:r>
        <w:t xml:space="preserve"> result in</w:t>
      </w:r>
      <w:r w:rsidR="0005284B">
        <w:t xml:space="preserve"> a pop-up warning on the client </w:t>
      </w:r>
      <w:r>
        <w:t>browser that not all content on the page is secure.</w:t>
      </w:r>
    </w:p>
    <w:p w:rsidR="008E6EEC" w:rsidRDefault="008E6EEC" w:rsidP="0030627F">
      <w:pPr>
        <w:pStyle w:val="Heading3"/>
      </w:pPr>
      <w:r>
        <w:lastRenderedPageBreak/>
        <w:t>ISAPI</w:t>
      </w:r>
    </w:p>
    <w:p w:rsidR="008E6EEC" w:rsidRDefault="008E6EEC" w:rsidP="00914A64">
      <w:pPr>
        <w:pStyle w:val="BodyText"/>
      </w:pPr>
      <w:r>
        <w:t xml:space="preserve">No special tuning parameters are needed for </w:t>
      </w:r>
      <w:r w:rsidR="0005284B">
        <w:t>the Internet Server Application Programming Interface (</w:t>
      </w:r>
      <w:r>
        <w:t>ISAPI</w:t>
      </w:r>
      <w:r w:rsidR="0005284B">
        <w:t>) applications</w:t>
      </w:r>
      <w:r>
        <w:t xml:space="preserve">. If writing a private ISAPI extension, make sure to code it efficiently for performance and resource use. See also </w:t>
      </w:r>
      <w:r w:rsidR="00DE6D14">
        <w:t>"</w:t>
      </w:r>
      <w:bookmarkStart w:id="72" w:name="Other_Issues"/>
      <w:r w:rsidR="00990A08">
        <w:fldChar w:fldCharType="begin"/>
      </w:r>
      <w:r w:rsidR="00E03DD1">
        <w:instrText xml:space="preserve"> HYPERLINK  \l "_Other_Issues_Affecting" </w:instrText>
      </w:r>
      <w:r w:rsidR="00990A08">
        <w:fldChar w:fldCharType="separate"/>
      </w:r>
      <w:r w:rsidR="00E03DD1" w:rsidRPr="00E03DD1">
        <w:rPr>
          <w:rStyle w:val="Hyperlink"/>
        </w:rPr>
        <w:t>Other Issues Affecting IIS Performance</w:t>
      </w:r>
      <w:r w:rsidR="00990A08">
        <w:fldChar w:fldCharType="end"/>
      </w:r>
      <w:bookmarkEnd w:id="72"/>
      <w:r w:rsidR="004C2F7E">
        <w:t>"</w:t>
      </w:r>
      <w:r w:rsidR="00E03DD1">
        <w:t xml:space="preserve"> </w:t>
      </w:r>
      <w:r>
        <w:t xml:space="preserve">later in this </w:t>
      </w:r>
      <w:r w:rsidR="00000DF9">
        <w:t>guide</w:t>
      </w:r>
      <w:r>
        <w:t>.</w:t>
      </w:r>
    </w:p>
    <w:p w:rsidR="008E6EEC" w:rsidRDefault="008E6EEC" w:rsidP="0030627F">
      <w:pPr>
        <w:pStyle w:val="Heading3"/>
      </w:pPr>
      <w:r>
        <w:t>Managed Code Tuning Guidelines</w:t>
      </w:r>
    </w:p>
    <w:p w:rsidR="008E6EEC" w:rsidRDefault="008E6EEC" w:rsidP="00914A64">
      <w:pPr>
        <w:pStyle w:val="BodyText"/>
      </w:pPr>
      <w:r>
        <w:t xml:space="preserve">The new integrated pipeline model in IIS 7.0 enables a high degree of flexibility and extensibility. Custom modules implemented in native or managed code can be inserted into the pipeline or can replace existing modules. </w:t>
      </w:r>
      <w:r w:rsidR="00DE6D14">
        <w:t xml:space="preserve">Although </w:t>
      </w:r>
      <w:r>
        <w:t xml:space="preserve">this extensibility model offers convenience and simplicity, </w:t>
      </w:r>
      <w:r w:rsidR="00BC6555">
        <w:t xml:space="preserve">you should take </w:t>
      </w:r>
      <w:r>
        <w:t xml:space="preserve">care before inserting new managed modules that hook into global events. Adding a global managed module means that all requests, including static file requests, </w:t>
      </w:r>
      <w:r w:rsidR="00DE6D14">
        <w:t xml:space="preserve">must </w:t>
      </w:r>
      <w:r>
        <w:t xml:space="preserve">touch managed code. </w:t>
      </w:r>
      <w:r w:rsidR="000C0A42">
        <w:t>Custom modules</w:t>
      </w:r>
      <w:r w:rsidR="00EA4C83">
        <w:t xml:space="preserve"> </w:t>
      </w:r>
      <w:r>
        <w:t xml:space="preserve">are susceptible to events such as garbage collection in addition to adding significant CPU cost due to marshalling data between native and managed code. If possible, </w:t>
      </w:r>
      <w:r w:rsidR="00BC6555">
        <w:t xml:space="preserve">you should implement </w:t>
      </w:r>
      <w:r>
        <w:t>global modules in native (C/C++) code.</w:t>
      </w:r>
    </w:p>
    <w:p w:rsidR="008E6EEC" w:rsidRDefault="008E6EEC" w:rsidP="00914A64">
      <w:pPr>
        <w:pStyle w:val="BodyText"/>
      </w:pPr>
      <w:r>
        <w:t>When first deploying an ASP.N</w:t>
      </w:r>
      <w:r w:rsidR="00DE6D14">
        <w:t>ET</w:t>
      </w:r>
      <w:r>
        <w:t xml:space="preserve"> </w:t>
      </w:r>
      <w:r w:rsidR="00DE6D14">
        <w:t>W</w:t>
      </w:r>
      <w:r>
        <w:t xml:space="preserve">eb site, </w:t>
      </w:r>
      <w:r w:rsidR="00DE6D14">
        <w:t xml:space="preserve">be </w:t>
      </w:r>
      <w:r>
        <w:t xml:space="preserve">sure to precompile all scripts. </w:t>
      </w:r>
      <w:r w:rsidR="00BC6555">
        <w:t xml:space="preserve">You can </w:t>
      </w:r>
      <w:r>
        <w:t>accomplish</w:t>
      </w:r>
      <w:r w:rsidR="00BC6555">
        <w:t xml:space="preserve"> this</w:t>
      </w:r>
      <w:r>
        <w:t xml:space="preserve"> by calling one .NET script in each directory. Reset IIS after compilation is complete. Recompile after changes to Machine.config, Web.config</w:t>
      </w:r>
      <w:r w:rsidR="00DE6D14">
        <w:t>,</w:t>
      </w:r>
      <w:r>
        <w:t xml:space="preserve"> or any .aspx script.</w:t>
      </w:r>
    </w:p>
    <w:p w:rsidR="008E6EEC" w:rsidRDefault="008E6EEC" w:rsidP="00914A64">
      <w:pPr>
        <w:pStyle w:val="BodyText"/>
      </w:pPr>
      <w:r>
        <w:t xml:space="preserve">If session state is not needed, </w:t>
      </w:r>
      <w:r w:rsidR="00DE6D14">
        <w:t xml:space="preserve">be </w:t>
      </w:r>
      <w:r>
        <w:t xml:space="preserve">sure to turn it off </w:t>
      </w:r>
      <w:r w:rsidR="0005284B">
        <w:t>for</w:t>
      </w:r>
      <w:r>
        <w:t xml:space="preserve"> each page.</w:t>
      </w:r>
    </w:p>
    <w:p w:rsidR="008E6EEC" w:rsidRDefault="008E6EEC" w:rsidP="001C3357">
      <w:pPr>
        <w:pStyle w:val="BodyText"/>
        <w:keepLines/>
      </w:pPr>
      <w:r>
        <w:t>When running multiple hosts containing ASP.NET scripts in isolated mode (one application pool per site)</w:t>
      </w:r>
      <w:r w:rsidR="00BC6555">
        <w:t>,</w:t>
      </w:r>
      <w:r>
        <w:t xml:space="preserve"> monitor the memory usage. </w:t>
      </w:r>
      <w:r w:rsidR="00BC6555">
        <w:t xml:space="preserve">Be </w:t>
      </w:r>
      <w:r>
        <w:t xml:space="preserve">sure </w:t>
      </w:r>
      <w:r w:rsidR="00DE6D14">
        <w:t xml:space="preserve">that </w:t>
      </w:r>
      <w:r>
        <w:t>the IIS server has enough RAM for the expected number of concurrently running application pools. Consider using multiple app</w:t>
      </w:r>
      <w:r w:rsidR="00DE6D14">
        <w:t>lication</w:t>
      </w:r>
      <w:r>
        <w:t>-domains in place of multiple isolated processes.</w:t>
      </w:r>
    </w:p>
    <w:p w:rsidR="008E6EEC" w:rsidRDefault="008E6EEC" w:rsidP="00914A64">
      <w:pPr>
        <w:pStyle w:val="BodyText"/>
      </w:pPr>
      <w:r>
        <w:t>For performance recommendations on ASP.N</w:t>
      </w:r>
      <w:r w:rsidR="00DE6D14">
        <w:t>ET</w:t>
      </w:r>
      <w:r>
        <w:t xml:space="preserve">, see the MSDN article </w:t>
      </w:r>
      <w:r w:rsidR="007B21AA" w:rsidRPr="006E08E2">
        <w:t>"</w:t>
      </w:r>
      <w:hyperlink r:id="rId19" w:history="1">
        <w:r w:rsidRPr="006E08E2">
          <w:rPr>
            <w:rStyle w:val="Hyperlink"/>
          </w:rPr>
          <w:t>10 Tips for Writing High-Performance Web Applications</w:t>
        </w:r>
      </w:hyperlink>
      <w:r w:rsidR="00DE6D14">
        <w:t>.</w:t>
      </w:r>
      <w:r w:rsidR="00900B0D">
        <w:t>"</w:t>
      </w:r>
    </w:p>
    <w:p w:rsidR="008E6EEC" w:rsidRDefault="008E6EEC" w:rsidP="0030627F">
      <w:pPr>
        <w:pStyle w:val="Heading3"/>
      </w:pPr>
      <w:bookmarkStart w:id="73" w:name="_Other_Issues_Affecting"/>
      <w:bookmarkEnd w:id="73"/>
      <w:r>
        <w:t>Other Issues Affecting IIS Performance</w:t>
      </w:r>
    </w:p>
    <w:p w:rsidR="00DE6D14" w:rsidRDefault="00DE6D14" w:rsidP="00DE6D14">
      <w:pPr>
        <w:pStyle w:val="BodyTextLink"/>
      </w:pPr>
      <w:r>
        <w:t>The following issues affect IIS performance:</w:t>
      </w:r>
    </w:p>
    <w:p w:rsidR="008E6EEC" w:rsidRDefault="008E6EEC" w:rsidP="00DE6D14">
      <w:pPr>
        <w:pStyle w:val="BulletList"/>
        <w:keepNext/>
      </w:pPr>
      <w:r>
        <w:t xml:space="preserve">Installing </w:t>
      </w:r>
      <w:r w:rsidR="00DE6D14">
        <w:t>n</w:t>
      </w:r>
      <w:r>
        <w:t>on</w:t>
      </w:r>
      <w:r w:rsidR="00DE6D14">
        <w:t>-c</w:t>
      </w:r>
      <w:r>
        <w:t>ache-</w:t>
      </w:r>
      <w:r w:rsidR="00DE6D14">
        <w:t>a</w:t>
      </w:r>
      <w:r>
        <w:t xml:space="preserve">ware </w:t>
      </w:r>
      <w:r w:rsidR="00DE6D14">
        <w:t>f</w:t>
      </w:r>
      <w:r>
        <w:t>ilters</w:t>
      </w:r>
      <w:r w:rsidR="00817C34">
        <w:t>.</w:t>
      </w:r>
      <w:r w:rsidR="0005284B">
        <w:t xml:space="preserve"> </w:t>
      </w:r>
      <w:r>
        <w:t>The installation of a filter that is non-HTTP-cache-aware cause</w:t>
      </w:r>
      <w:r w:rsidR="00DE6D14">
        <w:t>s</w:t>
      </w:r>
      <w:r>
        <w:t xml:space="preserve"> IIS to disable caching altogether, resulting in a poor performance. Old ISAPI filters</w:t>
      </w:r>
      <w:r w:rsidR="0005284B">
        <w:t>,</w:t>
      </w:r>
      <w:r>
        <w:t xml:space="preserve"> written before IIS 6.0 can cause this behavior.</w:t>
      </w:r>
    </w:p>
    <w:p w:rsidR="008E6EEC" w:rsidRDefault="00817C34" w:rsidP="00DE6D14">
      <w:pPr>
        <w:pStyle w:val="BulletList"/>
        <w:keepNext/>
      </w:pPr>
      <w:r>
        <w:t xml:space="preserve">Common </w:t>
      </w:r>
      <w:r w:rsidR="0005284B">
        <w:t xml:space="preserve">Gateway </w:t>
      </w:r>
      <w:r>
        <w:t>Interface (</w:t>
      </w:r>
      <w:r w:rsidR="008E6EEC">
        <w:t>CGI</w:t>
      </w:r>
      <w:r>
        <w:t>)</w:t>
      </w:r>
      <w:r w:rsidR="008E6EEC">
        <w:t xml:space="preserve"> </w:t>
      </w:r>
      <w:r>
        <w:t>r</w:t>
      </w:r>
      <w:r w:rsidR="008E6EEC">
        <w:t>equests</w:t>
      </w:r>
      <w:r>
        <w:t>.</w:t>
      </w:r>
      <w:r w:rsidR="0005284B">
        <w:t xml:space="preserve"> For performance reasons, the u</w:t>
      </w:r>
      <w:r w:rsidR="008E6EEC">
        <w:t xml:space="preserve">se of CGI applications for serving requests is not recommended under IIS. </w:t>
      </w:r>
      <w:r w:rsidR="0005284B">
        <w:t>The f</w:t>
      </w:r>
      <w:r w:rsidR="008E6EEC">
        <w:t xml:space="preserve">requent creation and deletion of CGI processes involves significant overhead. Better alternatives include </w:t>
      </w:r>
      <w:r w:rsidR="0005284B">
        <w:t xml:space="preserve">the </w:t>
      </w:r>
      <w:r w:rsidR="008E6EEC">
        <w:t>use of ISAPI application and ASP or ASP.NET scripts. Isolation is available for each of these options.</w:t>
      </w:r>
    </w:p>
    <w:p w:rsidR="008E6EEC" w:rsidRDefault="008E6EEC" w:rsidP="0030627F">
      <w:pPr>
        <w:pStyle w:val="Heading3"/>
      </w:pPr>
      <w:r>
        <w:t>NTFS File System Setting</w:t>
      </w:r>
    </w:p>
    <w:p w:rsidR="008E6EEC" w:rsidRDefault="008E6EEC" w:rsidP="00914A64">
      <w:pPr>
        <w:pStyle w:val="BodyText"/>
      </w:pPr>
      <w:r>
        <w:t>Under HKLM\System\CurrentControlSet\Control\FileSystem\ is NtfsDisableLastAccessUpdate (REG_DWORD) 1.</w:t>
      </w:r>
    </w:p>
    <w:p w:rsidR="008E6EEC" w:rsidRDefault="008E6EEC" w:rsidP="00914A64">
      <w:pPr>
        <w:pStyle w:val="BodyText"/>
      </w:pPr>
      <w:r>
        <w:t xml:space="preserve">This system-global switch reduces disk I/O load and latencies by disabling the updating of the date and time stamp for the last file or directory access. This key is set to 1 by default; it does not need to be adjusted on clean installations of Windows </w:t>
      </w:r>
      <w:r w:rsidR="00EA4C83">
        <w:t xml:space="preserve">Server </w:t>
      </w:r>
      <w:r>
        <w:t>2008 by default</w:t>
      </w:r>
      <w:r w:rsidR="0005284B">
        <w:t>.</w:t>
      </w:r>
      <w:r>
        <w:t xml:space="preserve"> </w:t>
      </w:r>
      <w:r w:rsidR="0005284B">
        <w:t>Earlier</w:t>
      </w:r>
      <w:r>
        <w:t xml:space="preserve"> versions of Microsoft </w:t>
      </w:r>
      <w:r w:rsidR="00817C34">
        <w:t>o</w:t>
      </w:r>
      <w:r>
        <w:t xml:space="preserve">perating systems did not have this key set. Disabling the updates is effective when used with large data sets (or a large number of hosts) </w:t>
      </w:r>
      <w:r w:rsidR="00BC6555">
        <w:t xml:space="preserve">that </w:t>
      </w:r>
      <w:r>
        <w:t xml:space="preserve">contain thousands of directories. </w:t>
      </w:r>
      <w:r w:rsidR="00BC6555">
        <w:t xml:space="preserve">We </w:t>
      </w:r>
      <w:r>
        <w:t xml:space="preserve">recommend that </w:t>
      </w:r>
      <w:r>
        <w:lastRenderedPageBreak/>
        <w:t xml:space="preserve">you use IIS logging instead if you maintain this information </w:t>
      </w:r>
      <w:r w:rsidR="0005284B">
        <w:t xml:space="preserve">only </w:t>
      </w:r>
      <w:r>
        <w:t>for Web administration.</w:t>
      </w:r>
    </w:p>
    <w:p w:rsidR="008E6EEC" w:rsidRPr="00021F9A" w:rsidRDefault="00E136D7" w:rsidP="00914A64">
      <w:pPr>
        <w:pStyle w:val="BodyText"/>
      </w:pPr>
      <w:r w:rsidRPr="00E136D7">
        <w:rPr>
          <w:b/>
        </w:rPr>
        <w:t>Warning:</w:t>
      </w:r>
      <w:r w:rsidR="008E6EEC">
        <w:t xml:space="preserve"> Some applications such as incremental backup utilities rely on this update information and cease to function properly without it.</w:t>
      </w:r>
    </w:p>
    <w:p w:rsidR="008E6EEC" w:rsidRDefault="008E6EEC" w:rsidP="0030627F">
      <w:pPr>
        <w:pStyle w:val="Heading3"/>
      </w:pPr>
      <w:r>
        <w:t>Networking Subsystem Performance Settings for IIS</w:t>
      </w:r>
      <w:bookmarkEnd w:id="71"/>
    </w:p>
    <w:p w:rsidR="008E6EEC" w:rsidRDefault="008E6EEC" w:rsidP="00914A64">
      <w:pPr>
        <w:pStyle w:val="BodyText"/>
        <w:rPr>
          <w:b/>
          <w:bCs/>
        </w:rPr>
      </w:pPr>
      <w:r>
        <w:t xml:space="preserve">See </w:t>
      </w:r>
      <w:r w:rsidR="00817C34">
        <w:t>"</w:t>
      </w:r>
      <w:hyperlink w:anchor="_Performance_Tuning_for" w:history="1">
        <w:r w:rsidRPr="00AF6C34">
          <w:rPr>
            <w:rStyle w:val="Hyperlink"/>
          </w:rPr>
          <w:t>Performance Tuning for Networkin</w:t>
        </w:r>
        <w:r w:rsidR="0018474B">
          <w:rPr>
            <w:rStyle w:val="Hyperlink"/>
          </w:rPr>
          <w:t>g Subsystem</w:t>
        </w:r>
      </w:hyperlink>
      <w:r w:rsidR="0018474B">
        <w:t xml:space="preserve"> </w:t>
      </w:r>
      <w:r w:rsidR="00817C34">
        <w:t>"</w:t>
      </w:r>
      <w:r>
        <w:t xml:space="preserve"> earlier in this </w:t>
      </w:r>
      <w:r w:rsidR="00000DF9">
        <w:t>guide</w:t>
      </w:r>
      <w:r>
        <w:t>.</w:t>
      </w:r>
    </w:p>
    <w:p w:rsidR="008E6EEC" w:rsidRDefault="008E6EEC" w:rsidP="0030627F">
      <w:pPr>
        <w:pStyle w:val="Heading1"/>
      </w:pPr>
      <w:bookmarkStart w:id="74" w:name="_Performance_Tuning_for_2"/>
      <w:bookmarkStart w:id="75" w:name="_Toc23251610"/>
      <w:bookmarkStart w:id="76" w:name="_Toc52966637"/>
      <w:bookmarkStart w:id="77" w:name="_Toc180287485"/>
      <w:bookmarkEnd w:id="74"/>
      <w:r>
        <w:t>Performance Tuning for File Servers</w:t>
      </w:r>
      <w:bookmarkEnd w:id="75"/>
      <w:bookmarkEnd w:id="76"/>
      <w:bookmarkEnd w:id="77"/>
    </w:p>
    <w:p w:rsidR="008E6EEC" w:rsidRDefault="008E6EEC" w:rsidP="0030627F">
      <w:pPr>
        <w:pStyle w:val="Heading2"/>
      </w:pPr>
      <w:bookmarkStart w:id="78" w:name="_Toc180287486"/>
      <w:r>
        <w:t>Selecting the Right Hardware for Performance</w:t>
      </w:r>
      <w:bookmarkEnd w:id="78"/>
    </w:p>
    <w:p w:rsidR="008E6EEC" w:rsidRPr="006C7277" w:rsidRDefault="00F3080E" w:rsidP="00914A64">
      <w:pPr>
        <w:pStyle w:val="BodyText"/>
      </w:pPr>
      <w:r>
        <w:t xml:space="preserve">You should </w:t>
      </w:r>
      <w:r w:rsidR="008E6EEC">
        <w:t xml:space="preserve">select the right hardware to satisfy the expected file server load, </w:t>
      </w:r>
      <w:r w:rsidR="009818C5">
        <w:t>taking into account</w:t>
      </w:r>
      <w:r w:rsidR="00817C34">
        <w:t xml:space="preserve"> </w:t>
      </w:r>
      <w:r w:rsidR="008E6EEC">
        <w:t xml:space="preserve">average load, peak load, capacity, growth plans, and response times. Hardware bottlenecks limit the effectiveness of software tuning. </w:t>
      </w:r>
      <w:r w:rsidR="007B21AA">
        <w:t>"</w:t>
      </w:r>
      <w:hyperlink w:anchor="_Performance_Tuning_for_Networking" w:history="1">
        <w:r w:rsidR="00E03DD1" w:rsidRPr="00E03DD1">
          <w:rPr>
            <w:rStyle w:val="Hyperlink"/>
          </w:rPr>
          <w:t>Performance Tuning for Server Hardware</w:t>
        </w:r>
      </w:hyperlink>
      <w:r w:rsidR="000648AA">
        <w:t>"</w:t>
      </w:r>
      <w:r w:rsidR="00E03DD1">
        <w:t xml:space="preserve"> </w:t>
      </w:r>
      <w:r w:rsidR="008E6EEC">
        <w:t xml:space="preserve">earlier in this </w:t>
      </w:r>
      <w:r w:rsidR="00000DF9">
        <w:t>guide</w:t>
      </w:r>
      <w:r w:rsidR="008E6EEC">
        <w:t xml:space="preserve"> provides recommendations for hardware.</w:t>
      </w:r>
      <w:r w:rsidR="008E6EEC" w:rsidRPr="00C54202">
        <w:t xml:space="preserve"> </w:t>
      </w:r>
      <w:r w:rsidR="008E6EEC">
        <w:t>The sections on networking and storage subsystems also appl</w:t>
      </w:r>
      <w:r>
        <w:t>y to</w:t>
      </w:r>
      <w:r w:rsidR="008E6EEC">
        <w:t xml:space="preserve"> file servers.</w:t>
      </w:r>
    </w:p>
    <w:p w:rsidR="008E6EEC" w:rsidRDefault="008E6EEC" w:rsidP="0030627F">
      <w:pPr>
        <w:pStyle w:val="Heading2"/>
      </w:pPr>
      <w:bookmarkStart w:id="79" w:name="_Toc52966639"/>
      <w:bookmarkStart w:id="80" w:name="_Toc180287487"/>
      <w:r>
        <w:t>Server Message Block Model</w:t>
      </w:r>
      <w:bookmarkEnd w:id="79"/>
      <w:bookmarkEnd w:id="80"/>
    </w:p>
    <w:p w:rsidR="008E6EEC" w:rsidRDefault="008E6EEC" w:rsidP="00914A64">
      <w:pPr>
        <w:pStyle w:val="BodyText"/>
      </w:pPr>
      <w:r>
        <w:t xml:space="preserve">The </w:t>
      </w:r>
      <w:r w:rsidR="0005284B">
        <w:t>S</w:t>
      </w:r>
      <w:r>
        <w:t xml:space="preserve">erver </w:t>
      </w:r>
      <w:r w:rsidR="0005284B">
        <w:t>M</w:t>
      </w:r>
      <w:r>
        <w:t xml:space="preserve">essage </w:t>
      </w:r>
      <w:r w:rsidR="0005284B">
        <w:t>B</w:t>
      </w:r>
      <w:r>
        <w:t>lock (SMB) model consists of two entities</w:t>
      </w:r>
      <w:r w:rsidR="00817C34">
        <w:t>:</w:t>
      </w:r>
      <w:r>
        <w:t xml:space="preserve"> the client and the server.</w:t>
      </w:r>
    </w:p>
    <w:p w:rsidR="008E6EEC" w:rsidRDefault="008E6EEC" w:rsidP="00914A64">
      <w:pPr>
        <w:pStyle w:val="BodyText"/>
      </w:pPr>
      <w:r>
        <w:t xml:space="preserve">On the client, applications perform system calls </w:t>
      </w:r>
      <w:r w:rsidR="0005284B">
        <w:t xml:space="preserve">by </w:t>
      </w:r>
      <w:r>
        <w:t>requesting operations on remote files. These requests are handled by the redirector subsystem (rdbss.sys) and the SMB mini-redirector (mrxsmb.sys), which translate them into SMB protocol sessions and requests over TCP/IP. Starting with Windows Vista, the SMB 2</w:t>
      </w:r>
      <w:r w:rsidR="0005284B">
        <w:t>.0</w:t>
      </w:r>
      <w:r>
        <w:t xml:space="preserve"> protocol is supported. The mrxsmb10.sys driver handles legacy SMB traffic</w:t>
      </w:r>
      <w:r w:rsidR="00817C34">
        <w:t>,</w:t>
      </w:r>
      <w:r>
        <w:t xml:space="preserve"> </w:t>
      </w:r>
      <w:r w:rsidR="00817C34">
        <w:t xml:space="preserve">and </w:t>
      </w:r>
      <w:r>
        <w:t>the mrxsmb20.sys driver handles SMB 2</w:t>
      </w:r>
      <w:r w:rsidR="0005284B">
        <w:t>.0</w:t>
      </w:r>
      <w:r>
        <w:t xml:space="preserve"> traffic.</w:t>
      </w:r>
    </w:p>
    <w:p w:rsidR="00205900" w:rsidRDefault="008E6EEC" w:rsidP="00914A64">
      <w:pPr>
        <w:pStyle w:val="BodyText"/>
      </w:pPr>
      <w:r>
        <w:t>On the server, SMB connections are accepted and SMB requests are processed as local file system operations through NTFS and the local storage stack. The srv.sys driver handles legacy SMB traffic</w:t>
      </w:r>
      <w:r w:rsidR="00817C34">
        <w:t>,</w:t>
      </w:r>
      <w:r>
        <w:t xml:space="preserve"> </w:t>
      </w:r>
      <w:r w:rsidR="00817C34">
        <w:t xml:space="preserve">and </w:t>
      </w:r>
      <w:r>
        <w:t>the srv2.sys driver handles SMB 2</w:t>
      </w:r>
      <w:r w:rsidR="0005284B">
        <w:t>.0</w:t>
      </w:r>
      <w:r>
        <w:t xml:space="preserve"> traffic. The srvnet.sys component implements the interface between networking and the file server for both SMB protocols. File system metadata and content can be cached in memory via the system cache in the kernel (ntoskrnl.exe).</w:t>
      </w:r>
    </w:p>
    <w:p w:rsidR="004B28BA" w:rsidRDefault="004B28BA" w:rsidP="00CE581C">
      <w:pPr>
        <w:pStyle w:val="BodyText"/>
      </w:pPr>
      <w:r>
        <w:t xml:space="preserve">Figure 6 provides an overview of the different layers </w:t>
      </w:r>
      <w:r w:rsidR="00EA4C83">
        <w:t xml:space="preserve">that </w:t>
      </w:r>
      <w:r>
        <w:t xml:space="preserve">a user request on a client machine </w:t>
      </w:r>
      <w:r w:rsidR="00EA4C83">
        <w:t xml:space="preserve">must </w:t>
      </w:r>
      <w:r>
        <w:t>go through to perform file operations over the network on a remote SMB file server using SMB 2.0</w:t>
      </w:r>
      <w:r w:rsidR="00EA4C83">
        <w:t xml:space="preserve">. </w:t>
      </w:r>
    </w:p>
    <w:p w:rsidR="008E6EEC" w:rsidRDefault="007D029B" w:rsidP="0030627F">
      <w:pPr>
        <w:jc w:val="center"/>
        <w:rPr>
          <w:b/>
        </w:rPr>
      </w:pPr>
      <w:r>
        <w:rPr>
          <w:b/>
          <w:noProof/>
        </w:rPr>
        <w:lastRenderedPageBreak/>
        <w:drawing>
          <wp:inline distT="0" distB="0" distL="0" distR="0">
            <wp:extent cx="1282979" cy="2403695"/>
            <wp:effectExtent l="76200" t="0" r="50521" b="15655"/>
            <wp:docPr id="2" name="Diagram 2"/>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 r:lo="rId21" r:qs="rId22" r:cs="rId23"/>
              </a:graphicData>
            </a:graphic>
          </wp:inline>
        </w:drawing>
      </w:r>
      <w:r>
        <w:rPr>
          <w:b/>
          <w:noProof/>
          <w:color w:val="FFFFFF"/>
        </w:rPr>
        <w:drawing>
          <wp:inline distT="0" distB="0" distL="0" distR="0">
            <wp:extent cx="457200" cy="476250"/>
            <wp:effectExtent l="95250" t="0" r="19050" b="0"/>
            <wp:docPr id="3" name="Picture 5"/>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 r:lo="rId25" r:qs="rId26" r:cs="rId27"/>
              </a:graphicData>
            </a:graphic>
          </wp:inline>
        </w:drawing>
      </w:r>
      <w:r>
        <w:rPr>
          <w:b/>
          <w:noProof/>
        </w:rPr>
        <w:drawing>
          <wp:inline distT="0" distB="0" distL="0" distR="0">
            <wp:extent cx="2556451" cy="2272699"/>
            <wp:effectExtent l="57150" t="0" r="34349" b="13301"/>
            <wp:docPr id="4" name="Picture 6"/>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8" r:lo="rId29" r:qs="rId30" r:cs="rId31"/>
              </a:graphicData>
            </a:graphic>
          </wp:inline>
        </w:drawing>
      </w:r>
    </w:p>
    <w:p w:rsidR="008E6EEC" w:rsidRPr="00435370" w:rsidRDefault="008E6EEC" w:rsidP="00914A64">
      <w:pPr>
        <w:pStyle w:val="FigCap"/>
      </w:pPr>
      <w:r w:rsidRPr="00435370">
        <w:t>Figure 6</w:t>
      </w:r>
      <w:r>
        <w:t>.</w:t>
      </w:r>
      <w:r w:rsidR="007039BC">
        <w:t xml:space="preserve"> </w:t>
      </w:r>
      <w:r w:rsidRPr="00435370">
        <w:t>Windows SMB Components</w:t>
      </w:r>
    </w:p>
    <w:p w:rsidR="008E6EEC" w:rsidRPr="001F5EDB" w:rsidRDefault="008E6EEC" w:rsidP="009172FB">
      <w:pPr>
        <w:pStyle w:val="Heading2"/>
      </w:pPr>
      <w:bookmarkStart w:id="81" w:name="_Toc180287488"/>
      <w:r w:rsidRPr="001F5EDB">
        <w:t>Configuration Considerations</w:t>
      </w:r>
      <w:bookmarkEnd w:id="81"/>
    </w:p>
    <w:p w:rsidR="008E6EEC" w:rsidRPr="00C54202" w:rsidRDefault="008E6EEC" w:rsidP="009172FB">
      <w:pPr>
        <w:pStyle w:val="BodyText"/>
      </w:pPr>
      <w:r>
        <w:t xml:space="preserve">Do not enable any services or features </w:t>
      </w:r>
      <w:r w:rsidR="00F3080E">
        <w:t xml:space="preserve">that </w:t>
      </w:r>
      <w:r>
        <w:t>your particular file server and file clients</w:t>
      </w:r>
      <w:r w:rsidR="00F3080E">
        <w:t xml:space="preserve"> do not require</w:t>
      </w:r>
      <w:r>
        <w:t xml:space="preserve">. These </w:t>
      </w:r>
      <w:r w:rsidR="00E26607">
        <w:t>might</w:t>
      </w:r>
      <w:r>
        <w:t xml:space="preserve"> include SMB signing, </w:t>
      </w:r>
      <w:r w:rsidR="0005284B">
        <w:t>c</w:t>
      </w:r>
      <w:r>
        <w:t>lient-</w:t>
      </w:r>
      <w:r w:rsidR="0005284B">
        <w:t>s</w:t>
      </w:r>
      <w:r>
        <w:t xml:space="preserve">ide </w:t>
      </w:r>
      <w:r w:rsidR="0005284B">
        <w:t>c</w:t>
      </w:r>
      <w:r>
        <w:t xml:space="preserve">aching, file system minifilters, search service, scheduled tasks, NTFS encryption, NTFS compression, IPSEC, </w:t>
      </w:r>
      <w:r w:rsidR="00F3080E">
        <w:t xml:space="preserve">and </w:t>
      </w:r>
      <w:r>
        <w:t>antivirus</w:t>
      </w:r>
      <w:r w:rsidR="0005284B">
        <w:t xml:space="preserve"> features</w:t>
      </w:r>
      <w:r>
        <w:t>.</w:t>
      </w:r>
    </w:p>
    <w:p w:rsidR="008E6EEC" w:rsidRDefault="008E6EEC" w:rsidP="0030627F">
      <w:pPr>
        <w:pStyle w:val="Heading2"/>
        <w:rPr>
          <w:highlight w:val="cyan"/>
        </w:rPr>
      </w:pPr>
      <w:bookmarkStart w:id="82" w:name="_Toc52966640"/>
      <w:bookmarkStart w:id="83" w:name="_Toc180287489"/>
      <w:r>
        <w:t>General Tuning Parameters for Servers</w:t>
      </w:r>
      <w:bookmarkEnd w:id="82"/>
      <w:bookmarkEnd w:id="83"/>
    </w:p>
    <w:p w:rsidR="008E6EEC" w:rsidRDefault="008E6EEC" w:rsidP="0010344A">
      <w:pPr>
        <w:pStyle w:val="BodyTextLink"/>
      </w:pPr>
      <w:r>
        <w:t>The following registry tuning parameter</w:t>
      </w:r>
      <w:r w:rsidR="00FB6F0A">
        <w:t>s</w:t>
      </w:r>
      <w:r>
        <w:t xml:space="preserve"> can affect </w:t>
      </w:r>
      <w:r w:rsidR="00FB6F0A">
        <w:t xml:space="preserve">the </w:t>
      </w:r>
      <w:r>
        <w:t>performance of file servers:</w:t>
      </w:r>
    </w:p>
    <w:p w:rsidR="008E6EEC" w:rsidRPr="0010344A" w:rsidRDefault="008E6EEC" w:rsidP="0010344A">
      <w:pPr>
        <w:pStyle w:val="BulletList"/>
        <w:rPr>
          <w:b/>
        </w:rPr>
      </w:pPr>
      <w:bookmarkStart w:id="84" w:name="_Toc52966642"/>
      <w:r w:rsidRPr="0010344A">
        <w:rPr>
          <w:b/>
        </w:rPr>
        <w:t>NtfsDisable8dot3NameCreation</w:t>
      </w:r>
      <w:bookmarkEnd w:id="84"/>
    </w:p>
    <w:p w:rsidR="008E6EEC" w:rsidRDefault="008E6EEC" w:rsidP="0010344A">
      <w:pPr>
        <w:pStyle w:val="PlainText"/>
        <w:ind w:left="360"/>
      </w:pPr>
      <w:r>
        <w:t>HKLM\System\CurrentControlSet\Control\FileSystem\ (REG_DWORD)</w:t>
      </w:r>
    </w:p>
    <w:p w:rsidR="008E6EEC" w:rsidRDefault="008E6EEC" w:rsidP="00AF11BF">
      <w:pPr>
        <w:pStyle w:val="Le"/>
      </w:pPr>
    </w:p>
    <w:p w:rsidR="008E6EEC" w:rsidRDefault="00E80720" w:rsidP="0010344A">
      <w:pPr>
        <w:pStyle w:val="BodyTextIndent"/>
      </w:pPr>
      <w:r>
        <w:t>The d</w:t>
      </w:r>
      <w:r w:rsidR="008E6EEC">
        <w:t>efault is 0. This parameter determines whether NTFS generates a short name in the 8.3 (</w:t>
      </w:r>
      <w:r>
        <w:t>MS</w:t>
      </w:r>
      <w:r>
        <w:noBreakHyphen/>
      </w:r>
      <w:r w:rsidR="008E6EEC">
        <w:t>DOS</w:t>
      </w:r>
      <w:r w:rsidR="000C0330">
        <w:t>®</w:t>
      </w:r>
      <w:r w:rsidR="008E6EEC">
        <w:t xml:space="preserve">) naming convention for long file names and for file names that contain characters from the extended character set. If the value of this entry is 0, files can have two names: the name that the user specifies and the short name that NTFS generates. If the </w:t>
      </w:r>
      <w:r w:rsidR="0005284B">
        <w:t xml:space="preserve">user-specified </w:t>
      </w:r>
      <w:r w:rsidR="008E6EEC">
        <w:t>name conforms to the 8.3 naming convention, NTFS does not generate a short name.</w:t>
      </w:r>
    </w:p>
    <w:p w:rsidR="00FB6F0A" w:rsidRDefault="008E6EEC" w:rsidP="00FB6F0A">
      <w:pPr>
        <w:pStyle w:val="BodyTextIndent"/>
      </w:pPr>
      <w:r>
        <w:t>Changing this value does not change the contents of a file, but it avoids the short-name attribute creation for the file, also changing the way NTF</w:t>
      </w:r>
      <w:r w:rsidR="00FB6F0A">
        <w:t>S displays and manages the file</w:t>
      </w:r>
      <w:r w:rsidR="00EA4C83">
        <w:t xml:space="preserve">. </w:t>
      </w:r>
      <w:r w:rsidR="00FB6F0A">
        <w:t>For most file servers, the recommended setting is 1.</w:t>
      </w:r>
    </w:p>
    <w:p w:rsidR="00FB6F0A" w:rsidRPr="00FB6F0A" w:rsidRDefault="00FB6F0A" w:rsidP="00FB6F0A">
      <w:pPr>
        <w:pStyle w:val="BodyTextIndent"/>
        <w:numPr>
          <w:ilvl w:val="0"/>
          <w:numId w:val="20"/>
        </w:numPr>
      </w:pPr>
      <w:r w:rsidRPr="00D73803">
        <w:rPr>
          <w:b/>
        </w:rPr>
        <w:t>TreatHostAsStableStorage</w:t>
      </w:r>
    </w:p>
    <w:p w:rsidR="00FB6F0A" w:rsidRDefault="00FB6F0A" w:rsidP="00FB6F0A">
      <w:pPr>
        <w:pStyle w:val="PlainText"/>
        <w:ind w:left="360"/>
      </w:pPr>
      <w:r>
        <w:t>HKLM\System\CurrentControlSet\Services\LanmanServer\Parameters\ (REG_DWORD)</w:t>
      </w:r>
    </w:p>
    <w:p w:rsidR="00FB6F0A" w:rsidRDefault="00FB6F0A" w:rsidP="00FB6F0A">
      <w:pPr>
        <w:pStyle w:val="Le"/>
        <w:ind w:left="360"/>
      </w:pPr>
    </w:p>
    <w:p w:rsidR="00FB6F0A" w:rsidRDefault="00FB6F0A" w:rsidP="00FB6F0A">
      <w:pPr>
        <w:pStyle w:val="BodyTextIndent"/>
      </w:pPr>
      <w:r>
        <w:t xml:space="preserve">The default is 0. This parameter disables </w:t>
      </w:r>
      <w:r w:rsidR="0005284B">
        <w:t xml:space="preserve">the </w:t>
      </w:r>
      <w:r>
        <w:t>processing of write flush commands from clients</w:t>
      </w:r>
      <w:r w:rsidR="00EA4C83">
        <w:t xml:space="preserve">. </w:t>
      </w:r>
      <w:r>
        <w:t xml:space="preserve">If the value of this entry is 1, </w:t>
      </w:r>
      <w:r w:rsidR="00EA4C83">
        <w:t xml:space="preserve">the </w:t>
      </w:r>
      <w:r>
        <w:t>server performance and client latency for power-protected servers can improve</w:t>
      </w:r>
      <w:r w:rsidR="00EA4C83">
        <w:t xml:space="preserve">. </w:t>
      </w:r>
      <w:r>
        <w:t>Workloads similar to the NetBench file server benchmark benefit from this behavior.</w:t>
      </w:r>
    </w:p>
    <w:p w:rsidR="00FB6F0A" w:rsidRPr="00FB6F0A" w:rsidRDefault="00FB6F0A" w:rsidP="0018474B">
      <w:pPr>
        <w:pStyle w:val="BodyTextIndent"/>
        <w:keepNext/>
        <w:numPr>
          <w:ilvl w:val="0"/>
          <w:numId w:val="20"/>
        </w:numPr>
      </w:pPr>
      <w:r>
        <w:rPr>
          <w:b/>
        </w:rPr>
        <w:t>AsynchronousCredits</w:t>
      </w:r>
    </w:p>
    <w:p w:rsidR="00EA4C83" w:rsidRDefault="00FB6F0A" w:rsidP="00783756">
      <w:pPr>
        <w:pStyle w:val="PlainText"/>
        <w:keepNext/>
        <w:ind w:left="360"/>
      </w:pPr>
      <w:r>
        <w:t>HKLM\System\CurrentControlSet\Services\LanmanServer\Parameters</w:t>
      </w:r>
    </w:p>
    <w:p w:rsidR="00FB6F0A" w:rsidRDefault="00FB6F0A" w:rsidP="00783756">
      <w:pPr>
        <w:pStyle w:val="PlainText"/>
        <w:keepNext/>
        <w:ind w:left="360"/>
      </w:pPr>
      <w:r>
        <w:t>\ (REG_DWORD)</w:t>
      </w:r>
    </w:p>
    <w:p w:rsidR="00FB6F0A" w:rsidRDefault="00FB6F0A" w:rsidP="00783756">
      <w:pPr>
        <w:pStyle w:val="Le"/>
        <w:keepNext/>
        <w:ind w:left="360"/>
      </w:pPr>
    </w:p>
    <w:p w:rsidR="00FB6F0A" w:rsidRDefault="00FB6F0A" w:rsidP="00FB6F0A">
      <w:pPr>
        <w:pStyle w:val="BodyTextIndent"/>
      </w:pPr>
      <w:r>
        <w:t xml:space="preserve">The default is 512. This parameter limits the number of concurrent </w:t>
      </w:r>
      <w:r w:rsidR="00EA4C83">
        <w:t>"</w:t>
      </w:r>
      <w:r>
        <w:t>asynchronous</w:t>
      </w:r>
      <w:r w:rsidR="00EA4C83">
        <w:t>"</w:t>
      </w:r>
      <w:r>
        <w:t xml:space="preserve"> SMB commands </w:t>
      </w:r>
      <w:r w:rsidR="00EA4C83">
        <w:t xml:space="preserve">that are </w:t>
      </w:r>
      <w:r>
        <w:t>allowed on a single connection</w:t>
      </w:r>
      <w:r w:rsidR="00EA4C83">
        <w:t xml:space="preserve">. </w:t>
      </w:r>
      <w:r>
        <w:t xml:space="preserve">Some file clients such as IIS servers require a large amount of concurrency, with file </w:t>
      </w:r>
      <w:r>
        <w:lastRenderedPageBreak/>
        <w:t>change notification requests</w:t>
      </w:r>
      <w:r w:rsidR="0005284B">
        <w:t xml:space="preserve"> in particular</w:t>
      </w:r>
      <w:r w:rsidR="00EA4C83">
        <w:t xml:space="preserve">. </w:t>
      </w:r>
      <w:r>
        <w:t>The value of this entry can be increased to support these clients.</w:t>
      </w:r>
    </w:p>
    <w:p w:rsidR="00FB6F0A" w:rsidRPr="00FB6F0A" w:rsidRDefault="00FB6F0A" w:rsidP="00FB6F0A">
      <w:pPr>
        <w:pStyle w:val="BodyTextIndent"/>
        <w:numPr>
          <w:ilvl w:val="0"/>
          <w:numId w:val="20"/>
        </w:numPr>
      </w:pPr>
      <w:r>
        <w:rPr>
          <w:b/>
        </w:rPr>
        <w:t>Smb2CreditsMin and Smb2CreditsMax</w:t>
      </w:r>
    </w:p>
    <w:p w:rsidR="00EA4C83" w:rsidRDefault="00FB6F0A" w:rsidP="00FB6F0A">
      <w:pPr>
        <w:pStyle w:val="PlainText"/>
        <w:ind w:left="360"/>
      </w:pPr>
      <w:r>
        <w:t>HKLM\System\CurrentControlSet\Services\LanmanServer\Parameters</w:t>
      </w:r>
    </w:p>
    <w:p w:rsidR="00FB6F0A" w:rsidRDefault="00FB6F0A" w:rsidP="00FB6F0A">
      <w:pPr>
        <w:pStyle w:val="PlainText"/>
        <w:ind w:left="360"/>
      </w:pPr>
      <w:r>
        <w:t>\ (REG_DWORD)</w:t>
      </w:r>
    </w:p>
    <w:p w:rsidR="00FB6F0A" w:rsidRDefault="00FB6F0A" w:rsidP="00FB6F0A">
      <w:pPr>
        <w:pStyle w:val="Le"/>
        <w:ind w:left="360"/>
      </w:pPr>
    </w:p>
    <w:p w:rsidR="00FB6F0A" w:rsidRDefault="0005284B" w:rsidP="00FB6F0A">
      <w:pPr>
        <w:pStyle w:val="BodyTextIndent"/>
      </w:pPr>
      <w:r>
        <w:t xml:space="preserve">The defaults are </w:t>
      </w:r>
      <w:r w:rsidR="00FB6F0A">
        <w:t>64 and 1024</w:t>
      </w:r>
      <w:r w:rsidR="00EA4C83">
        <w:t>,</w:t>
      </w:r>
      <w:r w:rsidR="00FB6F0A">
        <w:t xml:space="preserve"> respectively. These parameters allow the server to throttle client operation concurrency dynamically within the specified boundaries</w:t>
      </w:r>
      <w:r w:rsidR="00EA4C83">
        <w:t xml:space="preserve">. </w:t>
      </w:r>
      <w:r w:rsidR="00FB6F0A">
        <w:t>Some clients might achieve higher throughput with higher concurrency limits</w:t>
      </w:r>
      <w:r w:rsidR="00EA4C83">
        <w:t xml:space="preserve">. </w:t>
      </w:r>
      <w:r w:rsidR="00FB6F0A">
        <w:t>One example is file copy over high-bandwidth, high-latency links.</w:t>
      </w:r>
    </w:p>
    <w:p w:rsidR="008E6EEC" w:rsidRPr="0010344A" w:rsidRDefault="008E6EEC" w:rsidP="0010344A">
      <w:pPr>
        <w:pStyle w:val="BulletList"/>
        <w:rPr>
          <w:b/>
        </w:rPr>
      </w:pPr>
      <w:bookmarkStart w:id="85" w:name="_Toc52966641"/>
      <w:r w:rsidRPr="0010344A">
        <w:rPr>
          <w:b/>
        </w:rPr>
        <w:t>PagedPoolSize</w:t>
      </w:r>
      <w:bookmarkEnd w:id="85"/>
      <w:r w:rsidR="00FB6F0A">
        <w:rPr>
          <w:b/>
        </w:rPr>
        <w:t xml:space="preserve"> </w:t>
      </w:r>
      <w:r w:rsidR="007A50D6" w:rsidRPr="007A50D6">
        <w:t>(no longer required for Windows Server 2008)</w:t>
      </w:r>
    </w:p>
    <w:p w:rsidR="008E6EEC" w:rsidRDefault="008E6EEC" w:rsidP="0010344A">
      <w:pPr>
        <w:pStyle w:val="PlainText"/>
        <w:ind w:left="360"/>
      </w:pPr>
      <w:r>
        <w:t>HKLM\System\CurrentControlSet\Control\SessionManager</w:t>
      </w:r>
    </w:p>
    <w:p w:rsidR="008E6EEC" w:rsidRDefault="008E6EEC" w:rsidP="0010344A">
      <w:pPr>
        <w:pStyle w:val="PlainText"/>
        <w:ind w:left="360"/>
      </w:pPr>
      <w:r>
        <w:t>\MemoryManagement\ (REG_DWORD)</w:t>
      </w:r>
    </w:p>
    <w:p w:rsidR="008E6EEC" w:rsidRDefault="008E6EEC" w:rsidP="0010344A">
      <w:pPr>
        <w:pStyle w:val="Le"/>
      </w:pPr>
      <w:bookmarkStart w:id="86" w:name="_Toc52966643"/>
    </w:p>
    <w:p w:rsidR="008E6EEC" w:rsidRPr="0010344A" w:rsidRDefault="008E6EEC" w:rsidP="0010344A">
      <w:pPr>
        <w:pStyle w:val="BulletList"/>
        <w:rPr>
          <w:b/>
        </w:rPr>
      </w:pPr>
      <w:r w:rsidRPr="0010344A">
        <w:rPr>
          <w:b/>
        </w:rPr>
        <w:t>Disablelastaccess</w:t>
      </w:r>
      <w:bookmarkEnd w:id="86"/>
      <w:r w:rsidR="00FB6F0A">
        <w:rPr>
          <w:b/>
        </w:rPr>
        <w:t xml:space="preserve"> </w:t>
      </w:r>
      <w:r w:rsidR="007A50D6" w:rsidRPr="007A50D6">
        <w:t xml:space="preserve">(no longer </w:t>
      </w:r>
      <w:r w:rsidR="00EA4C83">
        <w:t>required</w:t>
      </w:r>
      <w:r w:rsidR="007A50D6" w:rsidRPr="007A50D6">
        <w:t xml:space="preserve"> for Windows Server 2008)</w:t>
      </w:r>
    </w:p>
    <w:p w:rsidR="008E6EEC" w:rsidRDefault="008E6EEC" w:rsidP="0010344A">
      <w:pPr>
        <w:pStyle w:val="PlainText"/>
        <w:ind w:left="360"/>
      </w:pPr>
      <w:r>
        <w:t>HKLM\System\CurrentControlSet\Control\FileSystem\. (REG_DWORD)</w:t>
      </w:r>
    </w:p>
    <w:p w:rsidR="00EA4C83" w:rsidRDefault="00EA4C83" w:rsidP="0010344A">
      <w:pPr>
        <w:pStyle w:val="PlainText"/>
        <w:ind w:left="360"/>
      </w:pPr>
    </w:p>
    <w:p w:rsidR="008E6EEC" w:rsidRDefault="008E6EEC" w:rsidP="0010344A">
      <w:pPr>
        <w:pStyle w:val="Le"/>
      </w:pPr>
      <w:bookmarkStart w:id="87" w:name="_Toc52966644"/>
    </w:p>
    <w:p w:rsidR="008E6EEC" w:rsidRPr="0010344A" w:rsidRDefault="008E6EEC" w:rsidP="0010344A">
      <w:pPr>
        <w:pStyle w:val="BulletList"/>
        <w:rPr>
          <w:b/>
        </w:rPr>
      </w:pPr>
      <w:r w:rsidRPr="0010344A">
        <w:rPr>
          <w:b/>
        </w:rPr>
        <w:t>NumTcbTablePartitions</w:t>
      </w:r>
      <w:bookmarkEnd w:id="87"/>
      <w:r w:rsidR="00FB6F0A">
        <w:rPr>
          <w:b/>
        </w:rPr>
        <w:t xml:space="preserve"> </w:t>
      </w:r>
      <w:r w:rsidR="007A50D6" w:rsidRPr="007A50D6">
        <w:t xml:space="preserve">(no longer </w:t>
      </w:r>
      <w:r w:rsidR="00EA4C83">
        <w:t>required</w:t>
      </w:r>
      <w:r w:rsidR="007A50D6" w:rsidRPr="007A50D6">
        <w:t xml:space="preserve"> for Windows Server 2008)</w:t>
      </w:r>
    </w:p>
    <w:p w:rsidR="008E6EEC" w:rsidRDefault="008E6EEC" w:rsidP="0010344A">
      <w:pPr>
        <w:pStyle w:val="PlainText"/>
        <w:ind w:left="360"/>
      </w:pPr>
      <w:r>
        <w:t>HKLM\system\CurrentControlSet\Services\Tcpip\Parameters</w:t>
      </w:r>
    </w:p>
    <w:p w:rsidR="008E6EEC" w:rsidRDefault="008E6EEC" w:rsidP="0010344A">
      <w:pPr>
        <w:pStyle w:val="PlainText"/>
        <w:ind w:left="360"/>
      </w:pPr>
      <w:r>
        <w:t>\. (REG_DWORD)</w:t>
      </w:r>
    </w:p>
    <w:p w:rsidR="008E6EEC" w:rsidRDefault="008E6EEC" w:rsidP="0010344A">
      <w:pPr>
        <w:pStyle w:val="Le"/>
      </w:pPr>
      <w:bookmarkStart w:id="88" w:name="_Toc52966645"/>
    </w:p>
    <w:p w:rsidR="008E6EEC" w:rsidRPr="0010344A" w:rsidRDefault="008E6EEC" w:rsidP="0010344A">
      <w:pPr>
        <w:pStyle w:val="BulletList"/>
        <w:rPr>
          <w:b/>
        </w:rPr>
      </w:pPr>
      <w:r w:rsidRPr="0010344A">
        <w:rPr>
          <w:b/>
        </w:rPr>
        <w:t>TcpAckFrequency</w:t>
      </w:r>
      <w:bookmarkEnd w:id="88"/>
      <w:r w:rsidR="00FB6F0A">
        <w:rPr>
          <w:b/>
        </w:rPr>
        <w:t xml:space="preserve"> </w:t>
      </w:r>
      <w:r w:rsidR="007A50D6" w:rsidRPr="007A50D6">
        <w:t xml:space="preserve">(no longer </w:t>
      </w:r>
      <w:r w:rsidR="00EA4C83">
        <w:t>required</w:t>
      </w:r>
      <w:r w:rsidR="007A50D6" w:rsidRPr="007A50D6">
        <w:t xml:space="preserve"> for Windows Server 2008)</w:t>
      </w:r>
    </w:p>
    <w:p w:rsidR="008E6EEC" w:rsidRDefault="008E6EEC" w:rsidP="0010344A">
      <w:pPr>
        <w:pStyle w:val="PlainText"/>
        <w:ind w:left="360"/>
      </w:pPr>
      <w:r>
        <w:t>HKLM\system\CurrentControlSet\Services\Tcpip\Parameters</w:t>
      </w:r>
    </w:p>
    <w:p w:rsidR="008E6EEC" w:rsidRPr="006C7277" w:rsidRDefault="008E6EEC" w:rsidP="0010344A">
      <w:pPr>
        <w:pStyle w:val="PlainText"/>
        <w:ind w:left="360"/>
      </w:pPr>
      <w:r>
        <w:t>\Interfaces</w:t>
      </w:r>
    </w:p>
    <w:p w:rsidR="008E6EEC" w:rsidRPr="006C7277" w:rsidRDefault="008E6EEC" w:rsidP="0030627F">
      <w:pPr>
        <w:pStyle w:val="Heading2"/>
      </w:pPr>
      <w:bookmarkStart w:id="89" w:name="_Toc52966647"/>
      <w:bookmarkStart w:id="90" w:name="_Toc180287490"/>
      <w:r w:rsidRPr="006C7277">
        <w:t>General Tuning Parameters for Client Computers</w:t>
      </w:r>
      <w:bookmarkEnd w:id="89"/>
      <w:bookmarkEnd w:id="90"/>
    </w:p>
    <w:p w:rsidR="008E6EEC" w:rsidRDefault="008E6EEC" w:rsidP="0010344A">
      <w:pPr>
        <w:pStyle w:val="BulletList"/>
        <w:rPr>
          <w:b/>
        </w:rPr>
      </w:pPr>
      <w:bookmarkStart w:id="91" w:name="_Toc52966648"/>
      <w:r w:rsidRPr="0010344A">
        <w:rPr>
          <w:b/>
        </w:rPr>
        <w:t>DormantFileLimit</w:t>
      </w:r>
      <w:bookmarkEnd w:id="91"/>
    </w:p>
    <w:p w:rsidR="008E6EEC" w:rsidRDefault="008E6EEC" w:rsidP="0010344A">
      <w:pPr>
        <w:pStyle w:val="PlainText"/>
        <w:ind w:left="360"/>
      </w:pPr>
      <w:r>
        <w:t>HKLM\system\CurrentControlSet\Services\lanmanworkstation</w:t>
      </w:r>
    </w:p>
    <w:p w:rsidR="008E6EEC" w:rsidRDefault="008E6EEC" w:rsidP="0010344A">
      <w:pPr>
        <w:pStyle w:val="PlainText"/>
        <w:ind w:left="360"/>
      </w:pPr>
      <w:r>
        <w:t>\parameters\  (REG_DWORD)</w:t>
      </w:r>
    </w:p>
    <w:p w:rsidR="008E6EEC" w:rsidRDefault="008E6EEC" w:rsidP="00AF11BF">
      <w:pPr>
        <w:pStyle w:val="Le"/>
      </w:pPr>
    </w:p>
    <w:p w:rsidR="0005284B" w:rsidRDefault="0005284B" w:rsidP="0010344A">
      <w:pPr>
        <w:pStyle w:val="BodyTextIndent"/>
      </w:pPr>
      <w:r>
        <w:t xml:space="preserve">Windows XP client computers only. </w:t>
      </w:r>
      <w:r w:rsidR="008E6EEC">
        <w:t>By default</w:t>
      </w:r>
      <w:r>
        <w:t>,</w:t>
      </w:r>
      <w:r w:rsidR="008E6EEC">
        <w:t xml:space="preserve"> this registry key is not created</w:t>
      </w:r>
      <w:r>
        <w:t>.</w:t>
      </w:r>
    </w:p>
    <w:p w:rsidR="008E6EEC" w:rsidRDefault="0005284B" w:rsidP="0010344A">
      <w:pPr>
        <w:pStyle w:val="BodyTextIndent"/>
      </w:pPr>
      <w:r>
        <w:t>This parameter s</w:t>
      </w:r>
      <w:r w:rsidR="008E6EEC">
        <w:t>pecifies the maximum number of files that should be left open on a share after the application has closed the file.</w:t>
      </w:r>
    </w:p>
    <w:p w:rsidR="008E6EEC" w:rsidRDefault="008E6EEC" w:rsidP="0010344A">
      <w:pPr>
        <w:pStyle w:val="Le"/>
      </w:pPr>
      <w:bookmarkStart w:id="92" w:name="_Toc52966649"/>
    </w:p>
    <w:p w:rsidR="008E6EEC" w:rsidRPr="0010344A" w:rsidRDefault="008E6EEC" w:rsidP="00900B0D">
      <w:pPr>
        <w:pStyle w:val="BulletList"/>
        <w:keepNext/>
        <w:rPr>
          <w:b/>
        </w:rPr>
      </w:pPr>
      <w:r w:rsidRPr="0010344A">
        <w:rPr>
          <w:b/>
        </w:rPr>
        <w:t>ScavengerTimeLimit</w:t>
      </w:r>
      <w:bookmarkEnd w:id="92"/>
    </w:p>
    <w:p w:rsidR="008E6EEC" w:rsidRDefault="008E6EEC" w:rsidP="00900B0D">
      <w:pPr>
        <w:pStyle w:val="PlainText"/>
        <w:keepNext/>
        <w:ind w:left="360"/>
      </w:pPr>
      <w:r>
        <w:t>HKLM\system\CurrentControlSet\Services\lanmanworkstation</w:t>
      </w:r>
    </w:p>
    <w:p w:rsidR="008E6EEC" w:rsidRDefault="008E6EEC" w:rsidP="00900B0D">
      <w:pPr>
        <w:pStyle w:val="PlainText"/>
        <w:keepNext/>
        <w:ind w:left="360"/>
      </w:pPr>
      <w:r>
        <w:t>\parameters\ (REG_DWORD)</w:t>
      </w:r>
    </w:p>
    <w:p w:rsidR="008E6EEC" w:rsidRDefault="008E6EEC" w:rsidP="00900B0D">
      <w:pPr>
        <w:pStyle w:val="Le"/>
        <w:keepNext/>
      </w:pPr>
    </w:p>
    <w:p w:rsidR="008E6EEC" w:rsidRDefault="008E6EEC" w:rsidP="0010344A">
      <w:pPr>
        <w:pStyle w:val="BodyTextIndent"/>
      </w:pPr>
      <w:r>
        <w:t>Windows XP client computers only.</w:t>
      </w:r>
    </w:p>
    <w:p w:rsidR="008E6EEC" w:rsidRDefault="0005284B" w:rsidP="0010344A">
      <w:pPr>
        <w:pStyle w:val="BodyTextIndent"/>
      </w:pPr>
      <w:r>
        <w:t xml:space="preserve">This is the number of </w:t>
      </w:r>
      <w:r w:rsidR="008E6EEC">
        <w:t xml:space="preserve">seconds </w:t>
      </w:r>
      <w:r w:rsidR="00E80720">
        <w:t xml:space="preserve">that </w:t>
      </w:r>
      <w:r w:rsidR="008E6EEC">
        <w:t>the redirector waits before it starts scavenging dormant file handles (cached file handles that are not currently used by any application).</w:t>
      </w:r>
    </w:p>
    <w:p w:rsidR="008E6EEC" w:rsidRDefault="008E6EEC" w:rsidP="0010344A">
      <w:pPr>
        <w:pStyle w:val="Le"/>
      </w:pPr>
      <w:bookmarkStart w:id="93" w:name="_Toc52966650"/>
    </w:p>
    <w:p w:rsidR="008E6EEC" w:rsidRPr="0010344A" w:rsidRDefault="008E6EEC" w:rsidP="0018474B">
      <w:pPr>
        <w:pStyle w:val="BulletList"/>
        <w:keepNext/>
        <w:rPr>
          <w:b/>
        </w:rPr>
      </w:pPr>
      <w:r w:rsidRPr="0010344A">
        <w:rPr>
          <w:b/>
        </w:rPr>
        <w:t>DisableByteRangeLockingOnReadOnlyFiles</w:t>
      </w:r>
      <w:bookmarkEnd w:id="93"/>
    </w:p>
    <w:p w:rsidR="008E6EEC" w:rsidRDefault="008E6EEC" w:rsidP="0018474B">
      <w:pPr>
        <w:pStyle w:val="PlainText"/>
        <w:keepNext/>
        <w:ind w:left="360"/>
      </w:pPr>
      <w:r>
        <w:t>HKLM\System\CurrentControlSet\Services\LanmanWorkStation</w:t>
      </w:r>
    </w:p>
    <w:p w:rsidR="008E6EEC" w:rsidRDefault="008E6EEC" w:rsidP="0018474B">
      <w:pPr>
        <w:pStyle w:val="PlainText"/>
        <w:keepNext/>
        <w:ind w:left="360"/>
      </w:pPr>
      <w:r>
        <w:t>\Parameters\ (REG_DWORD)</w:t>
      </w:r>
    </w:p>
    <w:p w:rsidR="008E6EEC" w:rsidRDefault="008E6EEC" w:rsidP="0018474B">
      <w:pPr>
        <w:pStyle w:val="Le"/>
        <w:keepNext/>
      </w:pPr>
    </w:p>
    <w:p w:rsidR="008E6EEC" w:rsidRDefault="008E6EEC" w:rsidP="0018474B">
      <w:pPr>
        <w:pStyle w:val="BodyTextIndent"/>
        <w:keepNext/>
      </w:pPr>
      <w:r>
        <w:t>Windows XP client computers only.</w:t>
      </w:r>
    </w:p>
    <w:p w:rsidR="008E6EEC" w:rsidRDefault="008E6EEC" w:rsidP="0010344A">
      <w:pPr>
        <w:pStyle w:val="BodyTextIndent"/>
      </w:pPr>
      <w:r>
        <w:t>Some distributed applications that lock portions of a read-only file as synchronization across clients require that file-handle caching and collapsing behavior be off for all read-only files. This parameter can be set if such applications will not be run on the system and collapsing behavior can be enabled on the client computer.</w:t>
      </w:r>
    </w:p>
    <w:p w:rsidR="008E6EEC" w:rsidRDefault="008E6EEC" w:rsidP="0030627F">
      <w:pPr>
        <w:pStyle w:val="Heading1"/>
      </w:pPr>
      <w:bookmarkStart w:id="94" w:name="_Performance_Tuning_for_3"/>
      <w:bookmarkStart w:id="95" w:name="_Toc180287491"/>
      <w:bookmarkEnd w:id="94"/>
      <w:r>
        <w:lastRenderedPageBreak/>
        <w:t>Performance Tuning for Active Directory</w:t>
      </w:r>
      <w:r w:rsidR="00BC66CC">
        <w:t xml:space="preserve"> Servers</w:t>
      </w:r>
      <w:bookmarkEnd w:id="95"/>
    </w:p>
    <w:p w:rsidR="008E6EEC" w:rsidRDefault="008E6EEC" w:rsidP="0010344A">
      <w:pPr>
        <w:pStyle w:val="BodyTextLink"/>
      </w:pPr>
      <w:r>
        <w:t>The performance of Active Director</w:t>
      </w:r>
      <w:r w:rsidR="000C0330">
        <w:t>y®</w:t>
      </w:r>
      <w:r>
        <w:t>, particularly in large environments, can be improved by following these tuning steps:</w:t>
      </w:r>
    </w:p>
    <w:p w:rsidR="008E6EEC" w:rsidRPr="000A7877" w:rsidRDefault="008E6EEC" w:rsidP="0005284B">
      <w:pPr>
        <w:pStyle w:val="BulletList"/>
      </w:pPr>
      <w:r w:rsidRPr="000A7877">
        <w:t xml:space="preserve">Increase address space by using 64-bit </w:t>
      </w:r>
      <w:r w:rsidRPr="0005284B">
        <w:t>processors</w:t>
      </w:r>
      <w:r w:rsidR="007D0A2B" w:rsidRPr="000A7877">
        <w:t>.</w:t>
      </w:r>
    </w:p>
    <w:p w:rsidR="008E6EEC" w:rsidRDefault="0005284B" w:rsidP="0010344A">
      <w:pPr>
        <w:pStyle w:val="BodyTextIndent"/>
      </w:pPr>
      <w:r>
        <w:t xml:space="preserve">For running Active Directory, </w:t>
      </w:r>
      <w:r w:rsidR="008E6EEC">
        <w:t xml:space="preserve">64-bit processors are preferred. Their large address space makes it possible to equip the server with enough RAM to cache all or most of the Active Directory database in memory. It also provides room for expansion to add RAM if the database size grows. </w:t>
      </w:r>
      <w:r w:rsidR="007D0A2B">
        <w:t xml:space="preserve">For more information, see </w:t>
      </w:r>
      <w:r w:rsidR="007B21AA">
        <w:t>"</w:t>
      </w:r>
      <w:hyperlink r:id="rId32" w:history="1">
        <w:r w:rsidR="008E6EEC" w:rsidRPr="007D0A2B">
          <w:rPr>
            <w:rStyle w:val="Hyperlink"/>
          </w:rPr>
          <w:t>Active Directory Performance for 64-bit Versions of Windows Server 2003</w:t>
        </w:r>
      </w:hyperlink>
      <w:r w:rsidR="007D0A2B">
        <w:t>.</w:t>
      </w:r>
      <w:r w:rsidR="000648AA">
        <w:t>"</w:t>
      </w:r>
      <w:r w:rsidR="008E6EEC">
        <w:t xml:space="preserve"> </w:t>
      </w:r>
    </w:p>
    <w:p w:rsidR="008E6EEC" w:rsidRPr="000A7877" w:rsidRDefault="008E6EEC" w:rsidP="0005284B">
      <w:pPr>
        <w:pStyle w:val="BulletList"/>
      </w:pPr>
      <w:r w:rsidRPr="000A7877">
        <w:t xml:space="preserve">Increase user-mode address space on 32-bit x86 </w:t>
      </w:r>
      <w:r w:rsidR="007D0A2B" w:rsidRPr="000A7877">
        <w:t>s</w:t>
      </w:r>
      <w:r w:rsidRPr="000A7877">
        <w:t>ervers</w:t>
      </w:r>
      <w:r w:rsidR="007D0A2B" w:rsidRPr="000A7877">
        <w:t>.</w:t>
      </w:r>
    </w:p>
    <w:p w:rsidR="008E6EEC" w:rsidRDefault="008E6EEC" w:rsidP="0010344A">
      <w:pPr>
        <w:pStyle w:val="BodyTextIndent"/>
      </w:pPr>
      <w:r>
        <w:t xml:space="preserve">On servers with 32-bit x86 processors, use the </w:t>
      </w:r>
      <w:r w:rsidRPr="00A65C8C">
        <w:t xml:space="preserve">IncreaseUserVA </w:t>
      </w:r>
      <w:r>
        <w:t xml:space="preserve">boot option to increase user-mode address space. This increases the amount of virtual address space available to Active Directory and allows Active Directory to improve its caching. This option may be set </w:t>
      </w:r>
      <w:r w:rsidR="007D0A2B">
        <w:t xml:space="preserve">by </w:t>
      </w:r>
      <w:r>
        <w:t>using the bcdedit tool as follows:</w:t>
      </w:r>
    </w:p>
    <w:p w:rsidR="008E6EEC" w:rsidRDefault="008E6EEC" w:rsidP="00AF11BF">
      <w:pPr>
        <w:pStyle w:val="PlainText"/>
        <w:ind w:left="720"/>
      </w:pPr>
      <w:r w:rsidRPr="0010344A">
        <w:t>bcdedit /set IncreaseUserVA 3072</w:t>
      </w:r>
    </w:p>
    <w:p w:rsidR="008E6EEC" w:rsidRDefault="008E6EEC" w:rsidP="00AF11BF">
      <w:pPr>
        <w:pStyle w:val="Le"/>
      </w:pPr>
    </w:p>
    <w:p w:rsidR="008E6EEC" w:rsidRDefault="008E6EEC" w:rsidP="0010344A">
      <w:pPr>
        <w:pStyle w:val="BodyTextIndent"/>
      </w:pPr>
      <w:r>
        <w:t>This option is the equivalent of the /3GB boot.ini option in Windows Server 2003.</w:t>
      </w:r>
    </w:p>
    <w:p w:rsidR="008E6EEC" w:rsidRPr="000A7877" w:rsidRDefault="008E6EEC" w:rsidP="0005284B">
      <w:pPr>
        <w:pStyle w:val="BulletList"/>
      </w:pPr>
      <w:r w:rsidRPr="000A7877">
        <w:t>Use an appropriate amount of RAM</w:t>
      </w:r>
      <w:r w:rsidR="007D0A2B" w:rsidRPr="000A7877">
        <w:t>.</w:t>
      </w:r>
    </w:p>
    <w:p w:rsidR="008E6EEC" w:rsidRDefault="008E6EEC" w:rsidP="0010344A">
      <w:pPr>
        <w:pStyle w:val="BodyTextIndent"/>
      </w:pPr>
      <w:r>
        <w:t xml:space="preserve">Active Directory uses the server’s RAM to cache as much of the directory database as possible. This reduces disk access and improves performance. Unlike </w:t>
      </w:r>
      <w:r w:rsidR="0005284B">
        <w:t xml:space="preserve">in </w:t>
      </w:r>
      <w:r>
        <w:t>Windows 2000, the Active Directory cache in Windows Server 2003 and Windows Server 2008 is permitted to grow. However, it is still limited by the virtual address space and the amount of physical RAM on the server.</w:t>
      </w:r>
    </w:p>
    <w:p w:rsidR="008E6EEC" w:rsidRDefault="008E6EEC" w:rsidP="0010344A">
      <w:pPr>
        <w:pStyle w:val="BodyTextIndent"/>
      </w:pPr>
      <w:r>
        <w:t xml:space="preserve">To determine </w:t>
      </w:r>
      <w:r w:rsidR="0005284B">
        <w:t>whether</w:t>
      </w:r>
      <w:r>
        <w:t xml:space="preserve"> more RAM is needed for the server, monitor the percentage of Active Directory operations being satisfied from the cache by using</w:t>
      </w:r>
      <w:r w:rsidR="0005284B">
        <w:t xml:space="preserve"> the</w:t>
      </w:r>
      <w:r>
        <w:t xml:space="preserve"> Reliability and Performance Monitor. Examine the lsass</w:t>
      </w:r>
      <w:r w:rsidR="0005284B">
        <w:t>,exe</w:t>
      </w:r>
      <w:r>
        <w:t xml:space="preserve"> instance (for Active Directory Domain Services) or Directory instance (for Active Directory Lightweight Directory Services) of the Database\Database Cache % Hit performance counter. A low value indicates </w:t>
      </w:r>
      <w:r w:rsidR="007D0A2B">
        <w:t xml:space="preserve">that </w:t>
      </w:r>
      <w:r>
        <w:t>many operations are not being satisfied from the cache</w:t>
      </w:r>
      <w:r w:rsidR="00065A5E">
        <w:t>;</w:t>
      </w:r>
      <w:r>
        <w:t xml:space="preserve"> adding more RAM </w:t>
      </w:r>
      <w:r w:rsidR="00E26607">
        <w:t>might</w:t>
      </w:r>
      <w:r>
        <w:t xml:space="preserve"> improve the cache hit rate and </w:t>
      </w:r>
      <w:r w:rsidR="007D0A2B">
        <w:t xml:space="preserve">the performance of </w:t>
      </w:r>
      <w:r>
        <w:t xml:space="preserve">Active Directory. You should examine </w:t>
      </w:r>
      <w:r w:rsidR="00065A5E">
        <w:t xml:space="preserve">the </w:t>
      </w:r>
      <w:r>
        <w:t xml:space="preserve">counter after Active Directory has been running for some time under a normal workload. The cache starts out empty when the Active Directory service is restarted or the machine is rebooted, so the initial hit rate </w:t>
      </w:r>
      <w:r w:rsidR="00B61E98">
        <w:t xml:space="preserve">is </w:t>
      </w:r>
      <w:r>
        <w:t>low.</w:t>
      </w:r>
    </w:p>
    <w:p w:rsidR="008E6EEC" w:rsidRDefault="008E6EEC" w:rsidP="0010344A">
      <w:pPr>
        <w:pStyle w:val="BodyTextIndent"/>
      </w:pPr>
      <w:r>
        <w:t xml:space="preserve">The use of the Database Cache % Hit counter is the preferred way to </w:t>
      </w:r>
      <w:r w:rsidR="00065A5E">
        <w:t>assess</w:t>
      </w:r>
      <w:r>
        <w:t xml:space="preserve"> the amount of RAM a server needs. Alternatively, a </w:t>
      </w:r>
      <w:r w:rsidR="00521328">
        <w:t xml:space="preserve">guideline </w:t>
      </w:r>
      <w:r>
        <w:t xml:space="preserve">is that </w:t>
      </w:r>
      <w:r w:rsidR="00065A5E">
        <w:t xml:space="preserve">when </w:t>
      </w:r>
      <w:r>
        <w:t xml:space="preserve">the RAM on a server </w:t>
      </w:r>
      <w:r w:rsidR="00065A5E">
        <w:t xml:space="preserve">is </w:t>
      </w:r>
      <w:r>
        <w:t>twice the physical size of the Active Directory database on disk</w:t>
      </w:r>
      <w:r w:rsidR="00065A5E">
        <w:t>,</w:t>
      </w:r>
      <w:r>
        <w:t xml:space="preserve"> </w:t>
      </w:r>
      <w:r w:rsidR="00065A5E">
        <w:t xml:space="preserve">it </w:t>
      </w:r>
      <w:r>
        <w:t>likely give</w:t>
      </w:r>
      <w:r w:rsidR="007D0A2B">
        <w:t>s</w:t>
      </w:r>
      <w:r>
        <w:t xml:space="preserve"> enough room for caching the entire database in memory. However, in many scenarios this </w:t>
      </w:r>
      <w:r w:rsidR="007D0A2B">
        <w:t xml:space="preserve">is </w:t>
      </w:r>
      <w:r w:rsidR="00B61E98">
        <w:t xml:space="preserve">an overestimation </w:t>
      </w:r>
      <w:r w:rsidR="007D0A2B">
        <w:t xml:space="preserve">because </w:t>
      </w:r>
      <w:r>
        <w:t xml:space="preserve">the actual portion of the database frequently used </w:t>
      </w:r>
      <w:r w:rsidR="007D0A2B">
        <w:t xml:space="preserve">is </w:t>
      </w:r>
      <w:r>
        <w:t>only a fraction of the entire database.</w:t>
      </w:r>
    </w:p>
    <w:p w:rsidR="008E6EEC" w:rsidRPr="000A7877" w:rsidRDefault="008E6EEC" w:rsidP="0005284B">
      <w:pPr>
        <w:pStyle w:val="BulletList"/>
      </w:pPr>
      <w:r w:rsidRPr="000A7877">
        <w:t>Use a good disk I/O subsystem</w:t>
      </w:r>
      <w:r w:rsidR="007D0A2B" w:rsidRPr="000A7877">
        <w:t>.</w:t>
      </w:r>
    </w:p>
    <w:p w:rsidR="008E6EEC" w:rsidRDefault="008E6EEC" w:rsidP="0010344A">
      <w:pPr>
        <w:pStyle w:val="BodyTextIndent"/>
      </w:pPr>
      <w:r>
        <w:t>Ideally</w:t>
      </w:r>
      <w:r w:rsidR="007D0A2B">
        <w:t>,</w:t>
      </w:r>
      <w:r>
        <w:t xml:space="preserve"> the server is equipped with sufficient RAM to be able to cache the </w:t>
      </w:r>
      <w:r w:rsidR="007B21AA">
        <w:t>"</w:t>
      </w:r>
      <w:r>
        <w:t>hot</w:t>
      </w:r>
      <w:r w:rsidR="000648AA">
        <w:t>"</w:t>
      </w:r>
      <w:r>
        <w:t xml:space="preserve"> portions of the database entirely in memory. However, the on-disk database must still be accessed to initially populate the memory cache, when accessing portions of the database not cached and when writing updates to the directory. Therefore, appropriate selection of storage is also vital to Active Directory performance.</w:t>
      </w:r>
    </w:p>
    <w:p w:rsidR="008E6EEC" w:rsidRDefault="00B61E98" w:rsidP="0010344A">
      <w:pPr>
        <w:pStyle w:val="BodyTextIndent"/>
      </w:pPr>
      <w:r>
        <w:t xml:space="preserve">We </w:t>
      </w:r>
      <w:r w:rsidR="008E6EEC">
        <w:t xml:space="preserve">recommend that the Active Directory database folder be located on a physical volume </w:t>
      </w:r>
      <w:r w:rsidR="00065A5E">
        <w:t xml:space="preserve">that is separate from </w:t>
      </w:r>
      <w:r w:rsidR="008E6EEC">
        <w:t>the Active Directory log file folder</w:t>
      </w:r>
      <w:r w:rsidR="00065A5E">
        <w:t>.</w:t>
      </w:r>
      <w:r w:rsidR="008E6EEC">
        <w:t xml:space="preserve"> </w:t>
      </w:r>
      <w:r w:rsidR="00065A5E">
        <w:t>I</w:t>
      </w:r>
      <w:r w:rsidR="008E6EEC">
        <w:t xml:space="preserve">n the Active Directory Lightweight Directory Services installation wizard, these are </w:t>
      </w:r>
      <w:r w:rsidR="008E6EEC">
        <w:lastRenderedPageBreak/>
        <w:t xml:space="preserve">referred to as data files and data recovery files. Both of these </w:t>
      </w:r>
      <w:r w:rsidR="007D0A2B">
        <w:t xml:space="preserve">folders </w:t>
      </w:r>
      <w:r w:rsidR="008E6EEC">
        <w:t xml:space="preserve">should be on a physical volume </w:t>
      </w:r>
      <w:r w:rsidR="00065A5E">
        <w:t xml:space="preserve">that is separate from </w:t>
      </w:r>
      <w:r w:rsidR="008E6EEC">
        <w:t xml:space="preserve">the operating system volume. The use of drives that support command queuing, particularly SCSI or Serial Attached SCSI, </w:t>
      </w:r>
      <w:r w:rsidR="00E26607">
        <w:t>might</w:t>
      </w:r>
      <w:r w:rsidR="008E6EEC">
        <w:t xml:space="preserve"> also improve performance.</w:t>
      </w:r>
    </w:p>
    <w:p w:rsidR="008E6EEC" w:rsidRDefault="008E6EEC" w:rsidP="0030627F">
      <w:pPr>
        <w:pStyle w:val="Heading2"/>
      </w:pPr>
      <w:bookmarkStart w:id="96" w:name="_Toc180287492"/>
      <w:r>
        <w:t>Considerations for Read-Heavy Scenarios</w:t>
      </w:r>
      <w:bookmarkEnd w:id="96"/>
    </w:p>
    <w:p w:rsidR="008E6EEC" w:rsidRDefault="008E6EEC" w:rsidP="0010344A">
      <w:pPr>
        <w:pStyle w:val="BodyText"/>
      </w:pPr>
      <w:r>
        <w:t xml:space="preserve">The typical directory workload consists of more query operations than update operations. Active Directory is optimized for such a workload. To obtain the maximum benefit, the most important performance tuning step is to ensure that the server has sufficient RAM to be able to cache the most frequently used portion of the database in memory. Query performance on a freshly rebooted server, or after the Active Directory service has been restarted, </w:t>
      </w:r>
      <w:r w:rsidR="007D0A2B">
        <w:t xml:space="preserve">might </w:t>
      </w:r>
      <w:r>
        <w:t>initially be low until the cache is populated. The cache is automatically populated by Active Directory as portions of the directory are visited by queries.</w:t>
      </w:r>
    </w:p>
    <w:p w:rsidR="008E6EEC" w:rsidRDefault="008E6EEC" w:rsidP="0030627F">
      <w:pPr>
        <w:pStyle w:val="Heading2"/>
      </w:pPr>
      <w:bookmarkStart w:id="97" w:name="_Toc180287493"/>
      <w:r>
        <w:t>Considerations for Write-Heavy Scenarios</w:t>
      </w:r>
      <w:bookmarkEnd w:id="97"/>
    </w:p>
    <w:p w:rsidR="008E6EEC" w:rsidRDefault="008E6EEC" w:rsidP="0010344A">
      <w:pPr>
        <w:pStyle w:val="BodyTextLink"/>
      </w:pPr>
      <w:r>
        <w:t xml:space="preserve">Write-heavy scenarios do not benefit as much from the Active Directory cache. </w:t>
      </w:r>
      <w:r w:rsidR="007D0A2B">
        <w:t>T</w:t>
      </w:r>
      <w:r>
        <w:t xml:space="preserve">o guarantee the transactional durability of data written to the directory, Active Directory does not cache disk writes. It commits all writes to the disk </w:t>
      </w:r>
      <w:r w:rsidR="007D0A2B">
        <w:t xml:space="preserve">before </w:t>
      </w:r>
      <w:r>
        <w:t>returning a successful completion status for an operation</w:t>
      </w:r>
      <w:r w:rsidR="00065A5E">
        <w:t>,</w:t>
      </w:r>
      <w:r>
        <w:t xml:space="preserve"> unless explicitly requested not to do so. Therefore, fast disk I/O is vital to the performance of writes to Active Directory. The following are hardware recommendations </w:t>
      </w:r>
      <w:r w:rsidR="007D0A2B">
        <w:t xml:space="preserve">that might </w:t>
      </w:r>
      <w:r>
        <w:t>improve performance for these scenarios:</w:t>
      </w:r>
    </w:p>
    <w:p w:rsidR="008E6EEC" w:rsidRDefault="008E6EEC" w:rsidP="0010344A">
      <w:pPr>
        <w:pStyle w:val="BulletList"/>
      </w:pPr>
      <w:r>
        <w:t>Hardware RAID controllers</w:t>
      </w:r>
    </w:p>
    <w:p w:rsidR="008E6EEC" w:rsidRDefault="008E6EEC" w:rsidP="0010344A">
      <w:pPr>
        <w:pStyle w:val="BulletList"/>
      </w:pPr>
      <w:r>
        <w:t>Low-latency/high-RPM disks</w:t>
      </w:r>
    </w:p>
    <w:p w:rsidR="008E6EEC" w:rsidRDefault="008E6EEC" w:rsidP="0010344A">
      <w:pPr>
        <w:pStyle w:val="BulletList"/>
      </w:pPr>
      <w:r>
        <w:t>Battery-backed write caches on the controller</w:t>
      </w:r>
    </w:p>
    <w:p w:rsidR="008E6EEC" w:rsidRDefault="008E6EEC" w:rsidP="0010344A">
      <w:pPr>
        <w:pStyle w:val="Le"/>
      </w:pPr>
    </w:p>
    <w:p w:rsidR="008E6EEC" w:rsidRDefault="008E6EEC" w:rsidP="0010344A">
      <w:pPr>
        <w:pStyle w:val="BodyText"/>
      </w:pPr>
      <w:r>
        <w:t xml:space="preserve">To determine </w:t>
      </w:r>
      <w:r w:rsidR="00065A5E">
        <w:t>whether</w:t>
      </w:r>
      <w:r>
        <w:t xml:space="preserve"> disk I/O is a bottleneck, monitor the PhysicalDisk\Average Disk Queue Length counter for the volumes on which the Active Directory database and logs are located. A high queue length indicates a large amount of disk I/O that is being serialized. Choosing a storage system to improve write performance on those volumes </w:t>
      </w:r>
      <w:r w:rsidR="00E26607">
        <w:t>might</w:t>
      </w:r>
      <w:r>
        <w:t xml:space="preserve"> improve Active Directory performance.</w:t>
      </w:r>
    </w:p>
    <w:p w:rsidR="008E6EEC" w:rsidRDefault="008E6EEC" w:rsidP="0030627F">
      <w:pPr>
        <w:pStyle w:val="Heading2"/>
      </w:pPr>
      <w:bookmarkStart w:id="98" w:name="_Toc180287494"/>
      <w:r>
        <w:t xml:space="preserve">Use </w:t>
      </w:r>
      <w:r w:rsidRPr="00D7576F">
        <w:t>Indexing</w:t>
      </w:r>
      <w:r>
        <w:t xml:space="preserve"> to Increase Query Performance</w:t>
      </w:r>
      <w:bookmarkEnd w:id="98"/>
    </w:p>
    <w:p w:rsidR="008E6EEC" w:rsidRPr="00875899" w:rsidRDefault="008E6EEC" w:rsidP="0010344A">
      <w:pPr>
        <w:pStyle w:val="BodyText"/>
      </w:pPr>
      <w:r>
        <w:t xml:space="preserve">Indexing of attributes is useful when searching for objects with the attribute name in the filter. </w:t>
      </w:r>
      <w:r w:rsidR="00B61E98">
        <w:t xml:space="preserve">Indexing </w:t>
      </w:r>
      <w:r>
        <w:t>can reduce the number of objects that need to be visited when evaluating the filter. However</w:t>
      </w:r>
      <w:r w:rsidR="00875899">
        <w:t>,</w:t>
      </w:r>
      <w:r>
        <w:t xml:space="preserve"> this reduces the performance of write operations </w:t>
      </w:r>
      <w:r w:rsidR="00B61E98">
        <w:t xml:space="preserve">because </w:t>
      </w:r>
      <w:r>
        <w:t xml:space="preserve">the index </w:t>
      </w:r>
      <w:r w:rsidR="00875899">
        <w:t xml:space="preserve">must be </w:t>
      </w:r>
      <w:r>
        <w:t xml:space="preserve">updated when the corresponding attribute is modified or added. </w:t>
      </w:r>
      <w:r w:rsidRPr="00875899">
        <w:t xml:space="preserve">You can use logging </w:t>
      </w:r>
      <w:r w:rsidR="00875899">
        <w:t>(</w:t>
      </w:r>
      <w:r w:rsidRPr="00875899">
        <w:t>as mentioned in</w:t>
      </w:r>
      <w:r w:rsidR="00875899">
        <w:t xml:space="preserve"> the Knowledge Base article</w:t>
      </w:r>
      <w:r w:rsidR="00875899" w:rsidRPr="00875899">
        <w:t xml:space="preserve"> "</w:t>
      </w:r>
      <w:hyperlink r:id="rId33" w:history="1">
        <w:r w:rsidR="00875899" w:rsidRPr="00875899">
          <w:rPr>
            <w:rStyle w:val="Hyperlink"/>
          </w:rPr>
          <w:t>How to configure Active Directory diagnostic event logging in Windows Server 2003 and in Windows 2000 Server</w:t>
        </w:r>
      </w:hyperlink>
      <w:r w:rsidR="00875899" w:rsidRPr="00875899">
        <w:rPr>
          <w:color w:val="000000"/>
        </w:rPr>
        <w:t>"</w:t>
      </w:r>
      <w:r w:rsidR="00875899">
        <w:rPr>
          <w:color w:val="000000"/>
        </w:rPr>
        <w:t>)</w:t>
      </w:r>
      <w:r w:rsidR="00875899" w:rsidRPr="00875899">
        <w:rPr>
          <w:color w:val="000000"/>
        </w:rPr>
        <w:t xml:space="preserve"> </w:t>
      </w:r>
      <w:r w:rsidRPr="00875899">
        <w:t>to find the expensive and inefficient queries and consider indexing some of the attributes used in the corresponding queries to improve the search performance.</w:t>
      </w:r>
    </w:p>
    <w:p w:rsidR="008E6EEC" w:rsidRDefault="008E6EEC" w:rsidP="0030627F">
      <w:pPr>
        <w:pStyle w:val="Heading2"/>
      </w:pPr>
      <w:bookmarkStart w:id="99" w:name="_Toc180287495"/>
      <w:r>
        <w:t>Optimize Trust Paths</w:t>
      </w:r>
      <w:bookmarkEnd w:id="99"/>
    </w:p>
    <w:p w:rsidR="008E6EEC" w:rsidRDefault="008E6EEC" w:rsidP="0010344A">
      <w:pPr>
        <w:pStyle w:val="BodyText"/>
      </w:pPr>
      <w:r>
        <w:t xml:space="preserve">Trusts are a way of allowing users to authenticate across different forests or domains. If the trust path between the resource and the user is long, then the user </w:t>
      </w:r>
      <w:r w:rsidR="00E26607">
        <w:t>might</w:t>
      </w:r>
      <w:r>
        <w:t xml:space="preserve"> experience high latency because the authentication request </w:t>
      </w:r>
      <w:r w:rsidR="00875899">
        <w:t xml:space="preserve">must </w:t>
      </w:r>
      <w:r>
        <w:t xml:space="preserve">travel through the trust path and </w:t>
      </w:r>
      <w:r w:rsidR="00875899">
        <w:t>return</w:t>
      </w:r>
      <w:r>
        <w:t>. For example, if a user from the grandchild of a domain tries to log</w:t>
      </w:r>
      <w:r w:rsidR="00875899">
        <w:t xml:space="preserve"> </w:t>
      </w:r>
      <w:r>
        <w:t xml:space="preserve">on from a different grandchild in the same forest, the authentication request </w:t>
      </w:r>
      <w:r w:rsidR="00875899">
        <w:t xml:space="preserve">must </w:t>
      </w:r>
      <w:r>
        <w:t xml:space="preserve">travel up the chain from the grandchild to the root and then take the path to the other grandchild. To avoid this, you can create a shortcut trust directly between the two grandchild domains </w:t>
      </w:r>
      <w:r w:rsidR="00875899">
        <w:t xml:space="preserve">that </w:t>
      </w:r>
      <w:r>
        <w:t>avoid</w:t>
      </w:r>
      <w:r w:rsidR="00875899">
        <w:t>s</w:t>
      </w:r>
      <w:r>
        <w:t xml:space="preserve"> the long path. </w:t>
      </w:r>
      <w:r>
        <w:lastRenderedPageBreak/>
        <w:t>However,</w:t>
      </w:r>
      <w:r w:rsidR="00874D90">
        <w:t xml:space="preserve"> the administrator must manage</w:t>
      </w:r>
      <w:r>
        <w:t xml:space="preserve"> trusts and hence you </w:t>
      </w:r>
      <w:r w:rsidR="00875899">
        <w:t xml:space="preserve">must </w:t>
      </w:r>
      <w:r>
        <w:t xml:space="preserve">consider how often a given trust will be used before creating it. You can create </w:t>
      </w:r>
      <w:r w:rsidR="007B21AA">
        <w:t>"</w:t>
      </w:r>
      <w:r>
        <w:t>external trusts</w:t>
      </w:r>
      <w:r w:rsidR="000648AA">
        <w:t>"</w:t>
      </w:r>
      <w:r>
        <w:t xml:space="preserve"> to reduce the trust path when authenticating between inter</w:t>
      </w:r>
      <w:r w:rsidR="00875899">
        <w:t>-</w:t>
      </w:r>
      <w:r>
        <w:t>forest domains.</w:t>
      </w:r>
    </w:p>
    <w:p w:rsidR="008E6EEC" w:rsidRDefault="008E6EEC" w:rsidP="0030627F">
      <w:pPr>
        <w:pStyle w:val="Heading2"/>
      </w:pPr>
      <w:bookmarkStart w:id="100" w:name="_Toc180287496"/>
      <w:r>
        <w:t>Active Directory Performance Counters</w:t>
      </w:r>
      <w:bookmarkEnd w:id="100"/>
    </w:p>
    <w:p w:rsidR="008E6EEC" w:rsidRDefault="00EC418C" w:rsidP="0010344A">
      <w:pPr>
        <w:pStyle w:val="BodyText"/>
      </w:pPr>
      <w:r>
        <w:t xml:space="preserve">A number of </w:t>
      </w:r>
      <w:r w:rsidR="008E6EEC">
        <w:t xml:space="preserve">resources can be used to </w:t>
      </w:r>
      <w:r>
        <w:t xml:space="preserve">conduct </w:t>
      </w:r>
      <w:r w:rsidR="008E6EEC">
        <w:t>performance diagnosis of a domain controller that is not performing as expected</w:t>
      </w:r>
      <w:r w:rsidR="00875899">
        <w:t>.</w:t>
      </w:r>
    </w:p>
    <w:p w:rsidR="008E6EEC" w:rsidRDefault="00EC418C" w:rsidP="0010344A">
      <w:pPr>
        <w:pStyle w:val="BodyTextLink"/>
      </w:pPr>
      <w:r>
        <w:t>You can use t</w:t>
      </w:r>
      <w:r w:rsidR="008E6EEC" w:rsidRPr="001F6801">
        <w:t>he following</w:t>
      </w:r>
      <w:r w:rsidR="008E6EEC">
        <w:rPr>
          <w:b/>
        </w:rPr>
        <w:t xml:space="preserve"> </w:t>
      </w:r>
      <w:r w:rsidR="008E6EEC" w:rsidRPr="00875899">
        <w:t>Reliability and Performance Monitor</w:t>
      </w:r>
      <w:r w:rsidR="008E6EEC">
        <w:t xml:space="preserve"> (</w:t>
      </w:r>
      <w:r>
        <w:t>P</w:t>
      </w:r>
      <w:r w:rsidR="008E6EEC">
        <w:t>erfmon) counters to track and analyze a domain controller’s performance:</w:t>
      </w:r>
    </w:p>
    <w:p w:rsidR="008E6EEC" w:rsidRDefault="008E6EEC" w:rsidP="0010344A">
      <w:pPr>
        <w:pStyle w:val="BulletList"/>
      </w:pPr>
      <w:r>
        <w:t xml:space="preserve">If slow write operations or read operations are noticed, </w:t>
      </w:r>
      <w:r w:rsidR="00D65A1C">
        <w:t xml:space="preserve">check </w:t>
      </w:r>
      <w:r>
        <w:t xml:space="preserve">the following </w:t>
      </w:r>
      <w:r w:rsidR="00875899">
        <w:t>d</w:t>
      </w:r>
      <w:r>
        <w:t>isk I</w:t>
      </w:r>
      <w:r w:rsidR="00875899">
        <w:t>/</w:t>
      </w:r>
      <w:r>
        <w:t xml:space="preserve">O counters under the </w:t>
      </w:r>
      <w:r w:rsidRPr="00EC418C">
        <w:t>Physical Disk</w:t>
      </w:r>
      <w:r>
        <w:t xml:space="preserve"> category to see if </w:t>
      </w:r>
      <w:r w:rsidR="00875899">
        <w:t xml:space="preserve">many </w:t>
      </w:r>
      <w:r>
        <w:t>queued disk operations</w:t>
      </w:r>
      <w:r w:rsidR="00875899">
        <w:t xml:space="preserve"> exist</w:t>
      </w:r>
      <w:r>
        <w:t>:</w:t>
      </w:r>
    </w:p>
    <w:p w:rsidR="008E6EEC" w:rsidRDefault="008E6EEC" w:rsidP="0010344A">
      <w:pPr>
        <w:pStyle w:val="BulletList2"/>
      </w:pPr>
      <w:r>
        <w:t>Avg. Disk Queue Length</w:t>
      </w:r>
    </w:p>
    <w:p w:rsidR="008E6EEC" w:rsidRDefault="008E6EEC" w:rsidP="0010344A">
      <w:pPr>
        <w:pStyle w:val="BulletList2"/>
      </w:pPr>
      <w:r>
        <w:t>Avg. Disk Read Queue Length</w:t>
      </w:r>
    </w:p>
    <w:p w:rsidR="008E6EEC" w:rsidRDefault="008E6EEC" w:rsidP="0010344A">
      <w:pPr>
        <w:pStyle w:val="BulletList2"/>
      </w:pPr>
      <w:r>
        <w:t>Avg. Disk Write Queue Length</w:t>
      </w:r>
    </w:p>
    <w:p w:rsidR="008E6EEC" w:rsidRDefault="008E6EEC" w:rsidP="0010344A">
      <w:pPr>
        <w:pStyle w:val="BulletList"/>
      </w:pPr>
      <w:r>
        <w:t>If lsass</w:t>
      </w:r>
      <w:r w:rsidR="00EC418C">
        <w:t>.exe</w:t>
      </w:r>
      <w:r>
        <w:t xml:space="preserve"> uses a lot of physical memory, </w:t>
      </w:r>
      <w:r w:rsidR="00D65A1C">
        <w:t xml:space="preserve">check </w:t>
      </w:r>
      <w:r>
        <w:t xml:space="preserve">the following Database counters under the </w:t>
      </w:r>
      <w:r w:rsidRPr="00EC418C">
        <w:t>Database</w:t>
      </w:r>
      <w:r>
        <w:t xml:space="preserve"> category to see how much memory is used </w:t>
      </w:r>
      <w:r w:rsidR="00D65A1C">
        <w:t xml:space="preserve">to </w:t>
      </w:r>
      <w:r>
        <w:t>cach</w:t>
      </w:r>
      <w:r w:rsidR="00D65A1C">
        <w:t>e</w:t>
      </w:r>
      <w:r>
        <w:t xml:space="preserve"> the database</w:t>
      </w:r>
      <w:r w:rsidR="007039BC">
        <w:t xml:space="preserve"> </w:t>
      </w:r>
      <w:r>
        <w:t>For Active Directory Domain Services</w:t>
      </w:r>
      <w:r w:rsidR="00EC418C">
        <w:t>.</w:t>
      </w:r>
      <w:r>
        <w:t xml:space="preserve"> </w:t>
      </w:r>
      <w:r w:rsidR="00EC418C">
        <w:t>T</w:t>
      </w:r>
      <w:r>
        <w:t xml:space="preserve">hese </w:t>
      </w:r>
      <w:r w:rsidR="00D65A1C">
        <w:t xml:space="preserve">counters </w:t>
      </w:r>
      <w:r>
        <w:t>are located under the lsass</w:t>
      </w:r>
      <w:r w:rsidR="00EC418C">
        <w:t>.exe</w:t>
      </w:r>
      <w:r>
        <w:t xml:space="preserve"> instance, </w:t>
      </w:r>
      <w:r w:rsidR="00875899">
        <w:t xml:space="preserve">whereas </w:t>
      </w:r>
      <w:r>
        <w:t>for Active Directory Lightweight Directory Services, the</w:t>
      </w:r>
      <w:r w:rsidR="00D65A1C">
        <w:t>y</w:t>
      </w:r>
      <w:r>
        <w:t xml:space="preserve"> are located under the Directory instance:</w:t>
      </w:r>
    </w:p>
    <w:p w:rsidR="008E6EEC" w:rsidRDefault="008E6EEC" w:rsidP="0010344A">
      <w:pPr>
        <w:pStyle w:val="BulletList2"/>
      </w:pPr>
      <w:r>
        <w:t>Database Cache % Hit</w:t>
      </w:r>
    </w:p>
    <w:p w:rsidR="008E6EEC" w:rsidRDefault="008E6EEC" w:rsidP="0010344A">
      <w:pPr>
        <w:pStyle w:val="BulletList2"/>
      </w:pPr>
      <w:r>
        <w:t>Datab</w:t>
      </w:r>
      <w:r w:rsidRPr="0010344A">
        <w:t>a</w:t>
      </w:r>
      <w:r>
        <w:t>se Cache Size (MB)</w:t>
      </w:r>
    </w:p>
    <w:p w:rsidR="008E6EEC" w:rsidRDefault="008E6EEC" w:rsidP="0010344A">
      <w:pPr>
        <w:pStyle w:val="BulletList"/>
      </w:pPr>
      <w:r>
        <w:t xml:space="preserve">If </w:t>
      </w:r>
      <w:r w:rsidR="00875899">
        <w:t>Isass.exe us</w:t>
      </w:r>
      <w:r w:rsidR="00D65A1C">
        <w:t>es</w:t>
      </w:r>
      <w:r w:rsidR="00875899">
        <w:t xml:space="preserve"> </w:t>
      </w:r>
      <w:r>
        <w:t xml:space="preserve">a lot of CPU, </w:t>
      </w:r>
      <w:r w:rsidR="00875899">
        <w:t xml:space="preserve">check </w:t>
      </w:r>
      <w:r>
        <w:t>Directory Services\ATQ Outstanding Queued Requests to see how many requests are queued at the domain controller. A high level of queuing indicates that requests are arriving at the domain controller faster than they can be processed. This can also lead to a high latency in responding to requests.</w:t>
      </w:r>
    </w:p>
    <w:p w:rsidR="00D65A1C" w:rsidRDefault="00D65A1C" w:rsidP="00D65A1C">
      <w:pPr>
        <w:pStyle w:val="Le"/>
      </w:pPr>
    </w:p>
    <w:p w:rsidR="001A6836" w:rsidRDefault="008E6EEC" w:rsidP="001A6836">
      <w:pPr>
        <w:pStyle w:val="BodyText"/>
      </w:pPr>
      <w:r w:rsidRPr="00875899">
        <w:t>Data Collector Sets</w:t>
      </w:r>
      <w:r>
        <w:t xml:space="preserve"> is another tool </w:t>
      </w:r>
      <w:r w:rsidR="00EC418C">
        <w:t xml:space="preserve">shipping </w:t>
      </w:r>
      <w:r>
        <w:t xml:space="preserve">with Windows Server </w:t>
      </w:r>
      <w:r w:rsidR="00875899">
        <w:t xml:space="preserve">2008 that </w:t>
      </w:r>
      <w:r w:rsidR="00D65A1C">
        <w:t xml:space="preserve">you can </w:t>
      </w:r>
      <w:r>
        <w:t xml:space="preserve">use to see the activity inside the domain controller. On a server on which the Active Directory Domain Services or Active Directory Lightweight Directory Services role has been installed, the collector template can be found in </w:t>
      </w:r>
      <w:r w:rsidR="00E136D7" w:rsidRPr="00E136D7">
        <w:rPr>
          <w:b/>
        </w:rPr>
        <w:t>Reliability and Performance Monitor</w:t>
      </w:r>
      <w:r>
        <w:t xml:space="preserve"> under </w:t>
      </w:r>
      <w:r w:rsidR="00E136D7" w:rsidRPr="00E136D7">
        <w:rPr>
          <w:b/>
        </w:rPr>
        <w:t>Reliability and Performance &gt; Data Collector Sets &gt; System &gt; Active Directory Diagnostics</w:t>
      </w:r>
      <w:r>
        <w:t xml:space="preserve">. To </w:t>
      </w:r>
      <w:r w:rsidR="009876CF">
        <w:t xml:space="preserve">start </w:t>
      </w:r>
      <w:r>
        <w:t xml:space="preserve">it, click the </w:t>
      </w:r>
      <w:r w:rsidR="00E136D7" w:rsidRPr="00E136D7">
        <w:rPr>
          <w:b/>
        </w:rPr>
        <w:t>Play</w:t>
      </w:r>
      <w:r>
        <w:t xml:space="preserve"> icon</w:t>
      </w:r>
      <w:r w:rsidR="00D65A1C">
        <w:t>.</w:t>
      </w:r>
      <w:r>
        <w:t xml:space="preserve"> </w:t>
      </w:r>
      <w:r w:rsidR="00D65A1C">
        <w:t>T</w:t>
      </w:r>
      <w:r>
        <w:t xml:space="preserve">he data </w:t>
      </w:r>
      <w:r w:rsidR="00875899">
        <w:t xml:space="preserve">is </w:t>
      </w:r>
      <w:r>
        <w:t xml:space="preserve">collected for 5 minutes and a report </w:t>
      </w:r>
      <w:r w:rsidR="00875899">
        <w:t xml:space="preserve">is </w:t>
      </w:r>
      <w:r>
        <w:t xml:space="preserve">generated under </w:t>
      </w:r>
      <w:r w:rsidR="00E136D7" w:rsidRPr="00E136D7">
        <w:rPr>
          <w:b/>
        </w:rPr>
        <w:t>Reliability and Performance &gt; Reports &gt; System &gt; Active Directory Diagnostics</w:t>
      </w:r>
      <w:r>
        <w:t>. This report contain</w:t>
      </w:r>
      <w:r w:rsidR="00875899">
        <w:t>s</w:t>
      </w:r>
      <w:r>
        <w:t xml:space="preserve"> information about CPU usage by different processes, </w:t>
      </w:r>
      <w:r w:rsidR="00875899">
        <w:t>Lightweight Directory Access Protocol (</w:t>
      </w:r>
      <w:r>
        <w:t>LDAP</w:t>
      </w:r>
      <w:r w:rsidR="00875899">
        <w:t>)</w:t>
      </w:r>
      <w:r>
        <w:t xml:space="preserve"> operations, Directory Services operations, Kerberos Key Distribution Center operations, </w:t>
      </w:r>
      <w:r w:rsidR="00875899">
        <w:t xml:space="preserve">NT </w:t>
      </w:r>
      <w:r w:rsidR="00EC418C">
        <w:t xml:space="preserve">LAN Manager </w:t>
      </w:r>
      <w:r w:rsidR="00875899">
        <w:t>(</w:t>
      </w:r>
      <w:r>
        <w:t>NTLM</w:t>
      </w:r>
      <w:r w:rsidR="00875899">
        <w:t>)</w:t>
      </w:r>
      <w:r>
        <w:t xml:space="preserve"> authentications, Local Security Authority/Security Account Manager (LSA/SAM) operations</w:t>
      </w:r>
      <w:r w:rsidR="00EC418C">
        <w:t>,</w:t>
      </w:r>
      <w:r>
        <w:t xml:space="preserve"> and averages of all the important perf</w:t>
      </w:r>
      <w:r w:rsidR="00875899">
        <w:t>ormance</w:t>
      </w:r>
      <w:r>
        <w:t xml:space="preserve"> counters. This </w:t>
      </w:r>
      <w:r w:rsidR="00D65A1C">
        <w:t xml:space="preserve">report </w:t>
      </w:r>
      <w:r>
        <w:t xml:space="preserve">is useful in identifying the workload being placed on the domain controller, </w:t>
      </w:r>
      <w:r w:rsidR="00D65A1C">
        <w:t xml:space="preserve">identifying </w:t>
      </w:r>
      <w:r>
        <w:t xml:space="preserve">the contribution of different aspects of that workload to the overall CPU usage, and </w:t>
      </w:r>
      <w:r w:rsidR="00D65A1C">
        <w:t xml:space="preserve">locating </w:t>
      </w:r>
      <w:r>
        <w:t>the source of that workload such as an application sending a high rate of requests to the domain controller. The CPU section of the report indicate</w:t>
      </w:r>
      <w:r w:rsidR="00875899">
        <w:t>s</w:t>
      </w:r>
      <w:r>
        <w:t xml:space="preserve"> </w:t>
      </w:r>
      <w:r w:rsidR="00875899">
        <w:t xml:space="preserve">whether </w:t>
      </w:r>
      <w:r>
        <w:t>lsass</w:t>
      </w:r>
      <w:r w:rsidR="00EC418C">
        <w:t>.exe</w:t>
      </w:r>
      <w:r>
        <w:t xml:space="preserve"> is the process </w:t>
      </w:r>
      <w:r w:rsidR="00875899">
        <w:t xml:space="preserve">that </w:t>
      </w:r>
      <w:r>
        <w:t xml:space="preserve">is taking highest CPU percentage. If any other process is taking more CPU on a domain controller, </w:t>
      </w:r>
      <w:r w:rsidR="00854716">
        <w:t xml:space="preserve">you </w:t>
      </w:r>
      <w:r>
        <w:t>should investigate</w:t>
      </w:r>
      <w:r w:rsidR="00854716">
        <w:t xml:space="preserve"> </w:t>
      </w:r>
      <w:r w:rsidR="001A6836">
        <w:t>it.</w:t>
      </w:r>
    </w:p>
    <w:p w:rsidR="00EC418C" w:rsidRDefault="00EC418C" w:rsidP="00EC418C">
      <w:pPr>
        <w:pStyle w:val="Heading1"/>
      </w:pPr>
      <w:bookmarkStart w:id="101" w:name="_Performance_Tuning_for_5"/>
      <w:bookmarkStart w:id="102" w:name="_Toc180287497"/>
      <w:bookmarkStart w:id="103" w:name="_Toc23251613"/>
      <w:bookmarkStart w:id="104" w:name="_Toc52966656"/>
      <w:bookmarkEnd w:id="101"/>
      <w:r>
        <w:lastRenderedPageBreak/>
        <w:t>Performance Tuning for Terminal Server</w:t>
      </w:r>
      <w:bookmarkEnd w:id="102"/>
    </w:p>
    <w:p w:rsidR="00EC418C" w:rsidRDefault="00EC418C" w:rsidP="00EC418C">
      <w:pPr>
        <w:pStyle w:val="Heading2"/>
      </w:pPr>
      <w:bookmarkStart w:id="105" w:name="_Toc180287498"/>
      <w:r>
        <w:t>Selecting the Right Hardware for Performance</w:t>
      </w:r>
      <w:bookmarkEnd w:id="105"/>
    </w:p>
    <w:p w:rsidR="00EC418C" w:rsidRDefault="00EC418C" w:rsidP="001A6836">
      <w:pPr>
        <w:pStyle w:val="BodyText"/>
      </w:pPr>
      <w:r>
        <w:t xml:space="preserve">In a Terminal Server deployment scenario, the choice of hardware is governed by the application set and how the users will exercise it. The key factors </w:t>
      </w:r>
      <w:r w:rsidR="00CB3785">
        <w:t xml:space="preserve">that </w:t>
      </w:r>
      <w:r>
        <w:t xml:space="preserve">impact the number of users and their experience are CPU, </w:t>
      </w:r>
      <w:r w:rsidR="003A17CB">
        <w:t>m</w:t>
      </w:r>
      <w:r>
        <w:t xml:space="preserve">emory, </w:t>
      </w:r>
      <w:r w:rsidR="003A17CB">
        <w:t>d</w:t>
      </w:r>
      <w:r>
        <w:t xml:space="preserve">isk, and </w:t>
      </w:r>
      <w:r w:rsidR="003A17CB">
        <w:t>g</w:t>
      </w:r>
      <w:r>
        <w:t>raphics</w:t>
      </w:r>
      <w:r w:rsidR="003A17CB">
        <w:t xml:space="preserve">. </w:t>
      </w:r>
      <w:r>
        <w:t xml:space="preserve">Earlier in this guide was a discussion on </w:t>
      </w:r>
      <w:r w:rsidR="003A17CB">
        <w:t>s</w:t>
      </w:r>
      <w:r>
        <w:t xml:space="preserve">erver </w:t>
      </w:r>
      <w:r w:rsidR="003A17CB">
        <w:t>h</w:t>
      </w:r>
      <w:r>
        <w:t>ardware guidelines</w:t>
      </w:r>
      <w:r w:rsidR="003A17CB">
        <w:t>,</w:t>
      </w:r>
      <w:r>
        <w:t xml:space="preserve"> </w:t>
      </w:r>
      <w:r w:rsidR="003A17CB">
        <w:t xml:space="preserve">Although these guidelines </w:t>
      </w:r>
      <w:r>
        <w:t>still appl</w:t>
      </w:r>
      <w:r w:rsidR="003A17CB">
        <w:t>y</w:t>
      </w:r>
      <w:r>
        <w:t xml:space="preserve"> in this role, </w:t>
      </w:r>
      <w:r w:rsidR="003A17CB">
        <w:t xml:space="preserve">this section contains additional guidelines </w:t>
      </w:r>
      <w:r>
        <w:t xml:space="preserve">that are specific to Terminal Server, mostly </w:t>
      </w:r>
      <w:r w:rsidR="003A17CB">
        <w:t xml:space="preserve">related </w:t>
      </w:r>
      <w:r>
        <w:t xml:space="preserve">to </w:t>
      </w:r>
      <w:r w:rsidR="003A17CB">
        <w:t xml:space="preserve">the </w:t>
      </w:r>
      <w:r>
        <w:t>multi-user environment</w:t>
      </w:r>
      <w:r w:rsidR="003A17CB">
        <w:t xml:space="preserve"> of Terminal Server. </w:t>
      </w:r>
    </w:p>
    <w:p w:rsidR="00EC418C" w:rsidRDefault="00EC418C" w:rsidP="00EC418C">
      <w:pPr>
        <w:pStyle w:val="Heading3"/>
      </w:pPr>
      <w:r>
        <w:t xml:space="preserve">CPU </w:t>
      </w:r>
      <w:r w:rsidR="003A17CB">
        <w:t>C</w:t>
      </w:r>
      <w:r>
        <w:t>onfiguration</w:t>
      </w:r>
    </w:p>
    <w:p w:rsidR="00EC418C" w:rsidRDefault="00EC418C" w:rsidP="001A6836">
      <w:pPr>
        <w:pStyle w:val="BodyText"/>
      </w:pPr>
      <w:r>
        <w:t xml:space="preserve">CPU configuration is conceptually determined by multiplying the </w:t>
      </w:r>
      <w:r w:rsidR="003A17CB">
        <w:t xml:space="preserve">required </w:t>
      </w:r>
      <w:r>
        <w:t xml:space="preserve">CPU to support a session by the number of sessions </w:t>
      </w:r>
      <w:r w:rsidR="003A17CB">
        <w:t xml:space="preserve">that the system is </w:t>
      </w:r>
      <w:r>
        <w:t>expected to support, while maintaining a buffer zone to handle temporary spikes. Multiple processors</w:t>
      </w:r>
      <w:r w:rsidR="003A17CB">
        <w:t xml:space="preserve"> and </w:t>
      </w:r>
      <w:r>
        <w:t xml:space="preserve">cores </w:t>
      </w:r>
      <w:r w:rsidR="003A17CB">
        <w:t xml:space="preserve">can </w:t>
      </w:r>
      <w:r>
        <w:t xml:space="preserve">help </w:t>
      </w:r>
      <w:r w:rsidR="003A17CB">
        <w:t xml:space="preserve">to reduce </w:t>
      </w:r>
      <w:r>
        <w:t>abnormal CPU congestion situations</w:t>
      </w:r>
      <w:r w:rsidR="003A17CB">
        <w:t>, which</w:t>
      </w:r>
      <w:r>
        <w:t xml:space="preserve"> are </w:t>
      </w:r>
      <w:r w:rsidR="003A17CB">
        <w:t xml:space="preserve">usually </w:t>
      </w:r>
      <w:r>
        <w:t xml:space="preserve">caused by </w:t>
      </w:r>
      <w:r w:rsidR="00CB3785">
        <w:t xml:space="preserve">a </w:t>
      </w:r>
      <w:r>
        <w:t xml:space="preserve">few overactive threads that </w:t>
      </w:r>
      <w:r w:rsidR="003A17CB">
        <w:t xml:space="preserve">are </w:t>
      </w:r>
      <w:r>
        <w:t>contained by a similar number of cores</w:t>
      </w:r>
      <w:r w:rsidR="003A17CB">
        <w:t>. C</w:t>
      </w:r>
      <w:r>
        <w:t>onsequen</w:t>
      </w:r>
      <w:r w:rsidR="003A17CB">
        <w:t>tly</w:t>
      </w:r>
      <w:r>
        <w:t xml:space="preserve">, the more cores on a system, the lower the cushion margin that </w:t>
      </w:r>
      <w:r w:rsidR="003A17CB">
        <w:t xml:space="preserve">must </w:t>
      </w:r>
      <w:r>
        <w:t>be built into the CPU usage estimate</w:t>
      </w:r>
      <w:r w:rsidR="003A17CB">
        <w:t>,</w:t>
      </w:r>
      <w:r>
        <w:t xml:space="preserve"> which results in </w:t>
      </w:r>
      <w:r w:rsidR="003A17CB">
        <w:t xml:space="preserve">a </w:t>
      </w:r>
      <w:r>
        <w:t xml:space="preserve">higher percentage of active load per CPU. One important factor to </w:t>
      </w:r>
      <w:r w:rsidR="003A17CB">
        <w:t xml:space="preserve">remember </w:t>
      </w:r>
      <w:r>
        <w:t xml:space="preserve">is that doubling the number of CPUs </w:t>
      </w:r>
      <w:r w:rsidR="003A17CB">
        <w:t xml:space="preserve">does </w:t>
      </w:r>
      <w:r>
        <w:t>not double CPU capacity</w:t>
      </w:r>
      <w:r w:rsidR="003A17CB">
        <w:t>. For more considerations,</w:t>
      </w:r>
      <w:r>
        <w:t xml:space="preserve"> see </w:t>
      </w:r>
      <w:r w:rsidR="00863C2F">
        <w:t>"</w:t>
      </w:r>
      <w:hyperlink w:anchor="_Performance_Tuning_for_Networking" w:history="1">
        <w:r w:rsidRPr="00E43156">
          <w:rPr>
            <w:rStyle w:val="Hyperlink"/>
          </w:rPr>
          <w:t>Server Hardware</w:t>
        </w:r>
      </w:hyperlink>
      <w:r w:rsidR="00863C2F">
        <w:t>"</w:t>
      </w:r>
      <w:r>
        <w:t xml:space="preserve"> </w:t>
      </w:r>
      <w:r w:rsidR="003A17CB">
        <w:t>earlier in this guide</w:t>
      </w:r>
      <w:r>
        <w:t>.</w:t>
      </w:r>
    </w:p>
    <w:p w:rsidR="00EC418C" w:rsidRDefault="00EC418C" w:rsidP="00EC418C">
      <w:pPr>
        <w:pStyle w:val="Heading3"/>
      </w:pPr>
      <w:r>
        <w:t xml:space="preserve">Processor </w:t>
      </w:r>
      <w:r w:rsidR="003A17CB">
        <w:t>A</w:t>
      </w:r>
      <w:r>
        <w:t>rchitecture</w:t>
      </w:r>
    </w:p>
    <w:p w:rsidR="00EC418C" w:rsidRDefault="00EC418C" w:rsidP="001A6836">
      <w:pPr>
        <w:pStyle w:val="BodyText"/>
      </w:pPr>
      <w:r>
        <w:t>In a 32-bit architecture, all system processes share a 2</w:t>
      </w:r>
      <w:r w:rsidR="003A17CB">
        <w:noBreakHyphen/>
      </w:r>
      <w:r>
        <w:t xml:space="preserve">GB kernel virtual address space, which limits the maximum number of </w:t>
      </w:r>
      <w:r w:rsidR="003A17CB">
        <w:t xml:space="preserve">attainable </w:t>
      </w:r>
      <w:r>
        <w:t>Terminal Server sessions</w:t>
      </w:r>
      <w:r w:rsidR="003A17CB">
        <w:t xml:space="preserve">. Because </w:t>
      </w:r>
      <w:r>
        <w:t xml:space="preserve">memory </w:t>
      </w:r>
      <w:r w:rsidR="003A17CB">
        <w:t xml:space="preserve">that </w:t>
      </w:r>
      <w:r>
        <w:t xml:space="preserve">the operating system </w:t>
      </w:r>
      <w:r w:rsidR="003A17CB">
        <w:t xml:space="preserve">allocates </w:t>
      </w:r>
      <w:r>
        <w:t>across all processes share</w:t>
      </w:r>
      <w:r w:rsidR="003A17CB">
        <w:t>s</w:t>
      </w:r>
      <w:r>
        <w:t xml:space="preserve"> the same 2</w:t>
      </w:r>
      <w:r w:rsidR="003A17CB">
        <w:noBreakHyphen/>
      </w:r>
      <w:r>
        <w:t>GB space, increasing the number of sessions</w:t>
      </w:r>
      <w:r w:rsidR="003A17CB">
        <w:t xml:space="preserve"> and </w:t>
      </w:r>
      <w:r>
        <w:t>processes eventually exhaust</w:t>
      </w:r>
      <w:r w:rsidR="003A17CB">
        <w:t>s</w:t>
      </w:r>
      <w:r>
        <w:t xml:space="preserve"> this resource. Significant improvements have been made in Windows Server 2008 to better manage the 2</w:t>
      </w:r>
      <w:r w:rsidR="003A17CB">
        <w:noBreakHyphen/>
      </w:r>
      <w:r>
        <w:t>GB address space</w:t>
      </w:r>
      <w:r w:rsidR="003A17CB">
        <w:t xml:space="preserve">. </w:t>
      </w:r>
      <w:r>
        <w:t>Some of these improvements include dynamic reallocation across different internal memory subareas based on consumption compared to Windows Server 2003</w:t>
      </w:r>
      <w:r w:rsidR="00B90139">
        <w:t>,</w:t>
      </w:r>
      <w:r>
        <w:t xml:space="preserve"> which had static allocation that </w:t>
      </w:r>
      <w:r w:rsidR="000F10F0">
        <w:t xml:space="preserve">left </w:t>
      </w:r>
      <w:r>
        <w:t>some fraction of the 2 GB unused depending on the specifics of the usage scenario</w:t>
      </w:r>
      <w:r w:rsidR="003A17CB">
        <w:t xml:space="preserve">. </w:t>
      </w:r>
      <w:r w:rsidR="00B90139">
        <w:t xml:space="preserve">The most important kernel memory areas that affect Terminal Server capacity are system page table entries (PTEs), system cache, and paged pool. </w:t>
      </w:r>
      <w:r w:rsidR="000F10F0">
        <w:t xml:space="preserve">Improvements </w:t>
      </w:r>
      <w:r>
        <w:t xml:space="preserve">also include reducing consumption in some critical areas </w:t>
      </w:r>
      <w:r w:rsidR="000F10F0">
        <w:t xml:space="preserve">such as </w:t>
      </w:r>
      <w:r>
        <w:t xml:space="preserve">kernel stacks for threads. Nevertheless, either significant performance degradation or failures </w:t>
      </w:r>
      <w:r w:rsidR="000F10F0">
        <w:t xml:space="preserve">can occur </w:t>
      </w:r>
      <w:r>
        <w:t>if the number of sessions</w:t>
      </w:r>
      <w:r w:rsidR="000F10F0">
        <w:t xml:space="preserve"> or </w:t>
      </w:r>
      <w:r>
        <w:t xml:space="preserve">processes is high. </w:t>
      </w:r>
      <w:r w:rsidR="000F10F0">
        <w:t>A</w:t>
      </w:r>
      <w:r>
        <w:t xml:space="preserve">ctual values vary significantly with the usage scenario, but a good watermark is </w:t>
      </w:r>
      <w:r w:rsidR="00B90139">
        <w:t xml:space="preserve">approximately </w:t>
      </w:r>
      <w:r>
        <w:t>250 sessions</w:t>
      </w:r>
      <w:r w:rsidR="003A17CB">
        <w:t xml:space="preserve">. </w:t>
      </w:r>
      <w:r>
        <w:t>Using large amounts of memory (</w:t>
      </w:r>
      <w:r w:rsidR="00E43156">
        <w:t>greater</w:t>
      </w:r>
      <w:r w:rsidR="00B90139">
        <w:t xml:space="preserve"> than</w:t>
      </w:r>
      <w:r>
        <w:t xml:space="preserve"> 12 GB) also consume</w:t>
      </w:r>
      <w:r w:rsidR="00B90139">
        <w:t>s</w:t>
      </w:r>
      <w:r>
        <w:t xml:space="preserve"> substantial amounts from the 2</w:t>
      </w:r>
      <w:r w:rsidR="00B90139">
        <w:noBreakHyphen/>
      </w:r>
      <w:r>
        <w:t xml:space="preserve">GB space for memory management data structures, </w:t>
      </w:r>
      <w:r w:rsidR="00B90139">
        <w:t xml:space="preserve">which </w:t>
      </w:r>
      <w:r>
        <w:t>further accentuat</w:t>
      </w:r>
      <w:r w:rsidR="00B90139">
        <w:t>es</w:t>
      </w:r>
      <w:r>
        <w:t xml:space="preserve"> the issue. </w:t>
      </w:r>
    </w:p>
    <w:p w:rsidR="00EC418C" w:rsidRDefault="00EC418C" w:rsidP="001A6836">
      <w:pPr>
        <w:pStyle w:val="BodyText"/>
      </w:pPr>
      <w:r>
        <w:t>The 64</w:t>
      </w:r>
      <w:r w:rsidR="00B90139">
        <w:t>-</w:t>
      </w:r>
      <w:r>
        <w:t>bit processor architecture provides a dramatically higher kernel virtual address space, which makes it much more suitable for systems that need large amounts of memory</w:t>
      </w:r>
      <w:r w:rsidR="003A17CB">
        <w:t xml:space="preserve">. </w:t>
      </w:r>
      <w:r>
        <w:t xml:space="preserve">Specifically, the x64 version of the 64-bit architecture is the more viable option for Terminal Server deployments </w:t>
      </w:r>
      <w:r w:rsidR="00B90139">
        <w:t xml:space="preserve">because </w:t>
      </w:r>
      <w:r>
        <w:t>it provides very low overhead when running 32-bit processes</w:t>
      </w:r>
      <w:r w:rsidR="003A17CB">
        <w:t xml:space="preserve">. </w:t>
      </w:r>
      <w:r>
        <w:t>The most significant performance drawback when migrating to 64</w:t>
      </w:r>
      <w:r w:rsidR="00B90139">
        <w:t>-</w:t>
      </w:r>
      <w:r>
        <w:t>bit architecture is significantly higher memory usage.</w:t>
      </w:r>
    </w:p>
    <w:p w:rsidR="00EC418C" w:rsidRDefault="00EC418C" w:rsidP="00EC418C">
      <w:pPr>
        <w:pStyle w:val="Heading3"/>
      </w:pPr>
      <w:r>
        <w:lastRenderedPageBreak/>
        <w:t xml:space="preserve">Memory </w:t>
      </w:r>
      <w:r w:rsidR="00B90139">
        <w:t>C</w:t>
      </w:r>
      <w:r>
        <w:t>onfiguration</w:t>
      </w:r>
    </w:p>
    <w:p w:rsidR="00EC418C" w:rsidRDefault="00E43156" w:rsidP="001A6836">
      <w:pPr>
        <w:pStyle w:val="BodyTextLink"/>
      </w:pPr>
      <w:r>
        <w:t>I</w:t>
      </w:r>
      <w:r w:rsidR="00EC418C">
        <w:t xml:space="preserve">t is difficult to predict the memory configuration without knowing the applications </w:t>
      </w:r>
      <w:r w:rsidR="00B90139">
        <w:t xml:space="preserve">that </w:t>
      </w:r>
      <w:r w:rsidR="00EC418C">
        <w:t>users</w:t>
      </w:r>
      <w:r w:rsidR="00B90139">
        <w:t xml:space="preserve"> employ</w:t>
      </w:r>
      <w:r w:rsidR="00CB3785">
        <w:t>.</w:t>
      </w:r>
      <w:r w:rsidR="00EC418C">
        <w:t xml:space="preserve"> </w:t>
      </w:r>
      <w:r w:rsidR="00CB3785">
        <w:t xml:space="preserve">However, </w:t>
      </w:r>
      <w:r w:rsidR="00EC418C">
        <w:t xml:space="preserve">the </w:t>
      </w:r>
      <w:r w:rsidR="00B90139">
        <w:t xml:space="preserve">required </w:t>
      </w:r>
      <w:r w:rsidR="00EC418C">
        <w:t xml:space="preserve">amount of memory can be estimated </w:t>
      </w:r>
      <w:r w:rsidR="00B90139">
        <w:t xml:space="preserve">by using </w:t>
      </w:r>
      <w:r w:rsidR="00EC418C">
        <w:t>the following formula:</w:t>
      </w:r>
    </w:p>
    <w:p w:rsidR="00EC418C" w:rsidRDefault="00EC418C" w:rsidP="001A6836">
      <w:pPr>
        <w:pStyle w:val="BodyTextIndent"/>
      </w:pPr>
      <w:r>
        <w:tab/>
        <w:t>TotalMem = OSMem + SessionMem * NS</w:t>
      </w:r>
    </w:p>
    <w:p w:rsidR="00EC418C" w:rsidRDefault="00EC418C" w:rsidP="001A6836">
      <w:pPr>
        <w:pStyle w:val="BodyText"/>
      </w:pPr>
      <w:r>
        <w:t>OSMem is the amount of memory</w:t>
      </w:r>
      <w:r w:rsidR="007D029B">
        <w:t xml:space="preserve"> that</w:t>
      </w:r>
      <w:r>
        <w:t xml:space="preserve"> </w:t>
      </w:r>
      <w:r w:rsidR="00E43156">
        <w:t>the</w:t>
      </w:r>
      <w:r w:rsidR="00B90139">
        <w:t xml:space="preserve"> </w:t>
      </w:r>
      <w:r>
        <w:t xml:space="preserve">operating system operation </w:t>
      </w:r>
      <w:r w:rsidR="00B90139">
        <w:t xml:space="preserve">requires </w:t>
      </w:r>
      <w:r>
        <w:t>(</w:t>
      </w:r>
      <w:r w:rsidR="00B90139">
        <w:t xml:space="preserve">such as </w:t>
      </w:r>
      <w:r>
        <w:t>system binary images, data structures</w:t>
      </w:r>
      <w:r w:rsidR="00B90139">
        <w:t>, and so on</w:t>
      </w:r>
      <w:r>
        <w:t xml:space="preserve">), SessionMem is the amount of memory </w:t>
      </w:r>
      <w:r w:rsidR="00B90139">
        <w:t xml:space="preserve">that </w:t>
      </w:r>
      <w:r>
        <w:t xml:space="preserve">processes running in one session </w:t>
      </w:r>
      <w:r w:rsidR="00B90139">
        <w:t xml:space="preserve">require, </w:t>
      </w:r>
      <w:r>
        <w:t xml:space="preserve">and NS is the target number of active sessions. The amount of </w:t>
      </w:r>
      <w:r w:rsidR="00B90139">
        <w:t xml:space="preserve">required </w:t>
      </w:r>
      <w:r>
        <w:t xml:space="preserve">memory for a session is mostly determined by the private memory reference set for applications and system processes running inside the session. Shared pages (code or data) have little impact </w:t>
      </w:r>
      <w:r w:rsidR="00B90139">
        <w:t xml:space="preserve">because </w:t>
      </w:r>
      <w:r>
        <w:t xml:space="preserve">only one copy </w:t>
      </w:r>
      <w:r w:rsidR="00B90139">
        <w:t xml:space="preserve">is </w:t>
      </w:r>
      <w:r>
        <w:t xml:space="preserve">present on the system. </w:t>
      </w:r>
    </w:p>
    <w:p w:rsidR="00EC418C" w:rsidRDefault="00EC418C" w:rsidP="001A6836">
      <w:pPr>
        <w:pStyle w:val="BodyText"/>
      </w:pPr>
      <w:r>
        <w:t>One interesting observation is that, assuming the disk system backing the page file does not change, the higher the number of simultaneous active sessions the system plans to support, the bigger the per</w:t>
      </w:r>
      <w:r w:rsidR="00B90139">
        <w:t>-</w:t>
      </w:r>
      <w:r>
        <w:t xml:space="preserve">session memory allocation </w:t>
      </w:r>
      <w:r w:rsidR="00B90139">
        <w:t xml:space="preserve">must </w:t>
      </w:r>
      <w:r>
        <w:t>be. If the amount of memory allocated per session is not increased, the number of page faults generated by active sessions increase</w:t>
      </w:r>
      <w:r w:rsidR="00B90139">
        <w:t>s</w:t>
      </w:r>
      <w:r>
        <w:t xml:space="preserve"> with the number of sessions and eventually overwhelm</w:t>
      </w:r>
      <w:r w:rsidR="00B90139">
        <w:t>s</w:t>
      </w:r>
      <w:r>
        <w:t xml:space="preserve"> the I</w:t>
      </w:r>
      <w:r w:rsidR="00B90139">
        <w:t>/</w:t>
      </w:r>
      <w:r>
        <w:t>O subsystem. By increasing the amount of memory allocated per session, the likelihood of incurring page faults decrease</w:t>
      </w:r>
      <w:r w:rsidR="00B90139">
        <w:t>s</w:t>
      </w:r>
      <w:r>
        <w:t xml:space="preserve">, </w:t>
      </w:r>
      <w:r w:rsidR="00B90139">
        <w:t xml:space="preserve">which helps to reduce </w:t>
      </w:r>
      <w:r>
        <w:t xml:space="preserve">the overall rate of page faults. </w:t>
      </w:r>
    </w:p>
    <w:p w:rsidR="00EC418C" w:rsidRDefault="00EC418C" w:rsidP="00EC418C">
      <w:pPr>
        <w:pStyle w:val="Heading3"/>
      </w:pPr>
      <w:r>
        <w:t>Disk</w:t>
      </w:r>
    </w:p>
    <w:p w:rsidR="00EC418C" w:rsidRDefault="00EC418C" w:rsidP="001A6836">
      <w:pPr>
        <w:pStyle w:val="BodyText"/>
      </w:pPr>
      <w:r>
        <w:t>Storage is one of the aspects most often overlooked when configuring a Terminal Server system</w:t>
      </w:r>
      <w:r w:rsidR="00B90139">
        <w:t>,</w:t>
      </w:r>
      <w:r>
        <w:t xml:space="preserve"> and it can be the most common limitation on systems deployed in the field.</w:t>
      </w:r>
    </w:p>
    <w:p w:rsidR="00EC418C" w:rsidRDefault="00EC418C" w:rsidP="001A6836">
      <w:pPr>
        <w:pStyle w:val="BodyTextLink"/>
      </w:pPr>
      <w:r>
        <w:t>The disk activity generated on a typical Terminal Server system impact</w:t>
      </w:r>
      <w:r w:rsidR="00B90139">
        <w:t>s</w:t>
      </w:r>
      <w:r>
        <w:t xml:space="preserve"> </w:t>
      </w:r>
      <w:r w:rsidR="00863C2F">
        <w:t xml:space="preserve">the following </w:t>
      </w:r>
      <w:r w:rsidR="00B90139">
        <w:t>three</w:t>
      </w:r>
      <w:r>
        <w:t xml:space="preserve"> areas:</w:t>
      </w:r>
    </w:p>
    <w:p w:rsidR="00EC418C" w:rsidRDefault="00EC418C" w:rsidP="001A6836">
      <w:pPr>
        <w:pStyle w:val="BulletList"/>
      </w:pPr>
      <w:r>
        <w:t>System files and application binaries</w:t>
      </w:r>
    </w:p>
    <w:p w:rsidR="00EC418C" w:rsidRDefault="00EC418C" w:rsidP="001A6836">
      <w:pPr>
        <w:pStyle w:val="BulletList"/>
      </w:pPr>
      <w:r>
        <w:t>Page files</w:t>
      </w:r>
    </w:p>
    <w:p w:rsidR="00EC418C" w:rsidRDefault="00EC418C" w:rsidP="001A6836">
      <w:pPr>
        <w:pStyle w:val="BulletList"/>
      </w:pPr>
      <w:r>
        <w:t>User profiles and user data</w:t>
      </w:r>
    </w:p>
    <w:p w:rsidR="001A6836" w:rsidRDefault="001A6836" w:rsidP="001A6836">
      <w:pPr>
        <w:pStyle w:val="Le"/>
      </w:pPr>
    </w:p>
    <w:p w:rsidR="00EC418C" w:rsidRDefault="00EC418C" w:rsidP="001A6836">
      <w:pPr>
        <w:pStyle w:val="BodyTextLink"/>
      </w:pPr>
      <w:r>
        <w:t>Ideally, these three areas should be backed by distinct storage devices. Using RAID configurations or other types of high</w:t>
      </w:r>
      <w:r w:rsidR="00B90139">
        <w:t>-</w:t>
      </w:r>
      <w:r>
        <w:t>performance storage further improve</w:t>
      </w:r>
      <w:r w:rsidR="00B90139">
        <w:t>s</w:t>
      </w:r>
      <w:r>
        <w:t xml:space="preserve"> performance. </w:t>
      </w:r>
      <w:r w:rsidR="00B90139">
        <w:t xml:space="preserve">We </w:t>
      </w:r>
      <w:r>
        <w:t>highly recommend</w:t>
      </w:r>
      <w:r w:rsidR="00B90139">
        <w:t xml:space="preserve"> that you</w:t>
      </w:r>
      <w:r>
        <w:t xml:space="preserve"> use storage adapters with battery</w:t>
      </w:r>
      <w:r w:rsidR="00B90139">
        <w:t>-</w:t>
      </w:r>
      <w:r>
        <w:t>backed cache that allows write</w:t>
      </w:r>
      <w:r w:rsidR="00B90139">
        <w:t>-</w:t>
      </w:r>
      <w:r>
        <w:t>back optimizations</w:t>
      </w:r>
      <w:r w:rsidR="003A17CB">
        <w:t xml:space="preserve">. </w:t>
      </w:r>
      <w:r>
        <w:t>Controllers with write</w:t>
      </w:r>
      <w:r w:rsidR="00B90139">
        <w:t>-</w:t>
      </w:r>
      <w:r>
        <w:t>back cache support offer improved support for synchronous disk writes</w:t>
      </w:r>
      <w:r w:rsidR="00B90139">
        <w:t>. Because all users have an individual hive, synchronous disk writes</w:t>
      </w:r>
      <w:r>
        <w:t xml:space="preserve"> are significantly more common on a Terminal Server system. Registry hives are periodically saved to disk </w:t>
      </w:r>
      <w:r w:rsidR="00B90139">
        <w:t xml:space="preserve">by </w:t>
      </w:r>
      <w:r>
        <w:t xml:space="preserve">using synchronous write operations. To enable these optimizations, from the Disk Management console, open the </w:t>
      </w:r>
      <w:r w:rsidR="00362480" w:rsidRPr="00362480">
        <w:rPr>
          <w:b/>
        </w:rPr>
        <w:t>Properties</w:t>
      </w:r>
      <w:r>
        <w:t xml:space="preserve"> dialog </w:t>
      </w:r>
      <w:r w:rsidR="00B90139">
        <w:t xml:space="preserve">box </w:t>
      </w:r>
      <w:r>
        <w:t>for the target disk and</w:t>
      </w:r>
      <w:r w:rsidR="00B90139">
        <w:t xml:space="preserve">, on the </w:t>
      </w:r>
      <w:r w:rsidR="00362480" w:rsidRPr="00362480">
        <w:rPr>
          <w:b/>
        </w:rPr>
        <w:t>Policies</w:t>
      </w:r>
      <w:r w:rsidR="00B90139">
        <w:t xml:space="preserve"> tab,</w:t>
      </w:r>
      <w:r>
        <w:t xml:space="preserve"> </w:t>
      </w:r>
      <w:r w:rsidR="00B90139">
        <w:t xml:space="preserve">select the </w:t>
      </w:r>
      <w:r w:rsidR="00362480" w:rsidRPr="00362480">
        <w:rPr>
          <w:b/>
        </w:rPr>
        <w:t>Enable write caching on the disk</w:t>
      </w:r>
      <w:r>
        <w:t xml:space="preserve"> and </w:t>
      </w:r>
      <w:r w:rsidR="00362480" w:rsidRPr="00362480">
        <w:rPr>
          <w:b/>
        </w:rPr>
        <w:t>Enable advanced performance</w:t>
      </w:r>
      <w:r>
        <w:t xml:space="preserve"> </w:t>
      </w:r>
      <w:r w:rsidR="00B90139">
        <w:t>check boxes</w:t>
      </w:r>
      <w:r>
        <w:t>.</w:t>
      </w:r>
    </w:p>
    <w:p w:rsidR="00EC418C" w:rsidRDefault="00B90139" w:rsidP="001A6836">
      <w:pPr>
        <w:pStyle w:val="BodyText"/>
      </w:pPr>
      <w:r>
        <w:t>For more specific storage tunings, s</w:t>
      </w:r>
      <w:r w:rsidR="00EC418C">
        <w:t xml:space="preserve">ee </w:t>
      </w:r>
      <w:r>
        <w:t xml:space="preserve">the </w:t>
      </w:r>
      <w:r w:rsidR="00EC418C">
        <w:t xml:space="preserve">guidelines in </w:t>
      </w:r>
      <w:r>
        <w:t>"</w:t>
      </w:r>
      <w:hyperlink w:anchor="_Performance_Tuning_for_1" w:history="1">
        <w:r w:rsidR="00EC418C" w:rsidRPr="002613D6">
          <w:rPr>
            <w:rStyle w:val="Hyperlink"/>
          </w:rPr>
          <w:t>Performance Tuning for Storage Subsystem</w:t>
        </w:r>
      </w:hyperlink>
      <w:r w:rsidR="00FB5CD7">
        <w:t>" earlier in this guide</w:t>
      </w:r>
      <w:r w:rsidR="00EC418C">
        <w:t>.</w:t>
      </w:r>
    </w:p>
    <w:p w:rsidR="00EC418C" w:rsidRDefault="00EC418C" w:rsidP="00EC418C">
      <w:pPr>
        <w:pStyle w:val="Heading3"/>
      </w:pPr>
      <w:r>
        <w:lastRenderedPageBreak/>
        <w:t>Network</w:t>
      </w:r>
    </w:p>
    <w:p w:rsidR="00EC418C" w:rsidRDefault="00EC418C" w:rsidP="001A6836">
      <w:pPr>
        <w:pStyle w:val="BodyTextLink"/>
      </w:pPr>
      <w:r>
        <w:t xml:space="preserve">Network usage </w:t>
      </w:r>
      <w:r w:rsidR="00FB5CD7">
        <w:t>includes two</w:t>
      </w:r>
      <w:r>
        <w:t xml:space="preserve"> main categories:</w:t>
      </w:r>
    </w:p>
    <w:p w:rsidR="007D029B" w:rsidRDefault="00EC418C">
      <w:pPr>
        <w:pStyle w:val="BulletList"/>
        <w:keepNext/>
        <w:numPr>
          <w:ilvl w:val="0"/>
          <w:numId w:val="20"/>
        </w:numPr>
      </w:pPr>
      <w:r>
        <w:t xml:space="preserve">Terminal Server connections traffic </w:t>
      </w:r>
      <w:r w:rsidR="00FB5CD7">
        <w:t xml:space="preserve">in which </w:t>
      </w:r>
      <w:r>
        <w:t xml:space="preserve">usage is determined almost exclusively by the drawing patterns exhibited by the applications running inside the sessions and the redirected devices I/O traffic. </w:t>
      </w:r>
    </w:p>
    <w:p w:rsidR="00EC418C" w:rsidRDefault="00EC418C" w:rsidP="00461595">
      <w:pPr>
        <w:pStyle w:val="BodyTextIndent"/>
      </w:pPr>
      <w:r>
        <w:t>For example, applications handling text processing and data input consume bandwidth on the order</w:t>
      </w:r>
      <w:r w:rsidR="00FB5CD7">
        <w:t xml:space="preserve"> </w:t>
      </w:r>
      <w:r>
        <w:t xml:space="preserve">of 10 to 100 </w:t>
      </w:r>
      <w:r w:rsidR="00FB5CD7">
        <w:t xml:space="preserve">Kb </w:t>
      </w:r>
      <w:r>
        <w:t xml:space="preserve">per second, whereas rich graphics and video playback cause significant increases in bandwidth usage. </w:t>
      </w:r>
      <w:r w:rsidR="00461595">
        <w:t>We do not recommend v</w:t>
      </w:r>
      <w:r w:rsidR="00FB5CD7">
        <w:t xml:space="preserve">ideo playback over Terminal Server connections because desktop remoting is not optimized to support the high frame rate rendering associated with video playback. </w:t>
      </w:r>
      <w:r>
        <w:t xml:space="preserve">Frequent use of device redirection features like </w:t>
      </w:r>
      <w:r w:rsidR="00461595">
        <w:t>f</w:t>
      </w:r>
      <w:r>
        <w:t xml:space="preserve">ile, </w:t>
      </w:r>
      <w:r w:rsidR="00461595">
        <w:t>c</w:t>
      </w:r>
      <w:r>
        <w:t xml:space="preserve">lipboard, </w:t>
      </w:r>
      <w:r w:rsidR="00461595">
        <w:t>p</w:t>
      </w:r>
      <w:r>
        <w:t>rinter</w:t>
      </w:r>
      <w:r w:rsidR="00FB5CD7">
        <w:t>,</w:t>
      </w:r>
      <w:r>
        <w:t xml:space="preserve"> or </w:t>
      </w:r>
      <w:r w:rsidR="00461595">
        <w:t>a</w:t>
      </w:r>
      <w:r>
        <w:t>udio redirection also lead</w:t>
      </w:r>
      <w:r w:rsidR="00FB5CD7">
        <w:t>s</w:t>
      </w:r>
      <w:r>
        <w:t xml:space="preserve"> to a significant increase in network traffic. In general, a single 1</w:t>
      </w:r>
      <w:r w:rsidR="00FB5CD7">
        <w:noBreakHyphen/>
      </w:r>
      <w:r>
        <w:t xml:space="preserve">GB adapter </w:t>
      </w:r>
      <w:r w:rsidR="00FB5CD7">
        <w:t xml:space="preserve">is </w:t>
      </w:r>
      <w:r>
        <w:t>satisfactory for most systems.</w:t>
      </w:r>
    </w:p>
    <w:p w:rsidR="00461595" w:rsidRDefault="00EC418C" w:rsidP="001A6836">
      <w:pPr>
        <w:pStyle w:val="BulletList"/>
      </w:pPr>
      <w:r>
        <w:t xml:space="preserve">Back-end connections </w:t>
      </w:r>
      <w:r w:rsidR="00FB5CD7">
        <w:t xml:space="preserve">such as </w:t>
      </w:r>
      <w:r>
        <w:t xml:space="preserve">roaming profiles, application access to file shares, database servers, e-mail servers, </w:t>
      </w:r>
      <w:r w:rsidR="00FB5CD7">
        <w:t xml:space="preserve">and </w:t>
      </w:r>
      <w:r>
        <w:t xml:space="preserve">HTTP servers. </w:t>
      </w:r>
    </w:p>
    <w:p w:rsidR="00EC418C" w:rsidRDefault="00EC418C" w:rsidP="00461595">
      <w:pPr>
        <w:pStyle w:val="BodyTextIndent"/>
      </w:pPr>
      <w:r>
        <w:t>The volume and profile of network traffic is specific</w:t>
      </w:r>
      <w:r w:rsidR="00FB5CD7">
        <w:t xml:space="preserve"> to each deployment</w:t>
      </w:r>
      <w:r>
        <w:t>.</w:t>
      </w:r>
    </w:p>
    <w:p w:rsidR="00EC418C" w:rsidRDefault="00EC418C" w:rsidP="00EC418C">
      <w:pPr>
        <w:pStyle w:val="Heading2"/>
      </w:pPr>
      <w:bookmarkStart w:id="106" w:name="_Toc180287499"/>
      <w:r>
        <w:t>Tuning Applications for Terminal Server</w:t>
      </w:r>
      <w:bookmarkEnd w:id="106"/>
    </w:p>
    <w:p w:rsidR="00EC418C" w:rsidRDefault="00EC418C" w:rsidP="001A6836">
      <w:pPr>
        <w:pStyle w:val="BodyText"/>
      </w:pPr>
      <w:r>
        <w:t xml:space="preserve">Most of the CPU usage on a Terminal Server system is driven by applications. </w:t>
      </w:r>
      <w:r w:rsidR="00FB5CD7">
        <w:t>D</w:t>
      </w:r>
      <w:r>
        <w:t>esktop applications are usually optimized toward responsiveness with the goal of minimizing the amount of time it takes an application to respond to a user request</w:t>
      </w:r>
      <w:r w:rsidR="00FB5CD7">
        <w:t>.</w:t>
      </w:r>
      <w:r>
        <w:t xml:space="preserve"> </w:t>
      </w:r>
      <w:r w:rsidR="00FB5CD7">
        <w:t xml:space="preserve">However, </w:t>
      </w:r>
      <w:r>
        <w:t xml:space="preserve">in a server environment it is equally important to minimize the total amount of CPU used to complete an action to avoid negatively affecting other sessions. </w:t>
      </w:r>
    </w:p>
    <w:p w:rsidR="00EC418C" w:rsidRDefault="00FB5CD7" w:rsidP="001A6836">
      <w:pPr>
        <w:pStyle w:val="BodyTextLink"/>
      </w:pPr>
      <w:r>
        <w:t>Consider the following suggestions</w:t>
      </w:r>
      <w:r w:rsidR="00EC418C">
        <w:t xml:space="preserve"> when configuring applications to be used on a Terminal Serve system:</w:t>
      </w:r>
    </w:p>
    <w:p w:rsidR="00461595" w:rsidRDefault="00EC418C" w:rsidP="001A6836">
      <w:pPr>
        <w:pStyle w:val="BulletList"/>
      </w:pPr>
      <w:r>
        <w:t xml:space="preserve">Minimize background/Idle loop processing. </w:t>
      </w:r>
    </w:p>
    <w:p w:rsidR="00EC418C" w:rsidRDefault="00EC418C" w:rsidP="00461595">
      <w:pPr>
        <w:pStyle w:val="BodyTextIndent"/>
      </w:pPr>
      <w:r>
        <w:t xml:space="preserve">Typical examples are disabling background grammar/spell checking, data indexing for search, </w:t>
      </w:r>
      <w:r w:rsidR="00FB5CD7">
        <w:t xml:space="preserve">and </w:t>
      </w:r>
      <w:r>
        <w:t xml:space="preserve">background saves. </w:t>
      </w:r>
    </w:p>
    <w:p w:rsidR="00461595" w:rsidRDefault="00EC418C" w:rsidP="001A6836">
      <w:pPr>
        <w:pStyle w:val="BulletList"/>
      </w:pPr>
      <w:r>
        <w:t xml:space="preserve">Minimize how often an application polls to do a state check or update. </w:t>
      </w:r>
    </w:p>
    <w:p w:rsidR="00EC418C" w:rsidRDefault="00EC418C" w:rsidP="00461595">
      <w:pPr>
        <w:pStyle w:val="BodyTextIndent"/>
      </w:pPr>
      <w:r>
        <w:t>Disabling such behaviors or increasing the interval between polling iterations</w:t>
      </w:r>
      <w:r w:rsidR="002A4306">
        <w:t xml:space="preserve"> and </w:t>
      </w:r>
      <w:r>
        <w:t xml:space="preserve">timer firing significantly benefits CPU usage </w:t>
      </w:r>
      <w:r w:rsidR="002A4306">
        <w:t xml:space="preserve">because </w:t>
      </w:r>
      <w:r>
        <w:t>the CPU impact of such activities is quickly amplified for large number of active sessions. Typical examples are connection status icons</w:t>
      </w:r>
      <w:r w:rsidR="002A4306">
        <w:t xml:space="preserve"> and</w:t>
      </w:r>
      <w:r>
        <w:t xml:space="preserve"> status bar information refresh.</w:t>
      </w:r>
    </w:p>
    <w:p w:rsidR="00461595" w:rsidRDefault="00EC418C" w:rsidP="001A6836">
      <w:pPr>
        <w:pStyle w:val="BulletList"/>
      </w:pPr>
      <w:r>
        <w:t>Minimize resource contention between applications by reducing their synchronization frequency with that resource</w:t>
      </w:r>
      <w:r w:rsidR="003A17CB">
        <w:t xml:space="preserve">. </w:t>
      </w:r>
    </w:p>
    <w:p w:rsidR="00EC418C" w:rsidRDefault="00EC418C" w:rsidP="00461595">
      <w:pPr>
        <w:pStyle w:val="BodyTextIndent"/>
      </w:pPr>
      <w:r>
        <w:t>Examples of such resources include registry keys and configuration files</w:t>
      </w:r>
      <w:r w:rsidR="003A17CB">
        <w:t xml:space="preserve">. </w:t>
      </w:r>
      <w:r>
        <w:t>Examples of such application components</w:t>
      </w:r>
      <w:r w:rsidR="002A4306">
        <w:t xml:space="preserve"> and </w:t>
      </w:r>
      <w:r>
        <w:t xml:space="preserve">features are status indicator (like shell notifications), background indexing or change monitoring, </w:t>
      </w:r>
      <w:r w:rsidR="002A4306">
        <w:t xml:space="preserve">and </w:t>
      </w:r>
      <w:r>
        <w:t>offline synchronization.</w:t>
      </w:r>
    </w:p>
    <w:p w:rsidR="00461595" w:rsidRDefault="00EC418C" w:rsidP="001A6836">
      <w:pPr>
        <w:pStyle w:val="BulletList"/>
      </w:pPr>
      <w:r>
        <w:t xml:space="preserve">Disable unnecessary processes </w:t>
      </w:r>
      <w:r w:rsidR="002A4306">
        <w:t xml:space="preserve">that are </w:t>
      </w:r>
      <w:r>
        <w:t>registered to be launched at user logon</w:t>
      </w:r>
      <w:r w:rsidR="002A4306">
        <w:t xml:space="preserve"> or </w:t>
      </w:r>
      <w:r>
        <w:t xml:space="preserve">session startup. </w:t>
      </w:r>
    </w:p>
    <w:p w:rsidR="00EC418C" w:rsidRDefault="002A4306" w:rsidP="00461595">
      <w:pPr>
        <w:pStyle w:val="BodyTextIndent"/>
      </w:pPr>
      <w:r>
        <w:t xml:space="preserve">These </w:t>
      </w:r>
      <w:r w:rsidR="00EC418C">
        <w:t>processes can significantly contribute to the CPU cost of creating a new session for the user, which in general is a CPU</w:t>
      </w:r>
      <w:r>
        <w:t>-</w:t>
      </w:r>
      <w:r w:rsidR="00EC418C">
        <w:t xml:space="preserve">intensive process and can be very expensive in </w:t>
      </w:r>
      <w:r>
        <w:t xml:space="preserve">morning </w:t>
      </w:r>
      <w:r w:rsidR="00EC418C">
        <w:t xml:space="preserve">scenarios. Use MsConfig.exe or MsInfo32.exe to get a list of processes </w:t>
      </w:r>
      <w:r>
        <w:t xml:space="preserve">that are </w:t>
      </w:r>
      <w:r w:rsidR="00EC418C">
        <w:t>launched at user logon.</w:t>
      </w:r>
    </w:p>
    <w:p w:rsidR="00461595" w:rsidRDefault="002A4306" w:rsidP="00461595">
      <w:pPr>
        <w:pStyle w:val="BulletList"/>
        <w:keepNext/>
      </w:pPr>
      <w:r>
        <w:lastRenderedPageBreak/>
        <w:t>When possible, avoid m</w:t>
      </w:r>
      <w:r w:rsidR="00EC418C">
        <w:t xml:space="preserve">ultimedia application components for Terminal Server deployments. </w:t>
      </w:r>
    </w:p>
    <w:p w:rsidR="00EC418C" w:rsidRDefault="00EC418C" w:rsidP="00461595">
      <w:pPr>
        <w:pStyle w:val="BodyTextIndent"/>
      </w:pPr>
      <w:r>
        <w:t>Video playback cause</w:t>
      </w:r>
      <w:r w:rsidR="00461595">
        <w:t>s</w:t>
      </w:r>
      <w:r>
        <w:t xml:space="preserve"> high bandwidth usage for the Terminal Server connection</w:t>
      </w:r>
      <w:r w:rsidR="002A4306">
        <w:t>,</w:t>
      </w:r>
      <w:r>
        <w:t xml:space="preserve"> and audio playback cause</w:t>
      </w:r>
      <w:r w:rsidR="00461595">
        <w:t>s</w:t>
      </w:r>
      <w:r>
        <w:t xml:space="preserve"> high bandwidth usage on the audio redirection channel. Also, multimedia processing (encoding</w:t>
      </w:r>
      <w:r w:rsidR="002A4306">
        <w:t xml:space="preserve"> and </w:t>
      </w:r>
      <w:r>
        <w:t>decoding, mixing</w:t>
      </w:r>
      <w:r w:rsidR="002A4306">
        <w:t>, and so on</w:t>
      </w:r>
      <w:r>
        <w:t>) has a significant CPU usage cost.</w:t>
      </w:r>
    </w:p>
    <w:p w:rsidR="001A6836" w:rsidRDefault="001A6836" w:rsidP="001A6836">
      <w:pPr>
        <w:pStyle w:val="Le"/>
      </w:pPr>
    </w:p>
    <w:p w:rsidR="00EC418C" w:rsidRDefault="00EC418C" w:rsidP="001A6836">
      <w:pPr>
        <w:pStyle w:val="BodyTextLink"/>
      </w:pPr>
      <w:r>
        <w:t xml:space="preserve">Regarding memory consumption, </w:t>
      </w:r>
      <w:r w:rsidR="002A4306">
        <w:t xml:space="preserve">consider the </w:t>
      </w:r>
      <w:r>
        <w:t xml:space="preserve">following </w:t>
      </w:r>
      <w:r w:rsidR="002A4306">
        <w:t>suggestions</w:t>
      </w:r>
      <w:r>
        <w:t>:</w:t>
      </w:r>
    </w:p>
    <w:p w:rsidR="00461595" w:rsidRDefault="00EC418C" w:rsidP="001A6836">
      <w:pPr>
        <w:pStyle w:val="BulletList"/>
      </w:pPr>
      <w:r>
        <w:t xml:space="preserve">Verify that dlls </w:t>
      </w:r>
      <w:r w:rsidR="002A4306">
        <w:t xml:space="preserve">that </w:t>
      </w:r>
      <w:r>
        <w:t xml:space="preserve">applications </w:t>
      </w:r>
      <w:r w:rsidR="002A4306">
        <w:t xml:space="preserve">load </w:t>
      </w:r>
      <w:r>
        <w:t xml:space="preserve">are not relocated at load. </w:t>
      </w:r>
    </w:p>
    <w:p w:rsidR="00EC418C" w:rsidRDefault="00EC418C" w:rsidP="00461595">
      <w:pPr>
        <w:pStyle w:val="BodyTextIndent"/>
      </w:pPr>
      <w:r>
        <w:t xml:space="preserve">If dlls are relocated, it </w:t>
      </w:r>
      <w:r w:rsidR="002A4306">
        <w:t xml:space="preserve">is </w:t>
      </w:r>
      <w:r>
        <w:t xml:space="preserve">impossible to </w:t>
      </w:r>
      <w:r w:rsidR="002A4306">
        <w:t xml:space="preserve">share </w:t>
      </w:r>
      <w:r>
        <w:t>their code across sessions</w:t>
      </w:r>
      <w:r w:rsidR="002A4306">
        <w:t>,</w:t>
      </w:r>
      <w:r>
        <w:t xml:space="preserve"> </w:t>
      </w:r>
      <w:r w:rsidR="002A4306">
        <w:t xml:space="preserve">which </w:t>
      </w:r>
      <w:r>
        <w:t>significantly increases the footprint of a session. This is one of the most common memory</w:t>
      </w:r>
      <w:r w:rsidR="002A4306">
        <w:t>-</w:t>
      </w:r>
      <w:r>
        <w:t xml:space="preserve">related performance problems </w:t>
      </w:r>
      <w:r w:rsidR="002A4306">
        <w:t>i</w:t>
      </w:r>
      <w:r>
        <w:t>n Terminal Server.</w:t>
      </w:r>
    </w:p>
    <w:p w:rsidR="00461595" w:rsidRDefault="00EC418C" w:rsidP="001A6836">
      <w:pPr>
        <w:pStyle w:val="BulletList"/>
      </w:pPr>
      <w:r>
        <w:t xml:space="preserve">For </w:t>
      </w:r>
      <w:r w:rsidR="002A4306">
        <w:t>Common Language Runtime (</w:t>
      </w:r>
      <w:r>
        <w:t>CLR</w:t>
      </w:r>
      <w:r w:rsidR="002A4306">
        <w:t>)</w:t>
      </w:r>
      <w:r>
        <w:t xml:space="preserve"> applications</w:t>
      </w:r>
      <w:r w:rsidR="002A4306">
        <w:t>,</w:t>
      </w:r>
      <w:r>
        <w:t xml:space="preserve"> use </w:t>
      </w:r>
      <w:r w:rsidR="00604E5F">
        <w:t xml:space="preserve">Native Image Generator (Ngen.exe) </w:t>
      </w:r>
      <w:r>
        <w:t xml:space="preserve">to increase page sharing and reduce CPU overhead. </w:t>
      </w:r>
    </w:p>
    <w:p w:rsidR="00EC418C" w:rsidRDefault="002A4306" w:rsidP="00461595">
      <w:pPr>
        <w:pStyle w:val="BodyTextIndent"/>
      </w:pPr>
      <w:r>
        <w:t>When possible, apply s</w:t>
      </w:r>
      <w:r w:rsidR="00EC418C">
        <w:t>imilar techniques to other similar execution engines.</w:t>
      </w:r>
    </w:p>
    <w:p w:rsidR="00EC418C" w:rsidRDefault="00EC418C" w:rsidP="00EC418C">
      <w:pPr>
        <w:pStyle w:val="Heading2"/>
      </w:pPr>
      <w:bookmarkStart w:id="107" w:name="_Toc180287500"/>
      <w:r>
        <w:t>Terminal Server Tuning Parameters</w:t>
      </w:r>
      <w:bookmarkEnd w:id="107"/>
    </w:p>
    <w:p w:rsidR="00EC418C" w:rsidRDefault="00EC418C" w:rsidP="00EC418C">
      <w:pPr>
        <w:pStyle w:val="Heading3"/>
      </w:pPr>
      <w:r>
        <w:t xml:space="preserve">Page </w:t>
      </w:r>
      <w:r w:rsidR="002A4306">
        <w:t>F</w:t>
      </w:r>
      <w:r>
        <w:t>ile</w:t>
      </w:r>
    </w:p>
    <w:p w:rsidR="00EC418C" w:rsidRDefault="00EC418C" w:rsidP="001A6836">
      <w:pPr>
        <w:pStyle w:val="BodyText"/>
      </w:pPr>
      <w:r>
        <w:t xml:space="preserve">Insufficient page file can cause memory allocation failures either in applications or system components. A general guideline is that the combined size of the page files </w:t>
      </w:r>
      <w:r w:rsidR="002A4306">
        <w:t xml:space="preserve">should be two to three </w:t>
      </w:r>
      <w:r>
        <w:t xml:space="preserve">times larger than the physical memory size. </w:t>
      </w:r>
      <w:r w:rsidR="002A4306">
        <w:t>You can use t</w:t>
      </w:r>
      <w:r>
        <w:t xml:space="preserve">he Memory\Committed Bytes performance counter to monitor the amount of committed virtual memory on the system. When the value of this counter reaches close to the total combined size of physical memory and page files, memory allocation </w:t>
      </w:r>
      <w:r w:rsidR="002A4306">
        <w:t xml:space="preserve">begins to </w:t>
      </w:r>
      <w:r w:rsidR="00BC70BC">
        <w:t>f</w:t>
      </w:r>
      <w:r w:rsidR="002A4306">
        <w:t>ail</w:t>
      </w:r>
      <w:r>
        <w:t xml:space="preserve">. Due to </w:t>
      </w:r>
      <w:r w:rsidR="002A4306">
        <w:t xml:space="preserve">a </w:t>
      </w:r>
      <w:r>
        <w:t>significant amount of disk I</w:t>
      </w:r>
      <w:r w:rsidR="002A4306">
        <w:t>/</w:t>
      </w:r>
      <w:r>
        <w:t>O activity generated by page file access, consider using a dedicated storage device for the page file, ideally a high</w:t>
      </w:r>
      <w:r w:rsidR="002A4306">
        <w:t>-</w:t>
      </w:r>
      <w:r>
        <w:t xml:space="preserve">performance one </w:t>
      </w:r>
      <w:r w:rsidR="002A4306">
        <w:t xml:space="preserve">such as </w:t>
      </w:r>
      <w:r>
        <w:t>a RAID array.</w:t>
      </w:r>
    </w:p>
    <w:p w:rsidR="00EC418C" w:rsidRDefault="00EC418C" w:rsidP="00EC418C">
      <w:pPr>
        <w:pStyle w:val="Heading3"/>
      </w:pPr>
      <w:r>
        <w:t>Anti</w:t>
      </w:r>
      <w:r w:rsidR="002A4306">
        <w:t>v</w:t>
      </w:r>
      <w:r>
        <w:t xml:space="preserve">irus </w:t>
      </w:r>
      <w:r w:rsidR="002A4306">
        <w:t>and</w:t>
      </w:r>
      <w:r>
        <w:t xml:space="preserve"> Anti</w:t>
      </w:r>
      <w:r w:rsidR="002A4306">
        <w:t>s</w:t>
      </w:r>
      <w:r>
        <w:t>pyware</w:t>
      </w:r>
    </w:p>
    <w:p w:rsidR="00EC418C" w:rsidRDefault="00EC418C" w:rsidP="001A6836">
      <w:pPr>
        <w:pStyle w:val="BodyText"/>
      </w:pPr>
      <w:r>
        <w:t xml:space="preserve">Installing antivirus and antispyware software on a Terminal Server has a </w:t>
      </w:r>
      <w:r w:rsidR="002A4306">
        <w:t xml:space="preserve">large </w:t>
      </w:r>
      <w:r>
        <w:t xml:space="preserve">impact on the overall system performance, especially on CPU usage. </w:t>
      </w:r>
      <w:r w:rsidR="002A4306">
        <w:t xml:space="preserve">We </w:t>
      </w:r>
      <w:r>
        <w:t xml:space="preserve">highly recommend </w:t>
      </w:r>
      <w:r w:rsidR="002A4306">
        <w:t xml:space="preserve">that you </w:t>
      </w:r>
      <w:r>
        <w:t xml:space="preserve">exclude from the active monitoring list all the folders that hold temporary files, especially </w:t>
      </w:r>
      <w:r w:rsidR="002A4306">
        <w:t xml:space="preserve">those that </w:t>
      </w:r>
      <w:r>
        <w:t>services and other system components</w:t>
      </w:r>
      <w:r w:rsidR="002A4306">
        <w:t xml:space="preserve"> generate</w:t>
      </w:r>
      <w:r>
        <w:t xml:space="preserve">. </w:t>
      </w:r>
      <w:r w:rsidR="002A4306">
        <w:t>Generally, a</w:t>
      </w:r>
      <w:r>
        <w:t xml:space="preserve">ntispyware software has a much more significant performance impact than antivirus software </w:t>
      </w:r>
      <w:r w:rsidR="002A4306">
        <w:t xml:space="preserve">does </w:t>
      </w:r>
      <w:r>
        <w:t>and should be installed only when necessary.</w:t>
      </w:r>
    </w:p>
    <w:p w:rsidR="00EC418C" w:rsidRDefault="00EC418C" w:rsidP="00EC418C">
      <w:pPr>
        <w:pStyle w:val="Heading3"/>
      </w:pPr>
      <w:r>
        <w:t>Task Scheduler</w:t>
      </w:r>
    </w:p>
    <w:p w:rsidR="00EC418C" w:rsidRPr="0006502E" w:rsidRDefault="00EC418C" w:rsidP="001A6836">
      <w:pPr>
        <w:pStyle w:val="BodyText"/>
      </w:pPr>
      <w:r>
        <w:t>Task Scheduler (</w:t>
      </w:r>
      <w:r w:rsidR="002A4306">
        <w:t xml:space="preserve">which is </w:t>
      </w:r>
      <w:r>
        <w:t xml:space="preserve">accessible under </w:t>
      </w:r>
      <w:r w:rsidR="00362480" w:rsidRPr="00362480">
        <w:rPr>
          <w:b/>
        </w:rPr>
        <w:t>All Programs</w:t>
      </w:r>
      <w:r>
        <w:t xml:space="preserve"> &gt; </w:t>
      </w:r>
      <w:r w:rsidR="00362480" w:rsidRPr="00362480">
        <w:rPr>
          <w:b/>
        </w:rPr>
        <w:t>Accessories</w:t>
      </w:r>
      <w:r>
        <w:t xml:space="preserve"> &gt; </w:t>
      </w:r>
      <w:r w:rsidR="00362480" w:rsidRPr="00362480">
        <w:rPr>
          <w:b/>
        </w:rPr>
        <w:t>System</w:t>
      </w:r>
      <w:r w:rsidR="002A4306">
        <w:rPr>
          <w:b/>
        </w:rPr>
        <w:t> </w:t>
      </w:r>
      <w:r w:rsidR="00362480" w:rsidRPr="00362480">
        <w:rPr>
          <w:b/>
        </w:rPr>
        <w:t>Tools</w:t>
      </w:r>
      <w:r>
        <w:t xml:space="preserve">) allows </w:t>
      </w:r>
      <w:r w:rsidR="002A4306">
        <w:t xml:space="preserve">you </w:t>
      </w:r>
      <w:r>
        <w:t xml:space="preserve">to examine the list of tasks </w:t>
      </w:r>
      <w:r w:rsidR="002A4306">
        <w:t xml:space="preserve">that are </w:t>
      </w:r>
      <w:r>
        <w:t>scheduled for different events. For Terminal Server</w:t>
      </w:r>
      <w:r w:rsidR="002A4306">
        <w:t>,</w:t>
      </w:r>
      <w:r>
        <w:t xml:space="preserve"> it is useful to focus specifically on the tasks </w:t>
      </w:r>
      <w:r w:rsidR="002A4306">
        <w:t xml:space="preserve">that are </w:t>
      </w:r>
      <w:r>
        <w:t>configured to run on idle, at user logon</w:t>
      </w:r>
      <w:r w:rsidR="002A4306">
        <w:t>,</w:t>
      </w:r>
      <w:r>
        <w:t xml:space="preserve"> or on session connect</w:t>
      </w:r>
      <w:r w:rsidR="002A4306">
        <w:t xml:space="preserve"> and </w:t>
      </w:r>
      <w:r>
        <w:t xml:space="preserve">disconnect. </w:t>
      </w:r>
      <w:r w:rsidR="002A4306">
        <w:t xml:space="preserve">Because of </w:t>
      </w:r>
      <w:r>
        <w:t>the specifics assumptions of the deployment, many of these tasks may be unnecessary.</w:t>
      </w:r>
    </w:p>
    <w:p w:rsidR="00EC418C" w:rsidRDefault="00AB210E" w:rsidP="00EC418C">
      <w:pPr>
        <w:pStyle w:val="Heading3"/>
      </w:pPr>
      <w:r>
        <w:t>Desktop</w:t>
      </w:r>
      <w:r w:rsidR="00EC418C">
        <w:t xml:space="preserve"> Notification Icons</w:t>
      </w:r>
    </w:p>
    <w:p w:rsidR="00EC418C" w:rsidRPr="00C656E3" w:rsidRDefault="007D029B" w:rsidP="001A6836">
      <w:pPr>
        <w:pStyle w:val="BodyText"/>
      </w:pPr>
      <w:r>
        <w:t>Notification i</w:t>
      </w:r>
      <w:r w:rsidR="00EC418C">
        <w:t xml:space="preserve">cons </w:t>
      </w:r>
      <w:r>
        <w:t>o</w:t>
      </w:r>
      <w:r w:rsidR="00EC418C">
        <w:t xml:space="preserve">n </w:t>
      </w:r>
      <w:r w:rsidR="00AB210E">
        <w:t>the Desktop</w:t>
      </w:r>
      <w:r w:rsidR="00EC418C">
        <w:t xml:space="preserve"> can have relatively expensive refreshing mechanisms. </w:t>
      </w:r>
      <w:r w:rsidR="002A4306">
        <w:t xml:space="preserve">You can use </w:t>
      </w:r>
      <w:r w:rsidR="00362480" w:rsidRPr="00362480">
        <w:rPr>
          <w:b/>
        </w:rPr>
        <w:t>Customize Notifications Icons</w:t>
      </w:r>
      <w:r w:rsidR="00EC418C">
        <w:t xml:space="preserve"> to examine the list of notifications </w:t>
      </w:r>
      <w:r w:rsidR="002A4306">
        <w:t xml:space="preserve">that are </w:t>
      </w:r>
      <w:r w:rsidR="00EC418C">
        <w:t xml:space="preserve">available in the system. </w:t>
      </w:r>
      <w:r w:rsidR="002A4306">
        <w:t>G</w:t>
      </w:r>
      <w:r w:rsidR="00EC418C">
        <w:t>eneral</w:t>
      </w:r>
      <w:r w:rsidR="002A4306">
        <w:t>ly</w:t>
      </w:r>
      <w:r w:rsidR="00EC418C">
        <w:t>, it is best to disable unnecessary notifications by either removing the component that registers them from the startup list or by changing the configuration on applications</w:t>
      </w:r>
      <w:r w:rsidR="002A4306">
        <w:t xml:space="preserve"> and </w:t>
      </w:r>
      <w:r w:rsidR="00EC418C">
        <w:t>system components to disable them.</w:t>
      </w:r>
    </w:p>
    <w:p w:rsidR="00EC418C" w:rsidRPr="00D52429" w:rsidRDefault="00EC418C" w:rsidP="001A6836">
      <w:pPr>
        <w:pStyle w:val="BodyText"/>
        <w:rPr>
          <w:b/>
        </w:rPr>
      </w:pPr>
      <w:r w:rsidRPr="00D52429">
        <w:lastRenderedPageBreak/>
        <w:t xml:space="preserve">The following tuning parameters can be implemented by opening the MMC snap-in for Group Policy (gpedit.smc) and making the respective changes under </w:t>
      </w:r>
      <w:r w:rsidR="00362480" w:rsidRPr="00362480">
        <w:rPr>
          <w:b/>
        </w:rPr>
        <w:t>Computer</w:t>
      </w:r>
      <w:r w:rsidR="002A4306">
        <w:rPr>
          <w:b/>
        </w:rPr>
        <w:t> </w:t>
      </w:r>
      <w:r w:rsidR="00362480" w:rsidRPr="00362480">
        <w:rPr>
          <w:b/>
        </w:rPr>
        <w:t>Configuration</w:t>
      </w:r>
      <w:r w:rsidRPr="00D52429">
        <w:t xml:space="preserve"> &gt; </w:t>
      </w:r>
      <w:r w:rsidR="00362480" w:rsidRPr="00362480">
        <w:rPr>
          <w:b/>
        </w:rPr>
        <w:t>Administrative Templates</w:t>
      </w:r>
      <w:r w:rsidRPr="00D52429">
        <w:t xml:space="preserve"> &gt; </w:t>
      </w:r>
      <w:r w:rsidR="00362480" w:rsidRPr="00362480">
        <w:rPr>
          <w:b/>
        </w:rPr>
        <w:t>Windows</w:t>
      </w:r>
      <w:r w:rsidR="002A4306">
        <w:rPr>
          <w:b/>
        </w:rPr>
        <w:t> </w:t>
      </w:r>
      <w:r w:rsidR="00362480" w:rsidRPr="00362480">
        <w:rPr>
          <w:b/>
        </w:rPr>
        <w:t>Components</w:t>
      </w:r>
      <w:r w:rsidR="002A4306">
        <w:t> </w:t>
      </w:r>
      <w:r w:rsidRPr="00D52429">
        <w:t xml:space="preserve">&gt; </w:t>
      </w:r>
      <w:r w:rsidR="00362480" w:rsidRPr="00362480">
        <w:rPr>
          <w:b/>
        </w:rPr>
        <w:t>Terminal Services</w:t>
      </w:r>
      <w:r w:rsidRPr="00D52429">
        <w:t xml:space="preserve"> &gt; </w:t>
      </w:r>
      <w:r w:rsidR="00362480" w:rsidRPr="00362480">
        <w:rPr>
          <w:b/>
        </w:rPr>
        <w:t xml:space="preserve">Terminal </w:t>
      </w:r>
      <w:r w:rsidR="002D3125" w:rsidRPr="002D3125">
        <w:rPr>
          <w:b/>
        </w:rPr>
        <w:t>Server</w:t>
      </w:r>
      <w:r w:rsidR="00B34DD9">
        <w:t xml:space="preserve">: </w:t>
      </w:r>
    </w:p>
    <w:p w:rsidR="007D029B" w:rsidRDefault="00EC418C">
      <w:pPr>
        <w:pStyle w:val="BulletList"/>
      </w:pPr>
      <w:r w:rsidRPr="002A39CE">
        <w:t xml:space="preserve">Color </w:t>
      </w:r>
      <w:r w:rsidR="00B34DD9">
        <w:t>d</w:t>
      </w:r>
      <w:r w:rsidRPr="002A39CE">
        <w:t>epth</w:t>
      </w:r>
    </w:p>
    <w:p w:rsidR="007D029B" w:rsidRDefault="00EC418C">
      <w:pPr>
        <w:pStyle w:val="BodyTextIndent"/>
      </w:pPr>
      <w:r>
        <w:t xml:space="preserve">Color depth can be adjusted under </w:t>
      </w:r>
      <w:r w:rsidR="00362480" w:rsidRPr="00362480">
        <w:rPr>
          <w:b/>
        </w:rPr>
        <w:t>Remote Session Environment</w:t>
      </w:r>
      <w:r>
        <w:t xml:space="preserve"> &gt; </w:t>
      </w:r>
      <w:r w:rsidR="00362480" w:rsidRPr="00362480">
        <w:rPr>
          <w:b/>
        </w:rPr>
        <w:t>Limit</w:t>
      </w:r>
      <w:r w:rsidR="002A4306">
        <w:rPr>
          <w:b/>
        </w:rPr>
        <w:t> </w:t>
      </w:r>
      <w:r w:rsidR="00362480" w:rsidRPr="00362480">
        <w:rPr>
          <w:b/>
        </w:rPr>
        <w:t>Maximum Color Depth</w:t>
      </w:r>
      <w:r>
        <w:t xml:space="preserve"> with possible values of 8, 15, 16, and 32 bit</w:t>
      </w:r>
      <w:r w:rsidR="003A17CB">
        <w:t xml:space="preserve">. </w:t>
      </w:r>
      <w:r>
        <w:t>The default value is 16 bit</w:t>
      </w:r>
      <w:r w:rsidR="002A4306">
        <w:t>,</w:t>
      </w:r>
      <w:r>
        <w:t xml:space="preserve"> and increasing the bit depth increase</w:t>
      </w:r>
      <w:r w:rsidR="002A4306">
        <w:t>s</w:t>
      </w:r>
      <w:r>
        <w:t xml:space="preserve"> memory and bandwidth consumption. Alternatively, the color depth can be adjusted from TSConfig.exe by opening the </w:t>
      </w:r>
      <w:r w:rsidR="00362480" w:rsidRPr="00362480">
        <w:rPr>
          <w:b/>
        </w:rPr>
        <w:t>Properties</w:t>
      </w:r>
      <w:r>
        <w:t xml:space="preserve"> dialog </w:t>
      </w:r>
      <w:r w:rsidR="002A4306">
        <w:t xml:space="preserve">box </w:t>
      </w:r>
      <w:r>
        <w:t>for a specific connection and</w:t>
      </w:r>
      <w:r w:rsidR="002A4306">
        <w:t xml:space="preserve">, on the </w:t>
      </w:r>
      <w:r w:rsidR="00362480" w:rsidRPr="00362480">
        <w:rPr>
          <w:b/>
        </w:rPr>
        <w:t>Client Setting</w:t>
      </w:r>
      <w:r w:rsidR="002A4306">
        <w:t xml:space="preserve"> tab,</w:t>
      </w:r>
      <w:r>
        <w:t xml:space="preserve"> changing the selected value in the drop-down </w:t>
      </w:r>
      <w:r w:rsidR="002A4306">
        <w:t xml:space="preserve">box </w:t>
      </w:r>
      <w:r>
        <w:t xml:space="preserve">under </w:t>
      </w:r>
      <w:r w:rsidR="00362480" w:rsidRPr="00362480">
        <w:rPr>
          <w:b/>
        </w:rPr>
        <w:t>Color Depth</w:t>
      </w:r>
      <w:r>
        <w:t xml:space="preserve">. The </w:t>
      </w:r>
      <w:r w:rsidR="00362480" w:rsidRPr="00362480">
        <w:rPr>
          <w:b/>
        </w:rPr>
        <w:t>Limit Maximum Color Depth</w:t>
      </w:r>
      <w:r>
        <w:t xml:space="preserve"> check</w:t>
      </w:r>
      <w:r w:rsidR="007C43C1">
        <w:t xml:space="preserve"> </w:t>
      </w:r>
      <w:r>
        <w:t xml:space="preserve">box </w:t>
      </w:r>
      <w:r w:rsidR="007C43C1">
        <w:t xml:space="preserve">must </w:t>
      </w:r>
      <w:r>
        <w:t xml:space="preserve">be </w:t>
      </w:r>
      <w:r w:rsidR="007C43C1">
        <w:t>selected</w:t>
      </w:r>
      <w:r>
        <w:t xml:space="preserve">. </w:t>
      </w:r>
    </w:p>
    <w:p w:rsidR="007D029B" w:rsidRDefault="00EC418C">
      <w:pPr>
        <w:pStyle w:val="BulletList"/>
      </w:pPr>
      <w:r>
        <w:t>R</w:t>
      </w:r>
      <w:r w:rsidR="00B5208F">
        <w:t xml:space="preserve">emote </w:t>
      </w:r>
      <w:r>
        <w:t>D</w:t>
      </w:r>
      <w:r w:rsidR="00B5208F">
        <w:t xml:space="preserve">esktop </w:t>
      </w:r>
      <w:r>
        <w:t>P</w:t>
      </w:r>
      <w:r w:rsidR="00B5208F">
        <w:t>rotocol</w:t>
      </w:r>
      <w:r>
        <w:t xml:space="preserve"> </w:t>
      </w:r>
      <w:r w:rsidR="00B34DD9">
        <w:t>c</w:t>
      </w:r>
      <w:r>
        <w:t>ompression</w:t>
      </w:r>
    </w:p>
    <w:p w:rsidR="007D029B" w:rsidRDefault="00D62891">
      <w:pPr>
        <w:pStyle w:val="BodyTextIndent"/>
      </w:pPr>
      <w:r>
        <w:t>Remote Desktop Protocol (</w:t>
      </w:r>
      <w:r w:rsidR="00EC418C">
        <w:t>RDP</w:t>
      </w:r>
      <w:r>
        <w:t>)</w:t>
      </w:r>
      <w:r w:rsidR="00EC418C">
        <w:t xml:space="preserve"> </w:t>
      </w:r>
      <w:r>
        <w:t>c</w:t>
      </w:r>
      <w:r w:rsidR="00EC418C">
        <w:t xml:space="preserve">ompression can be configured under </w:t>
      </w:r>
      <w:r w:rsidR="00362480" w:rsidRPr="00362480">
        <w:rPr>
          <w:b/>
        </w:rPr>
        <w:t>Remote Session Environment</w:t>
      </w:r>
      <w:r w:rsidR="00EC418C">
        <w:t xml:space="preserve"> &gt;</w:t>
      </w:r>
      <w:r w:rsidR="00362480" w:rsidRPr="00362480">
        <w:rPr>
          <w:b/>
        </w:rPr>
        <w:t xml:space="preserve"> Set</w:t>
      </w:r>
      <w:r w:rsidR="007C43C1">
        <w:rPr>
          <w:b/>
        </w:rPr>
        <w:t> </w:t>
      </w:r>
      <w:r w:rsidR="00362480" w:rsidRPr="00362480">
        <w:rPr>
          <w:b/>
        </w:rPr>
        <w:t>compression algorithm for RDP data</w:t>
      </w:r>
      <w:r w:rsidR="00EC418C">
        <w:t xml:space="preserve">. </w:t>
      </w:r>
      <w:r w:rsidR="007C43C1">
        <w:t xml:space="preserve">Three values </w:t>
      </w:r>
      <w:r w:rsidR="00EC418C">
        <w:t>are possible:</w:t>
      </w:r>
    </w:p>
    <w:p w:rsidR="007D029B" w:rsidRDefault="00362480">
      <w:pPr>
        <w:pStyle w:val="BulletList2"/>
      </w:pPr>
      <w:r w:rsidRPr="00362480">
        <w:rPr>
          <w:b/>
        </w:rPr>
        <w:t>Optimized to use less memory</w:t>
      </w:r>
      <w:r w:rsidR="00EC418C">
        <w:t xml:space="preserve"> is the configuration </w:t>
      </w:r>
      <w:r w:rsidR="007C43C1">
        <w:t xml:space="preserve">that matches </w:t>
      </w:r>
      <w:r w:rsidR="00EC418C">
        <w:t>the default Windows 2003 configuration. This uses the least amount of memory per session but has the lowest compression ratio and thus the highest bandwidth consumption.</w:t>
      </w:r>
    </w:p>
    <w:p w:rsidR="007D029B" w:rsidRDefault="00362480">
      <w:pPr>
        <w:pStyle w:val="BulletList2"/>
      </w:pPr>
      <w:r w:rsidRPr="00362480">
        <w:rPr>
          <w:b/>
        </w:rPr>
        <w:t>Balances memory and network bandwidth</w:t>
      </w:r>
      <w:r w:rsidR="00EC418C">
        <w:t xml:space="preserve"> is the default setting for Windows Server 2008. This has lower bandwidth consumption while </w:t>
      </w:r>
      <w:r w:rsidR="00B5208F">
        <w:t xml:space="preserve">marginally </w:t>
      </w:r>
      <w:r w:rsidR="00EC418C">
        <w:t>increasing memory consumption (</w:t>
      </w:r>
      <w:r w:rsidR="007C43C1">
        <w:t xml:space="preserve">approximately </w:t>
      </w:r>
      <w:r w:rsidR="00EC418C">
        <w:t>200</w:t>
      </w:r>
      <w:r w:rsidR="007C43C1">
        <w:t> </w:t>
      </w:r>
      <w:r w:rsidR="00EC418C">
        <w:t>KB per session).</w:t>
      </w:r>
    </w:p>
    <w:p w:rsidR="007D029B" w:rsidRDefault="00362480">
      <w:pPr>
        <w:pStyle w:val="BulletList2"/>
      </w:pPr>
      <w:r w:rsidRPr="00362480">
        <w:rPr>
          <w:b/>
        </w:rPr>
        <w:t>Optimized to use less network bandwidth</w:t>
      </w:r>
      <w:r w:rsidR="00EC418C">
        <w:t xml:space="preserve"> further reduces network bandwidth usage at a cost of </w:t>
      </w:r>
      <w:r w:rsidR="007C43C1">
        <w:t xml:space="preserve">approximately </w:t>
      </w:r>
      <w:r w:rsidR="00EC418C">
        <w:t xml:space="preserve">2 MB per session. This memory is allocated in the </w:t>
      </w:r>
      <w:r w:rsidR="007C43C1">
        <w:t>k</w:t>
      </w:r>
      <w:r w:rsidR="00EC418C">
        <w:t xml:space="preserve">ernel virtual address space and </w:t>
      </w:r>
      <w:r w:rsidR="00B5208F">
        <w:t xml:space="preserve">can </w:t>
      </w:r>
      <w:r w:rsidR="00EC418C">
        <w:t>have a significant impact on 32</w:t>
      </w:r>
      <w:r w:rsidR="007C43C1">
        <w:t>-</w:t>
      </w:r>
      <w:r w:rsidR="00EC418C">
        <w:t>bit processor</w:t>
      </w:r>
      <w:r w:rsidR="007C43C1">
        <w:t>-</w:t>
      </w:r>
      <w:r w:rsidR="00EC418C">
        <w:t xml:space="preserve">based systems running relatively high number of users. </w:t>
      </w:r>
      <w:r w:rsidR="007C43C1">
        <w:t xml:space="preserve">Because </w:t>
      </w:r>
      <w:r w:rsidR="00EC418C">
        <w:t>64</w:t>
      </w:r>
      <w:r w:rsidR="007C43C1">
        <w:t>-</w:t>
      </w:r>
      <w:r w:rsidR="00EC418C">
        <w:t xml:space="preserve">bit systems do not have </w:t>
      </w:r>
      <w:r w:rsidR="007C43C1">
        <w:t xml:space="preserve">these </w:t>
      </w:r>
      <w:r w:rsidR="00EC418C">
        <w:t>issues</w:t>
      </w:r>
      <w:r w:rsidR="007C43C1">
        <w:t>,</w:t>
      </w:r>
      <w:r w:rsidR="00EC418C">
        <w:t xml:space="preserve"> this </w:t>
      </w:r>
      <w:r w:rsidR="007C43C1">
        <w:t xml:space="preserve">setting </w:t>
      </w:r>
      <w:r w:rsidR="00EC418C">
        <w:t xml:space="preserve">is recommended if the extra memory cost is deemed acceptable. If </w:t>
      </w:r>
      <w:r w:rsidR="007C43C1">
        <w:t xml:space="preserve">you want to use </w:t>
      </w:r>
      <w:r w:rsidR="00EC418C">
        <w:t xml:space="preserve">this setting, </w:t>
      </w:r>
      <w:r w:rsidR="007C43C1">
        <w:t xml:space="preserve">you should </w:t>
      </w:r>
      <w:r w:rsidR="00EC418C">
        <w:t>assess the maximum number of sessions and test to that level with this setting before placing a server in production.</w:t>
      </w:r>
    </w:p>
    <w:p w:rsidR="007D029B" w:rsidRDefault="00EC418C">
      <w:pPr>
        <w:pStyle w:val="BulletList"/>
      </w:pPr>
      <w:r>
        <w:t xml:space="preserve">Device </w:t>
      </w:r>
      <w:r w:rsidR="00B34DD9">
        <w:t>r</w:t>
      </w:r>
      <w:r>
        <w:t>edirection</w:t>
      </w:r>
    </w:p>
    <w:p w:rsidR="007D029B" w:rsidRDefault="00EC418C">
      <w:pPr>
        <w:pStyle w:val="BodyTextIndent"/>
      </w:pPr>
      <w:r>
        <w:t xml:space="preserve">Device redirection can be configured under </w:t>
      </w:r>
      <w:r w:rsidR="00362480" w:rsidRPr="00362480">
        <w:rPr>
          <w:b/>
        </w:rPr>
        <w:t>Device and Resource Redirection</w:t>
      </w:r>
      <w:r w:rsidR="003A17CB">
        <w:t xml:space="preserve">. </w:t>
      </w:r>
      <w:r>
        <w:t xml:space="preserve">Alternatively, it can be configured through TSConfig by opening the properties for a specific connection </w:t>
      </w:r>
      <w:r w:rsidR="007C43C1">
        <w:t xml:space="preserve">such as </w:t>
      </w:r>
      <w:r w:rsidR="00362480" w:rsidRPr="00362480">
        <w:rPr>
          <w:b/>
        </w:rPr>
        <w:t>RDP-Tcp</w:t>
      </w:r>
      <w:r>
        <w:t xml:space="preserve"> and</w:t>
      </w:r>
      <w:r w:rsidR="007C43C1">
        <w:t xml:space="preserve">, on the </w:t>
      </w:r>
      <w:r w:rsidR="00362480" w:rsidRPr="00362480">
        <w:rPr>
          <w:b/>
        </w:rPr>
        <w:t>Client Settings</w:t>
      </w:r>
      <w:r w:rsidR="007C43C1">
        <w:t xml:space="preserve"> tab,</w:t>
      </w:r>
      <w:r>
        <w:t xml:space="preserve"> changing </w:t>
      </w:r>
      <w:r w:rsidR="00362480" w:rsidRPr="00362480">
        <w:rPr>
          <w:b/>
        </w:rPr>
        <w:t>Redirection</w:t>
      </w:r>
      <w:r w:rsidR="007C43C1">
        <w:t xml:space="preserve"> </w:t>
      </w:r>
      <w:r>
        <w:t>settings.</w:t>
      </w:r>
    </w:p>
    <w:p w:rsidR="007D029B" w:rsidRDefault="007C43C1">
      <w:pPr>
        <w:pStyle w:val="BodyTextIndent"/>
      </w:pPr>
      <w:r>
        <w:t>G</w:t>
      </w:r>
      <w:r w:rsidR="00EC418C">
        <w:t>eneral</w:t>
      </w:r>
      <w:r>
        <w:t>ly</w:t>
      </w:r>
      <w:r w:rsidR="00EC418C">
        <w:t>, device redirection increase</w:t>
      </w:r>
      <w:r>
        <w:t>s</w:t>
      </w:r>
      <w:r w:rsidR="00EC418C">
        <w:t xml:space="preserve"> the amount of network bandwidth </w:t>
      </w:r>
      <w:r>
        <w:t xml:space="preserve">that </w:t>
      </w:r>
      <w:r w:rsidR="00EC418C">
        <w:t xml:space="preserve">Terminal Server connections </w:t>
      </w:r>
      <w:r>
        <w:t xml:space="preserve"> use because </w:t>
      </w:r>
      <w:r w:rsidR="00EC418C">
        <w:t>data is exchange</w:t>
      </w:r>
      <w:r>
        <w:t>d</w:t>
      </w:r>
      <w:r w:rsidR="00EC418C">
        <w:t xml:space="preserve"> between devices on the client machines and processes running in the server session. The extent of the increase is a function o</w:t>
      </w:r>
      <w:r>
        <w:t>f</w:t>
      </w:r>
      <w:r w:rsidR="00EC418C">
        <w:t xml:space="preserve"> the nature of frequency of operations </w:t>
      </w:r>
      <w:r>
        <w:t xml:space="preserve">that are </w:t>
      </w:r>
      <w:r w:rsidR="00EC418C">
        <w:t>performed by the applications running on the server against the redirected devices.</w:t>
      </w:r>
    </w:p>
    <w:p w:rsidR="007D029B" w:rsidRDefault="00EC418C">
      <w:pPr>
        <w:pStyle w:val="BodyTextIndent"/>
      </w:pPr>
      <w:r>
        <w:t xml:space="preserve">Printer </w:t>
      </w:r>
      <w:r w:rsidR="00B5208F">
        <w:t>r</w:t>
      </w:r>
      <w:r>
        <w:t>edirection and Plug and Play device redirection also cause</w:t>
      </w:r>
      <w:r w:rsidR="007C43C1">
        <w:t>s</w:t>
      </w:r>
      <w:r>
        <w:t xml:space="preserve"> an increase in logon CPU usage. </w:t>
      </w:r>
      <w:r w:rsidR="007C43C1">
        <w:t xml:space="preserve">You can </w:t>
      </w:r>
      <w:r>
        <w:t>redirect printers</w:t>
      </w:r>
      <w:r w:rsidR="007C43C1">
        <w:t xml:space="preserve"> in two ways</w:t>
      </w:r>
      <w:r>
        <w:t>:</w:t>
      </w:r>
    </w:p>
    <w:p w:rsidR="007D029B" w:rsidRDefault="00EC418C">
      <w:pPr>
        <w:pStyle w:val="BulletList2"/>
      </w:pPr>
      <w:r>
        <w:t>Matching printer driver</w:t>
      </w:r>
      <w:r w:rsidR="007C43C1">
        <w:t>-</w:t>
      </w:r>
      <w:r>
        <w:t xml:space="preserve">based redirection </w:t>
      </w:r>
      <w:r w:rsidR="007C43C1">
        <w:t xml:space="preserve">when </w:t>
      </w:r>
      <w:r>
        <w:t xml:space="preserve">a driver for the printer </w:t>
      </w:r>
      <w:r w:rsidR="007C43C1">
        <w:t xml:space="preserve">must </w:t>
      </w:r>
      <w:r>
        <w:t xml:space="preserve">be installed on the server. </w:t>
      </w:r>
      <w:r w:rsidR="007C43C1">
        <w:t xml:space="preserve">Earlier </w:t>
      </w:r>
      <w:r>
        <w:t>releases of Windows Server</w:t>
      </w:r>
      <w:r w:rsidR="007C43C1">
        <w:t xml:space="preserve"> used this method</w:t>
      </w:r>
      <w:r>
        <w:t>.</w:t>
      </w:r>
    </w:p>
    <w:p w:rsidR="007D029B" w:rsidRDefault="00EC418C">
      <w:pPr>
        <w:pStyle w:val="BulletList2"/>
      </w:pPr>
      <w:r>
        <w:lastRenderedPageBreak/>
        <w:t>Easy Print printer driver redirection</w:t>
      </w:r>
      <w:r w:rsidR="007C43C1">
        <w:t>, which</w:t>
      </w:r>
      <w:r>
        <w:t xml:space="preserve"> is a new method in Windows Server 2008 that uses a common printer driver for all printers.</w:t>
      </w:r>
    </w:p>
    <w:p w:rsidR="007D029B" w:rsidRDefault="007C43C1">
      <w:pPr>
        <w:pStyle w:val="BodyTextIndent"/>
      </w:pPr>
      <w:r>
        <w:t xml:space="preserve">We recommend the </w:t>
      </w:r>
      <w:r w:rsidR="00EC418C">
        <w:t xml:space="preserve">Easy Print method </w:t>
      </w:r>
      <w:r>
        <w:t xml:space="preserve">because </w:t>
      </w:r>
      <w:r w:rsidR="00EC418C">
        <w:t xml:space="preserve">it causes less CPU usage for printer installation at connection time. </w:t>
      </w:r>
      <w:r>
        <w:t>The m</w:t>
      </w:r>
      <w:r w:rsidR="00EC418C">
        <w:t>atching driver method cause</w:t>
      </w:r>
      <w:r>
        <w:t>s</w:t>
      </w:r>
      <w:r w:rsidR="00EC418C">
        <w:t xml:space="preserve"> higher CPU usage because it requires </w:t>
      </w:r>
      <w:r>
        <w:t xml:space="preserve">the spooler service to load </w:t>
      </w:r>
      <w:r w:rsidR="00EC418C">
        <w:t xml:space="preserve">different drivers. In terms of bandwidth usage, </w:t>
      </w:r>
      <w:r>
        <w:t xml:space="preserve">the </w:t>
      </w:r>
      <w:r w:rsidR="00EC418C">
        <w:t>Easy Print method cause</w:t>
      </w:r>
      <w:r>
        <w:t>s</w:t>
      </w:r>
      <w:r w:rsidR="00EC418C">
        <w:t xml:space="preserve"> slightly higher network bandwidth usage, but not significant enough to offset the other performance, manageability</w:t>
      </w:r>
      <w:r>
        <w:t>,</w:t>
      </w:r>
      <w:r w:rsidR="00EC418C">
        <w:t xml:space="preserve"> and reliability benefits.</w:t>
      </w:r>
    </w:p>
    <w:p w:rsidR="007D029B" w:rsidRDefault="00EC418C">
      <w:pPr>
        <w:pStyle w:val="BodyTextIndent"/>
      </w:pPr>
      <w:r>
        <w:t>Audio redirection is disable</w:t>
      </w:r>
      <w:r w:rsidR="007C43C1">
        <w:t>d</w:t>
      </w:r>
      <w:r>
        <w:t xml:space="preserve"> by default </w:t>
      </w:r>
      <w:r w:rsidR="00B5208F">
        <w:t xml:space="preserve">because </w:t>
      </w:r>
      <w:r w:rsidR="007C43C1">
        <w:t xml:space="preserve">using it </w:t>
      </w:r>
      <w:r>
        <w:t>cause</w:t>
      </w:r>
      <w:r w:rsidR="007C43C1">
        <w:t>s</w:t>
      </w:r>
      <w:r>
        <w:t xml:space="preserve"> a steady stream of network traffic. Audio redirection also enable</w:t>
      </w:r>
      <w:r w:rsidR="007C43C1">
        <w:t>s</w:t>
      </w:r>
      <w:r>
        <w:t xml:space="preserve"> users to run multimedia applications that typically have high CPU consumption. </w:t>
      </w:r>
    </w:p>
    <w:p w:rsidR="00EC418C" w:rsidRDefault="00EC418C" w:rsidP="00EC418C">
      <w:pPr>
        <w:pStyle w:val="Heading3"/>
        <w:tabs>
          <w:tab w:val="left" w:pos="1620"/>
        </w:tabs>
        <w:rPr>
          <w:sz w:val="24"/>
        </w:rPr>
      </w:pPr>
      <w:r w:rsidRPr="00D101BB">
        <w:rPr>
          <w:sz w:val="24"/>
        </w:rPr>
        <w:t>Client Experience Settings</w:t>
      </w:r>
    </w:p>
    <w:p w:rsidR="00EC418C" w:rsidRDefault="00EC418C" w:rsidP="001A6836">
      <w:pPr>
        <w:pStyle w:val="BodyTextLink"/>
      </w:pPr>
      <w:r>
        <w:t xml:space="preserve">The Terminal Server </w:t>
      </w:r>
      <w:r w:rsidR="00B5208F">
        <w:t>C</w:t>
      </w:r>
      <w:r>
        <w:t>lient allows control over a range of settings that influence network bandwidth performance for the Terminal Server connection. They can be accessed either through the T</w:t>
      </w:r>
      <w:r w:rsidR="00B5208F">
        <w:t xml:space="preserve">erminal </w:t>
      </w:r>
      <w:r>
        <w:t>S</w:t>
      </w:r>
      <w:r w:rsidR="00B5208F">
        <w:t>erver</w:t>
      </w:r>
      <w:r>
        <w:t xml:space="preserve"> </w:t>
      </w:r>
      <w:r w:rsidR="00B5208F">
        <w:t>C</w:t>
      </w:r>
      <w:r>
        <w:t xml:space="preserve">lient </w:t>
      </w:r>
      <w:r w:rsidR="007C43C1">
        <w:t xml:space="preserve">user interface on the </w:t>
      </w:r>
      <w:r w:rsidR="00362480" w:rsidRPr="00362480">
        <w:rPr>
          <w:b/>
        </w:rPr>
        <w:t>Experience</w:t>
      </w:r>
      <w:r>
        <w:t xml:space="preserve"> tab</w:t>
      </w:r>
      <w:r w:rsidR="00B5208F">
        <w:t>,</w:t>
      </w:r>
      <w:r>
        <w:t xml:space="preserve"> or as settings in the RDP file</w:t>
      </w:r>
      <w:r w:rsidR="007C43C1">
        <w:t>:</w:t>
      </w:r>
    </w:p>
    <w:p w:rsidR="00EC418C" w:rsidRDefault="00362480" w:rsidP="001A6836">
      <w:pPr>
        <w:pStyle w:val="BulletList"/>
      </w:pPr>
      <w:r w:rsidRPr="00362480">
        <w:rPr>
          <w:b/>
        </w:rPr>
        <w:t xml:space="preserve">Disable </w:t>
      </w:r>
      <w:r w:rsidR="00B5208F">
        <w:rPr>
          <w:b/>
        </w:rPr>
        <w:t>w</w:t>
      </w:r>
      <w:r w:rsidRPr="00362480">
        <w:rPr>
          <w:b/>
        </w:rPr>
        <w:t>allpaper</w:t>
      </w:r>
      <w:r w:rsidR="00EC418C">
        <w:t xml:space="preserve"> (RDP file setting: disable wallpaper:i:0) suppress</w:t>
      </w:r>
      <w:r w:rsidR="00C9327B">
        <w:t>es</w:t>
      </w:r>
      <w:r w:rsidR="00EC418C">
        <w:t xml:space="preserve"> display of desktop wallpaper on redirected connections. It can significantly reduce bandwidth usage if desktop wallpaper consists of an image or other content with significant drawing cost.</w:t>
      </w:r>
    </w:p>
    <w:p w:rsidR="00EC418C" w:rsidRDefault="00362480" w:rsidP="001A6836">
      <w:pPr>
        <w:pStyle w:val="BulletList"/>
      </w:pPr>
      <w:r w:rsidRPr="00362480">
        <w:rPr>
          <w:b/>
        </w:rPr>
        <w:t>Font smoothing</w:t>
      </w:r>
      <w:r w:rsidR="00EC418C">
        <w:t xml:space="preserve"> (RDP file setting: allow font smoothing:i:0) </w:t>
      </w:r>
      <w:r w:rsidR="00C9327B">
        <w:t>c</w:t>
      </w:r>
      <w:r w:rsidR="00EC418C">
        <w:t>ontrols ClearType font rendering support. Although this improves the rendering quality for fonts when enabled, it does affect network bandwidth consumption dramatically (</w:t>
      </w:r>
      <w:r w:rsidR="00C9327B">
        <w:t xml:space="preserve">generally more than </w:t>
      </w:r>
      <w:r w:rsidR="00EC418C">
        <w:t>400</w:t>
      </w:r>
      <w:r w:rsidR="00C9327B">
        <w:t xml:space="preserve"> percent</w:t>
      </w:r>
      <w:r w:rsidR="00EC418C">
        <w:t>).</w:t>
      </w:r>
    </w:p>
    <w:p w:rsidR="00EC418C" w:rsidRDefault="00362480" w:rsidP="001A6836">
      <w:pPr>
        <w:pStyle w:val="BulletList"/>
      </w:pPr>
      <w:r w:rsidRPr="00362480">
        <w:rPr>
          <w:b/>
        </w:rPr>
        <w:t>Desktop composition</w:t>
      </w:r>
      <w:r w:rsidR="00EC418C">
        <w:t xml:space="preserve"> is supported only for </w:t>
      </w:r>
      <w:r w:rsidR="00C9327B">
        <w:t xml:space="preserve">a </w:t>
      </w:r>
      <w:r w:rsidR="00EC418C">
        <w:t>remote session to Windows Vista</w:t>
      </w:r>
      <w:r w:rsidR="00C9327B">
        <w:t xml:space="preserve"> and </w:t>
      </w:r>
      <w:r w:rsidR="00EC418C">
        <w:t xml:space="preserve">has no relevance for </w:t>
      </w:r>
      <w:r w:rsidR="00C9327B">
        <w:t>s</w:t>
      </w:r>
      <w:r w:rsidR="00EC418C">
        <w:t>erver systems.</w:t>
      </w:r>
    </w:p>
    <w:p w:rsidR="00EC418C" w:rsidRDefault="00362480" w:rsidP="001A6836">
      <w:pPr>
        <w:pStyle w:val="BulletList"/>
      </w:pPr>
      <w:r w:rsidRPr="00362480">
        <w:rPr>
          <w:b/>
        </w:rPr>
        <w:t>Show contents of windows while dragging</w:t>
      </w:r>
      <w:r w:rsidR="00EC418C">
        <w:t xml:space="preserve"> (RDP file setting: disable full window drag:i:1)</w:t>
      </w:r>
      <w:r w:rsidR="00C9327B">
        <w:t>,</w:t>
      </w:r>
      <w:r w:rsidR="00EC418C">
        <w:t xml:space="preserve"> when disabled</w:t>
      </w:r>
      <w:r w:rsidR="00C9327B">
        <w:t>,</w:t>
      </w:r>
      <w:r w:rsidR="00EC418C">
        <w:t xml:space="preserve"> reduces bandwidth by displaying only the window frame instead of the entire content</w:t>
      </w:r>
      <w:r w:rsidR="00B5208F">
        <w:t>s</w:t>
      </w:r>
      <w:r w:rsidR="00EC418C">
        <w:t xml:space="preserve"> when dragged.</w:t>
      </w:r>
    </w:p>
    <w:p w:rsidR="00EC418C" w:rsidRDefault="00362480" w:rsidP="001A6836">
      <w:pPr>
        <w:pStyle w:val="BulletList"/>
      </w:pPr>
      <w:r w:rsidRPr="00362480">
        <w:rPr>
          <w:b/>
        </w:rPr>
        <w:t xml:space="preserve">Menu and </w:t>
      </w:r>
      <w:r w:rsidR="00B5208F">
        <w:rPr>
          <w:b/>
        </w:rPr>
        <w:t>w</w:t>
      </w:r>
      <w:r w:rsidRPr="00362480">
        <w:rPr>
          <w:b/>
        </w:rPr>
        <w:t>indow animation</w:t>
      </w:r>
      <w:r w:rsidR="00EC418C">
        <w:t xml:space="preserve"> (represented by two distinct RDP file settings: disable menu anims:i:1</w:t>
      </w:r>
      <w:r w:rsidR="00C9327B">
        <w:t xml:space="preserve"> and</w:t>
      </w:r>
      <w:r w:rsidR="00EC418C">
        <w:t xml:space="preserve"> disable cursor setting:i:1)</w:t>
      </w:r>
      <w:r w:rsidR="00C9327B">
        <w:t>,</w:t>
      </w:r>
      <w:r w:rsidR="00EC418C">
        <w:t xml:space="preserve"> when disabled</w:t>
      </w:r>
      <w:r w:rsidR="00C9327B">
        <w:t>,</w:t>
      </w:r>
      <w:r w:rsidR="00EC418C">
        <w:t xml:space="preserve"> reduces bandwidth by disabling animation on menus (</w:t>
      </w:r>
      <w:r w:rsidR="00C9327B">
        <w:t xml:space="preserve">such as </w:t>
      </w:r>
      <w:r w:rsidR="00EC418C">
        <w:t>fading) and cursors.</w:t>
      </w:r>
    </w:p>
    <w:p w:rsidR="00EC418C" w:rsidRDefault="00362480" w:rsidP="001A6836">
      <w:pPr>
        <w:pStyle w:val="BulletList"/>
      </w:pPr>
      <w:r w:rsidRPr="00362480">
        <w:rPr>
          <w:b/>
        </w:rPr>
        <w:t>Themes</w:t>
      </w:r>
      <w:r w:rsidR="00EC418C">
        <w:t xml:space="preserve"> (RDP file setting: disable themes:i:1)</w:t>
      </w:r>
      <w:r w:rsidR="00C9327B">
        <w:t>,</w:t>
      </w:r>
      <w:r w:rsidR="00EC418C">
        <w:t xml:space="preserve"> when disabled</w:t>
      </w:r>
      <w:r w:rsidR="00C9327B">
        <w:t>,</w:t>
      </w:r>
      <w:r w:rsidR="00EC418C">
        <w:t xml:space="preserve"> reduces bandwidth by simplifying theme drawings </w:t>
      </w:r>
      <w:r w:rsidR="00B5208F">
        <w:t xml:space="preserve">that use </w:t>
      </w:r>
      <w:r w:rsidR="00EC418C">
        <w:t>the classic theme.</w:t>
      </w:r>
    </w:p>
    <w:p w:rsidR="00EC418C" w:rsidRDefault="00362480" w:rsidP="001A6836">
      <w:pPr>
        <w:pStyle w:val="BulletList"/>
      </w:pPr>
      <w:r w:rsidRPr="00362480">
        <w:rPr>
          <w:b/>
        </w:rPr>
        <w:t>Bitmap cache</w:t>
      </w:r>
      <w:r w:rsidR="00EC418C">
        <w:t xml:space="preserve"> (RDP file setting: bitmapcachepersistenable:i:1)</w:t>
      </w:r>
      <w:r w:rsidR="00C9327B">
        <w:t>,</w:t>
      </w:r>
      <w:r w:rsidR="00EC418C">
        <w:t xml:space="preserve"> when enabled</w:t>
      </w:r>
      <w:r w:rsidR="00C9327B">
        <w:t>,</w:t>
      </w:r>
      <w:r w:rsidR="00EC418C">
        <w:t xml:space="preserve"> creates a client</w:t>
      </w:r>
      <w:r w:rsidR="00C9327B">
        <w:t>-</w:t>
      </w:r>
      <w:r w:rsidR="00EC418C">
        <w:t xml:space="preserve">side cache of bitmaps rendered in the session. It is a substantial improvement on bandwidth usage and should always </w:t>
      </w:r>
      <w:r w:rsidR="00B5208F">
        <w:t xml:space="preserve">be </w:t>
      </w:r>
      <w:r w:rsidR="00EC418C">
        <w:t>enabled (except for security considerations).</w:t>
      </w:r>
    </w:p>
    <w:p w:rsidR="00EC418C" w:rsidRPr="00F54534" w:rsidRDefault="00EC418C" w:rsidP="00600903">
      <w:pPr>
        <w:pStyle w:val="Heading2"/>
      </w:pPr>
      <w:bookmarkStart w:id="108" w:name="_Toc180287501"/>
      <w:r w:rsidRPr="00D101BB">
        <w:t xml:space="preserve">Desktop </w:t>
      </w:r>
      <w:r w:rsidR="00D62891">
        <w:t>S</w:t>
      </w:r>
      <w:r w:rsidRPr="00D101BB">
        <w:t>ize</w:t>
      </w:r>
      <w:bookmarkEnd w:id="108"/>
    </w:p>
    <w:p w:rsidR="00EC418C" w:rsidRDefault="00EC418C" w:rsidP="00600903">
      <w:pPr>
        <w:pStyle w:val="BodyText"/>
      </w:pPr>
      <w:r>
        <w:t xml:space="preserve">Desktop size for remote sessions can be controlled either through </w:t>
      </w:r>
      <w:r w:rsidR="00D62891">
        <w:t xml:space="preserve">the </w:t>
      </w:r>
      <w:r>
        <w:t xml:space="preserve">TS Client </w:t>
      </w:r>
      <w:r w:rsidR="00D62891">
        <w:t xml:space="preserve">user interface </w:t>
      </w:r>
      <w:r>
        <w:t>(</w:t>
      </w:r>
      <w:r w:rsidR="00D62891">
        <w:t xml:space="preserve">on the </w:t>
      </w:r>
      <w:r w:rsidR="00362480" w:rsidRPr="00362480">
        <w:rPr>
          <w:b/>
        </w:rPr>
        <w:t>Display</w:t>
      </w:r>
      <w:r>
        <w:t xml:space="preserve"> tab under </w:t>
      </w:r>
      <w:r w:rsidR="00362480" w:rsidRPr="00362480">
        <w:rPr>
          <w:b/>
        </w:rPr>
        <w:t>Remote desktop size</w:t>
      </w:r>
      <w:r>
        <w:t xml:space="preserve"> settings) or </w:t>
      </w:r>
      <w:r w:rsidR="00D62891">
        <w:t xml:space="preserve">the </w:t>
      </w:r>
      <w:r>
        <w:t>RDP file (desktopwidth:i:1152</w:t>
      </w:r>
      <w:r w:rsidR="00D62891">
        <w:t xml:space="preserve"> and</w:t>
      </w:r>
      <w:r>
        <w:t xml:space="preserve"> desktopheight:i:864). The larger the desktop size, the higher memory and bandwidth consumption associated </w:t>
      </w:r>
      <w:r w:rsidR="00D62891">
        <w:t xml:space="preserve">with </w:t>
      </w:r>
      <w:r>
        <w:t xml:space="preserve">that session. </w:t>
      </w:r>
      <w:r w:rsidR="00D62891">
        <w:t>The c</w:t>
      </w:r>
      <w:r>
        <w:t xml:space="preserve">urrent maximum desktop size </w:t>
      </w:r>
      <w:r w:rsidR="00D62891">
        <w:t xml:space="preserve">that a server </w:t>
      </w:r>
      <w:r>
        <w:t>accept</w:t>
      </w:r>
      <w:r w:rsidR="00D62891">
        <w:t>s</w:t>
      </w:r>
      <w:r>
        <w:t xml:space="preserve"> is 4096 x 2048. </w:t>
      </w:r>
    </w:p>
    <w:p w:rsidR="00EC418C" w:rsidRPr="007720CA" w:rsidRDefault="00EC418C" w:rsidP="00EC418C">
      <w:pPr>
        <w:pStyle w:val="Heading2"/>
      </w:pPr>
      <w:bookmarkStart w:id="109" w:name="_Toc180287502"/>
      <w:r>
        <w:t>Windows System Resource Manager</w:t>
      </w:r>
      <w:bookmarkEnd w:id="109"/>
    </w:p>
    <w:p w:rsidR="00EC418C" w:rsidRDefault="00EC418C" w:rsidP="00600903">
      <w:pPr>
        <w:pStyle w:val="BodyText"/>
      </w:pPr>
      <w:r>
        <w:t>Windows System Resource Man</w:t>
      </w:r>
      <w:r w:rsidR="009A4C98">
        <w:t>a</w:t>
      </w:r>
      <w:r>
        <w:t xml:space="preserve">ger </w:t>
      </w:r>
      <w:r w:rsidR="00D62891">
        <w:t xml:space="preserve">(WSRM) </w:t>
      </w:r>
      <w:r>
        <w:t>is a</w:t>
      </w:r>
      <w:r w:rsidR="00D62891">
        <w:t>n</w:t>
      </w:r>
      <w:r>
        <w:t xml:space="preserve"> optional component available in Windows Server 2008 that now supports a</w:t>
      </w:r>
      <w:r w:rsidR="00544DBA">
        <w:t>n</w:t>
      </w:r>
      <w:r>
        <w:t xml:space="preserve"> “equal per session” built-in policy </w:t>
      </w:r>
      <w:r w:rsidR="00D62891">
        <w:t xml:space="preserve">that </w:t>
      </w:r>
      <w:r>
        <w:t>keep</w:t>
      </w:r>
      <w:r w:rsidR="00D62891">
        <w:t>s</w:t>
      </w:r>
      <w:r>
        <w:t xml:space="preserve"> CPU usage equally distributed </w:t>
      </w:r>
      <w:r w:rsidR="00544DBA">
        <w:t xml:space="preserve">among </w:t>
      </w:r>
      <w:r>
        <w:t xml:space="preserve">all active sessions on the system. </w:t>
      </w:r>
      <w:r>
        <w:lastRenderedPageBreak/>
        <w:t>Although enabling WSRM add</w:t>
      </w:r>
      <w:r w:rsidR="00D62891">
        <w:t>s</w:t>
      </w:r>
      <w:r>
        <w:t xml:space="preserve"> some CPU usage overhead to the system, the advantage is that it helps limit the impact that high CPU usage in one session has on the other sessions on the system. This </w:t>
      </w:r>
      <w:r w:rsidR="00D62891">
        <w:t xml:space="preserve">helps to </w:t>
      </w:r>
      <w:r>
        <w:t>improve user experience and also allow</w:t>
      </w:r>
      <w:r w:rsidR="00D62891">
        <w:t>s</w:t>
      </w:r>
      <w:r>
        <w:t xml:space="preserve"> </w:t>
      </w:r>
      <w:r w:rsidR="00D62891">
        <w:t xml:space="preserve">you </w:t>
      </w:r>
      <w:r>
        <w:t xml:space="preserve">to plan running more users on the system </w:t>
      </w:r>
      <w:r w:rsidR="00D62891">
        <w:t xml:space="preserve">because </w:t>
      </w:r>
      <w:r>
        <w:t>there is less need for a large cushion in CPU capacity to accommodate random CPU usage spikes.</w:t>
      </w:r>
    </w:p>
    <w:p w:rsidR="00EC418C" w:rsidRDefault="00EC418C" w:rsidP="00EC418C">
      <w:pPr>
        <w:pStyle w:val="Heading1"/>
      </w:pPr>
      <w:bookmarkStart w:id="110" w:name="_Performance_Tuning_for_4"/>
      <w:bookmarkStart w:id="111" w:name="_Toc180287503"/>
      <w:bookmarkEnd w:id="110"/>
      <w:r>
        <w:t>Performance Tuning for Terminal Server Gateway</w:t>
      </w:r>
      <w:bookmarkEnd w:id="111"/>
    </w:p>
    <w:p w:rsidR="00EC418C" w:rsidRPr="00612E96" w:rsidRDefault="00EC418C" w:rsidP="003A17CB">
      <w:pPr>
        <w:pStyle w:val="BodyTextLink"/>
      </w:pPr>
      <w:r w:rsidRPr="00612E96">
        <w:t>This section describes the performance</w:t>
      </w:r>
      <w:r w:rsidR="00D62891">
        <w:t>-</w:t>
      </w:r>
      <w:r w:rsidRPr="00612E96">
        <w:t xml:space="preserve">related parameters that </w:t>
      </w:r>
      <w:r w:rsidR="00D62891">
        <w:t xml:space="preserve">help to </w:t>
      </w:r>
      <w:r w:rsidRPr="00612E96">
        <w:t xml:space="preserve">improve the performance of a customer deployment and the tunings </w:t>
      </w:r>
      <w:r w:rsidR="00D62891">
        <w:t xml:space="preserve">that </w:t>
      </w:r>
      <w:r w:rsidRPr="00612E96">
        <w:t>rely on their network usage patterns. At its core, the TS Gateway perform</w:t>
      </w:r>
      <w:r w:rsidR="00D62891">
        <w:t>s,</w:t>
      </w:r>
      <w:r w:rsidR="009A4C98">
        <w:t xml:space="preserve"> </w:t>
      </w:r>
      <w:r w:rsidR="00D62891">
        <w:t xml:space="preserve">many </w:t>
      </w:r>
      <w:r w:rsidRPr="00612E96">
        <w:t xml:space="preserve">packet forwarding operations between the TS </w:t>
      </w:r>
      <w:r w:rsidR="00544DBA">
        <w:t>C</w:t>
      </w:r>
      <w:r w:rsidRPr="00612E96">
        <w:t xml:space="preserve">lient instances and the TS </w:t>
      </w:r>
      <w:r w:rsidR="00544DBA">
        <w:t>S</w:t>
      </w:r>
      <w:r w:rsidRPr="00612E96">
        <w:t>erver</w:t>
      </w:r>
      <w:r w:rsidR="00544DBA">
        <w:t xml:space="preserve"> instance</w:t>
      </w:r>
      <w:r w:rsidRPr="00612E96">
        <w:t xml:space="preserve">s within the customer’s network. The IIS and TS Gateway export the following registry parameters to help improve system performance in the TS </w:t>
      </w:r>
      <w:r w:rsidR="00544DBA">
        <w:t>G</w:t>
      </w:r>
      <w:r w:rsidRPr="00612E96">
        <w:t>ateway role:</w:t>
      </w:r>
    </w:p>
    <w:p w:rsidR="00EC418C" w:rsidRDefault="00EC418C" w:rsidP="001E3EB1">
      <w:pPr>
        <w:pStyle w:val="BulletList"/>
      </w:pPr>
      <w:r w:rsidRPr="00612E96">
        <w:t>Thread Tunings</w:t>
      </w:r>
    </w:p>
    <w:p w:rsidR="00EC418C" w:rsidRPr="003A17CB" w:rsidRDefault="00EC418C" w:rsidP="001E3EB1">
      <w:pPr>
        <w:pStyle w:val="BulletList2"/>
        <w:rPr>
          <w:b/>
        </w:rPr>
      </w:pPr>
      <w:r w:rsidRPr="003A17CB">
        <w:rPr>
          <w:b/>
        </w:rPr>
        <w:t>MaxIoThreads</w:t>
      </w:r>
    </w:p>
    <w:p w:rsidR="00EC418C" w:rsidRPr="00417A4D" w:rsidRDefault="00EC418C" w:rsidP="001E3EB1">
      <w:pPr>
        <w:pStyle w:val="PlainText"/>
        <w:keepNext/>
        <w:ind w:left="720"/>
      </w:pPr>
      <w:r w:rsidRPr="00417A4D">
        <w:t>HKLM\</w:t>
      </w:r>
      <w:r>
        <w:t>Software</w:t>
      </w:r>
      <w:r w:rsidRPr="00417A4D">
        <w:t>\</w:t>
      </w:r>
      <w:r>
        <w:t>Microsoft</w:t>
      </w:r>
      <w:r w:rsidRPr="00417A4D">
        <w:t>\</w:t>
      </w:r>
      <w:r>
        <w:t>Terminal Server Gateway\ (REG_DWORD)</w:t>
      </w:r>
    </w:p>
    <w:p w:rsidR="00EC418C" w:rsidRPr="00417A4D" w:rsidRDefault="00EC418C" w:rsidP="00EC418C">
      <w:pPr>
        <w:pStyle w:val="Le"/>
        <w:keepNext/>
      </w:pPr>
    </w:p>
    <w:p w:rsidR="00EC418C" w:rsidRPr="00417A4D" w:rsidRDefault="00D62891" w:rsidP="001E3EB1">
      <w:pPr>
        <w:pStyle w:val="BodyTextIndent2"/>
      </w:pPr>
      <w:r>
        <w:t>The d</w:t>
      </w:r>
      <w:r w:rsidR="00EC418C">
        <w:t>efault value is 5</w:t>
      </w:r>
      <w:r w:rsidR="003A17CB">
        <w:t xml:space="preserve">. </w:t>
      </w:r>
      <w:r w:rsidR="00EC418C">
        <w:t>It specifies the number of threads that the TS Gateway service creates to handle incoming requests.</w:t>
      </w:r>
    </w:p>
    <w:p w:rsidR="00EC418C" w:rsidRPr="00417A4D" w:rsidRDefault="00EC418C" w:rsidP="00EC418C">
      <w:pPr>
        <w:pStyle w:val="Le"/>
      </w:pPr>
    </w:p>
    <w:p w:rsidR="00EC418C" w:rsidRPr="003A17CB" w:rsidRDefault="00EC418C" w:rsidP="001E3EB1">
      <w:pPr>
        <w:pStyle w:val="BulletList2"/>
        <w:rPr>
          <w:b/>
        </w:rPr>
      </w:pPr>
      <w:r w:rsidRPr="003A17CB">
        <w:rPr>
          <w:b/>
        </w:rPr>
        <w:t>MaxPoolThreads</w:t>
      </w:r>
    </w:p>
    <w:p w:rsidR="00EC418C" w:rsidRPr="00417A4D" w:rsidRDefault="00EC418C" w:rsidP="001E3EB1">
      <w:pPr>
        <w:pStyle w:val="PlainText"/>
        <w:keepNext/>
        <w:ind w:left="720"/>
      </w:pPr>
      <w:r w:rsidRPr="00417A4D">
        <w:t>HKLM\System\CurrentControlSet\Services\</w:t>
      </w:r>
      <w:r>
        <w:t>InetInfo\Parameters\ (REG_DWORD)</w:t>
      </w:r>
    </w:p>
    <w:p w:rsidR="00EC418C" w:rsidRPr="00417A4D" w:rsidRDefault="00EC418C" w:rsidP="00EC418C">
      <w:pPr>
        <w:pStyle w:val="Le"/>
        <w:keepNext/>
      </w:pPr>
    </w:p>
    <w:p w:rsidR="00EC418C" w:rsidRPr="00417A4D" w:rsidRDefault="00544DBA" w:rsidP="001E3EB1">
      <w:pPr>
        <w:pStyle w:val="BodyTextIndent2"/>
      </w:pPr>
      <w:r>
        <w:t>The d</w:t>
      </w:r>
      <w:r w:rsidR="00EC418C">
        <w:t>efault value is 4</w:t>
      </w:r>
      <w:r w:rsidR="003A17CB">
        <w:t xml:space="preserve">. </w:t>
      </w:r>
      <w:r w:rsidR="00EC418C">
        <w:t xml:space="preserve">It specifies the number of </w:t>
      </w:r>
      <w:r w:rsidR="000C5AD2">
        <w:t xml:space="preserve">Internet Information Services (IIS) </w:t>
      </w:r>
      <w:r w:rsidR="00EC418C">
        <w:t>pool threads to create per processor</w:t>
      </w:r>
      <w:r w:rsidR="003A17CB">
        <w:t xml:space="preserve">. </w:t>
      </w:r>
      <w:r w:rsidR="000C5AD2">
        <w:t>The IIS p</w:t>
      </w:r>
      <w:r w:rsidR="00EC418C">
        <w:t>ool threads watch the network for requests and process all incoming requests</w:t>
      </w:r>
      <w:r w:rsidR="003A17CB">
        <w:t xml:space="preserve">. </w:t>
      </w:r>
      <w:r w:rsidR="00EC418C">
        <w:t xml:space="preserve">The </w:t>
      </w:r>
      <w:r w:rsidR="00EC418C" w:rsidRPr="008821A2">
        <w:rPr>
          <w:b/>
        </w:rPr>
        <w:t>MaxPoolThreads</w:t>
      </w:r>
      <w:r w:rsidR="00EC418C">
        <w:t xml:space="preserve"> count does not include threads that are consumed by the TS Gateway service.</w:t>
      </w:r>
    </w:p>
    <w:p w:rsidR="00EC418C" w:rsidRPr="00612E96" w:rsidRDefault="00EC418C" w:rsidP="003A17CB">
      <w:pPr>
        <w:pStyle w:val="BulletList"/>
      </w:pPr>
      <w:r>
        <w:t>R</w:t>
      </w:r>
      <w:r w:rsidR="00544DBA">
        <w:t xml:space="preserve">emote </w:t>
      </w:r>
      <w:r w:rsidRPr="00612E96">
        <w:t>P</w:t>
      </w:r>
      <w:r w:rsidR="00544DBA">
        <w:t xml:space="preserve">rocedure </w:t>
      </w:r>
      <w:r w:rsidRPr="00612E96">
        <w:t>C</w:t>
      </w:r>
      <w:r w:rsidR="00544DBA">
        <w:t>all</w:t>
      </w:r>
      <w:r w:rsidRPr="00612E96">
        <w:t xml:space="preserve"> Tunings for TS Gateways</w:t>
      </w:r>
    </w:p>
    <w:p w:rsidR="00EC418C" w:rsidRDefault="00EC418C" w:rsidP="003A17CB">
      <w:pPr>
        <w:pStyle w:val="BodyTextIndent"/>
      </w:pPr>
      <w:r>
        <w:t xml:space="preserve">The following parameters can help tune the </w:t>
      </w:r>
      <w:r w:rsidR="00D62891">
        <w:t>remote procedure call (</w:t>
      </w:r>
      <w:r>
        <w:t>RPC</w:t>
      </w:r>
      <w:r w:rsidR="00D62891">
        <w:t>)</w:t>
      </w:r>
      <w:r>
        <w:t xml:space="preserve"> receive windows on the </w:t>
      </w:r>
      <w:r w:rsidR="00D62891">
        <w:t>TS C</w:t>
      </w:r>
      <w:r>
        <w:t>lient and TS Gateway machines</w:t>
      </w:r>
      <w:r w:rsidR="003A17CB">
        <w:t xml:space="preserve">. </w:t>
      </w:r>
      <w:r>
        <w:t xml:space="preserve">Changing the windows helps </w:t>
      </w:r>
      <w:r w:rsidR="00D62891">
        <w:t xml:space="preserve">to </w:t>
      </w:r>
      <w:r>
        <w:t xml:space="preserve">throttle the amount of data flowing through each connection and </w:t>
      </w:r>
      <w:r w:rsidR="00544DBA">
        <w:t xml:space="preserve">can </w:t>
      </w:r>
      <w:r>
        <w:t xml:space="preserve">offer improved performance for RPC over HTTP v2 scenarios. </w:t>
      </w:r>
    </w:p>
    <w:p w:rsidR="00EC418C" w:rsidRPr="003A17CB" w:rsidRDefault="00EC418C" w:rsidP="003A17CB">
      <w:pPr>
        <w:pStyle w:val="BulletList2"/>
        <w:rPr>
          <w:b/>
        </w:rPr>
      </w:pPr>
      <w:r w:rsidRPr="003A17CB">
        <w:rPr>
          <w:b/>
        </w:rPr>
        <w:t>ServerReceiveWindow</w:t>
      </w:r>
    </w:p>
    <w:p w:rsidR="00EC418C" w:rsidRPr="00417A4D" w:rsidRDefault="00EC418C" w:rsidP="003A17CB">
      <w:pPr>
        <w:pStyle w:val="PlainText"/>
        <w:keepNext/>
        <w:ind w:left="720"/>
      </w:pPr>
      <w:r w:rsidRPr="00417A4D">
        <w:t>HKLM\</w:t>
      </w:r>
      <w:r>
        <w:t>Software</w:t>
      </w:r>
      <w:r w:rsidRPr="00417A4D">
        <w:t>\</w:t>
      </w:r>
      <w:r>
        <w:t>Microsoft</w:t>
      </w:r>
      <w:r w:rsidRPr="00417A4D">
        <w:t>\</w:t>
      </w:r>
      <w:r>
        <w:t>Rpc\ (REG_DWORD)</w:t>
      </w:r>
    </w:p>
    <w:p w:rsidR="00EC418C" w:rsidRPr="00417A4D" w:rsidRDefault="00EC418C" w:rsidP="00EC418C">
      <w:pPr>
        <w:pStyle w:val="Le"/>
        <w:keepNext/>
      </w:pPr>
    </w:p>
    <w:p w:rsidR="00EC418C" w:rsidRPr="00417A4D" w:rsidRDefault="00D62891" w:rsidP="003A17CB">
      <w:pPr>
        <w:pStyle w:val="BodyTextIndent2"/>
      </w:pPr>
      <w:r>
        <w:t>The d</w:t>
      </w:r>
      <w:r w:rsidR="00EC418C">
        <w:t>efault value is 64</w:t>
      </w:r>
      <w:r>
        <w:t> </w:t>
      </w:r>
      <w:r w:rsidR="00EC418C">
        <w:t>KB</w:t>
      </w:r>
      <w:r w:rsidR="003A17CB">
        <w:t xml:space="preserve">. </w:t>
      </w:r>
      <w:r>
        <w:t>T</w:t>
      </w:r>
      <w:r w:rsidR="00EC418C">
        <w:t xml:space="preserve">his value specifies the </w:t>
      </w:r>
      <w:r w:rsidR="00C16C79">
        <w:t>receive</w:t>
      </w:r>
      <w:r w:rsidR="00EC418C">
        <w:t xml:space="preserve"> window </w:t>
      </w:r>
      <w:r>
        <w:t xml:space="preserve">that </w:t>
      </w:r>
      <w:r w:rsidR="00EC418C">
        <w:t xml:space="preserve">the </w:t>
      </w:r>
      <w:r w:rsidR="00C16C79">
        <w:t>server</w:t>
      </w:r>
      <w:r w:rsidR="00EC418C">
        <w:t xml:space="preserve"> </w:t>
      </w:r>
      <w:r>
        <w:t xml:space="preserve">uses </w:t>
      </w:r>
      <w:r w:rsidR="00EC418C">
        <w:t>for data</w:t>
      </w:r>
      <w:r w:rsidR="00167122">
        <w:t xml:space="preserve"> that is</w:t>
      </w:r>
      <w:r w:rsidR="00EC418C">
        <w:t xml:space="preserve"> </w:t>
      </w:r>
      <w:r w:rsidR="00C16C79">
        <w:t>received from</w:t>
      </w:r>
      <w:r w:rsidR="00EC418C">
        <w:t xml:space="preserve"> the RPC </w:t>
      </w:r>
      <w:r>
        <w:t>p</w:t>
      </w:r>
      <w:r w:rsidR="00EC418C">
        <w:t>roxy</w:t>
      </w:r>
      <w:r w:rsidR="003A17CB">
        <w:t xml:space="preserve">. </w:t>
      </w:r>
      <w:r w:rsidR="00EC418C">
        <w:t>The minimum value is set to 8</w:t>
      </w:r>
      <w:r>
        <w:t> </w:t>
      </w:r>
      <w:r w:rsidR="00EC418C">
        <w:t>KB</w:t>
      </w:r>
      <w:r>
        <w:t>,</w:t>
      </w:r>
      <w:r w:rsidR="00EC418C">
        <w:t xml:space="preserve"> and the maximum value is set at 1</w:t>
      </w:r>
      <w:r>
        <w:t> </w:t>
      </w:r>
      <w:r w:rsidR="00EC418C">
        <w:t>GB</w:t>
      </w:r>
      <w:r w:rsidR="003A17CB">
        <w:t xml:space="preserve">. </w:t>
      </w:r>
      <w:r w:rsidR="00EC418C">
        <w:t>If the value is not present, then the default value is used.</w:t>
      </w:r>
      <w:r w:rsidR="00C16C79">
        <w:t xml:space="preserve"> When changes are made to this value, IIS must be restarted for the change to take effect.</w:t>
      </w:r>
    </w:p>
    <w:p w:rsidR="00EC418C" w:rsidRPr="00417A4D" w:rsidRDefault="00EC418C" w:rsidP="00EC418C">
      <w:pPr>
        <w:pStyle w:val="Le"/>
      </w:pPr>
    </w:p>
    <w:p w:rsidR="00EC418C" w:rsidRPr="003A17CB" w:rsidRDefault="00EC418C" w:rsidP="003A17CB">
      <w:pPr>
        <w:pStyle w:val="BulletList2"/>
        <w:rPr>
          <w:b/>
        </w:rPr>
      </w:pPr>
      <w:r w:rsidRPr="003A17CB">
        <w:rPr>
          <w:b/>
        </w:rPr>
        <w:t>ClientReceiveWindow</w:t>
      </w:r>
    </w:p>
    <w:p w:rsidR="00EC418C" w:rsidRPr="00417A4D" w:rsidRDefault="00EC418C" w:rsidP="003A17CB">
      <w:pPr>
        <w:pStyle w:val="PlainText"/>
        <w:keepNext/>
        <w:ind w:left="720"/>
      </w:pPr>
      <w:r>
        <w:t>HKLM\Software\Microsoft\Rpc\ (REG_DWORD)</w:t>
      </w:r>
    </w:p>
    <w:p w:rsidR="00EC418C" w:rsidRPr="00417A4D" w:rsidRDefault="00EC418C" w:rsidP="00EC418C">
      <w:pPr>
        <w:pStyle w:val="Le"/>
        <w:keepNext/>
      </w:pPr>
    </w:p>
    <w:p w:rsidR="001E3EB1" w:rsidRDefault="00D62891" w:rsidP="003A17CB">
      <w:pPr>
        <w:pStyle w:val="BodyTextIndent2"/>
      </w:pPr>
      <w:r>
        <w:t>The d</w:t>
      </w:r>
      <w:r w:rsidR="00EC418C">
        <w:t>efault value is 64</w:t>
      </w:r>
      <w:r>
        <w:t> </w:t>
      </w:r>
      <w:r w:rsidR="00EC418C">
        <w:t>KB</w:t>
      </w:r>
      <w:r w:rsidR="003A17CB">
        <w:t xml:space="preserve">. </w:t>
      </w:r>
      <w:r>
        <w:t>T</w:t>
      </w:r>
      <w:r w:rsidR="00EC418C">
        <w:t xml:space="preserve">his value specifies the receive window </w:t>
      </w:r>
      <w:r>
        <w:t xml:space="preserve">that </w:t>
      </w:r>
      <w:r w:rsidR="00EC418C">
        <w:t xml:space="preserve">the client </w:t>
      </w:r>
      <w:r>
        <w:t xml:space="preserve">uses </w:t>
      </w:r>
      <w:r w:rsidR="00EC418C">
        <w:t xml:space="preserve">for data received from the RPC </w:t>
      </w:r>
      <w:r>
        <w:t>p</w:t>
      </w:r>
      <w:r w:rsidR="00EC418C">
        <w:t>roxy</w:t>
      </w:r>
      <w:r w:rsidR="003A17CB">
        <w:t xml:space="preserve">. </w:t>
      </w:r>
      <w:r w:rsidR="00EC418C">
        <w:t>The minimum valid value is 8</w:t>
      </w:r>
      <w:r>
        <w:t> </w:t>
      </w:r>
      <w:r w:rsidR="00EC418C">
        <w:t>KB</w:t>
      </w:r>
      <w:r>
        <w:t>,</w:t>
      </w:r>
      <w:r w:rsidR="00EC418C">
        <w:t xml:space="preserve"> and the maximum value is 1</w:t>
      </w:r>
      <w:r>
        <w:t> </w:t>
      </w:r>
      <w:r w:rsidR="00EC418C">
        <w:t>GB</w:t>
      </w:r>
      <w:r w:rsidR="003A17CB">
        <w:t xml:space="preserve">. </w:t>
      </w:r>
      <w:r w:rsidR="00EC418C">
        <w:t xml:space="preserve">If the value is not present, then the default value is </w:t>
      </w:r>
      <w:r w:rsidR="001E3EB1">
        <w:t>used.</w:t>
      </w:r>
    </w:p>
    <w:p w:rsidR="00C16C79" w:rsidRDefault="00C16C79" w:rsidP="00B34DD9">
      <w:pPr>
        <w:pStyle w:val="Heading2"/>
      </w:pPr>
      <w:bookmarkStart w:id="112" w:name="_Toc180287504"/>
      <w:r>
        <w:lastRenderedPageBreak/>
        <w:t>Monitoring and Data Collection</w:t>
      </w:r>
      <w:bookmarkEnd w:id="112"/>
    </w:p>
    <w:p w:rsidR="00C16C79" w:rsidRPr="006D62AD" w:rsidRDefault="00C16C79" w:rsidP="00B34DD9">
      <w:pPr>
        <w:pStyle w:val="BodyTextLink"/>
      </w:pPr>
      <w:r w:rsidRPr="006D62AD">
        <w:t xml:space="preserve">The following list of performance counters </w:t>
      </w:r>
      <w:r>
        <w:t xml:space="preserve">is considered a base set of counters when </w:t>
      </w:r>
      <w:r w:rsidRPr="006D62AD">
        <w:t>mon</w:t>
      </w:r>
      <w:r>
        <w:t>itoring the resource usage</w:t>
      </w:r>
      <w:r w:rsidRPr="006D62AD">
        <w:t xml:space="preserve"> on the Terminal Server </w:t>
      </w:r>
      <w:r w:rsidR="00123548">
        <w:t>Gateway:</w:t>
      </w:r>
    </w:p>
    <w:p w:rsidR="00C16C79" w:rsidRDefault="00C16C79" w:rsidP="00B34DD9">
      <w:pPr>
        <w:pStyle w:val="BodyTextIndent"/>
      </w:pPr>
      <w:r w:rsidRPr="006D62AD">
        <w:t>\</w:t>
      </w:r>
      <w:r>
        <w:t>Terminal Service Gateway</w:t>
      </w:r>
      <w:r w:rsidRPr="006D62AD">
        <w:t>\*</w:t>
      </w:r>
      <w:r w:rsidR="00B34DD9">
        <w:br/>
      </w:r>
      <w:r>
        <w:t>\RPC/HTTP Proxy\*</w:t>
      </w:r>
      <w:r w:rsidR="00B34DD9">
        <w:br/>
      </w:r>
      <w:r>
        <w:t>\RPC/HTTP Proxy Per Server\*</w:t>
      </w:r>
      <w:r w:rsidR="00B34DD9">
        <w:br/>
      </w:r>
      <w:r>
        <w:t>\Web Service\*</w:t>
      </w:r>
      <w:r w:rsidR="00B34DD9">
        <w:br/>
      </w:r>
      <w:r>
        <w:t>\W3SVC_W3WP\*</w:t>
      </w:r>
      <w:r w:rsidR="00B34DD9">
        <w:br/>
      </w:r>
      <w:r w:rsidRPr="006D62AD">
        <w:t>\IPv4\*</w:t>
      </w:r>
      <w:r w:rsidR="00B34DD9">
        <w:br/>
      </w:r>
      <w:r w:rsidRPr="006D62AD">
        <w:t>\Memory\*</w:t>
      </w:r>
      <w:r w:rsidR="00B34DD9">
        <w:br/>
      </w:r>
      <w:r w:rsidRPr="006D62AD">
        <w:t>\Network Interface(*)\*</w:t>
      </w:r>
      <w:r w:rsidR="00B34DD9">
        <w:br/>
      </w:r>
      <w:r w:rsidRPr="006D62AD">
        <w:t>\Process(*)\*</w:t>
      </w:r>
      <w:r w:rsidR="00B34DD9">
        <w:br/>
      </w:r>
      <w:r w:rsidRPr="006D62AD">
        <w:t>\Processor(*)\*</w:t>
      </w:r>
      <w:r w:rsidR="00B34DD9">
        <w:br/>
      </w:r>
      <w:r w:rsidRPr="006D62AD">
        <w:t>\System\*</w:t>
      </w:r>
      <w:r w:rsidR="00B34DD9">
        <w:br/>
      </w:r>
      <w:r w:rsidRPr="006D62AD">
        <w:t>\TCPv4\*</w:t>
      </w:r>
    </w:p>
    <w:p w:rsidR="00C16C79" w:rsidRPr="006D62AD" w:rsidRDefault="00C16C79" w:rsidP="00B34DD9">
      <w:pPr>
        <w:pStyle w:val="BodyText"/>
      </w:pPr>
      <w:r w:rsidRPr="00AD0438">
        <w:rPr>
          <w:b/>
          <w:u w:val="single"/>
        </w:rPr>
        <w:t>Note</w:t>
      </w:r>
      <w:r w:rsidRPr="006D62AD">
        <w:t>: If applicable, add the “\IPv6\*” and “\TCPv6\*” objects.</w:t>
      </w:r>
    </w:p>
    <w:p w:rsidR="007D029B" w:rsidRDefault="0028739C">
      <w:pPr>
        <w:pStyle w:val="Heading1"/>
      </w:pPr>
      <w:bookmarkStart w:id="113" w:name="_Performance_Tuning_for_6"/>
      <w:bookmarkStart w:id="114" w:name="_Toc180287505"/>
      <w:bookmarkEnd w:id="113"/>
      <w:r>
        <w:t xml:space="preserve">Performance Tuning for </w:t>
      </w:r>
      <w:r w:rsidR="008E6EEC">
        <w:t>File Server Workload</w:t>
      </w:r>
      <w:bookmarkEnd w:id="103"/>
      <w:bookmarkEnd w:id="104"/>
      <w:r w:rsidR="00EA4C83">
        <w:t xml:space="preserve"> (NetBench)</w:t>
      </w:r>
      <w:bookmarkEnd w:id="114"/>
    </w:p>
    <w:p w:rsidR="008E6EEC" w:rsidRDefault="002C5699" w:rsidP="0010344A">
      <w:pPr>
        <w:pStyle w:val="BodyText"/>
      </w:pPr>
      <w:r>
        <w:t xml:space="preserve">NetBench 7.02 is an eTesting Labs workload that </w:t>
      </w:r>
      <w:r w:rsidR="008E6EEC">
        <w:t>measure</w:t>
      </w:r>
      <w:r w:rsidR="00874D90">
        <w:t>s</w:t>
      </w:r>
      <w:r w:rsidR="008E6EEC">
        <w:t xml:space="preserve"> the performance of file servers as they handle network file requests from clients. </w:t>
      </w:r>
      <w:r>
        <w:t xml:space="preserve">NetBench </w:t>
      </w:r>
      <w:r w:rsidR="008E6EEC">
        <w:t>provide</w:t>
      </w:r>
      <w:r w:rsidR="000C68F7">
        <w:t>s</w:t>
      </w:r>
      <w:r w:rsidR="008E6EEC">
        <w:t xml:space="preserve"> you with an overall I/O throughput score and average response time for your server and individual scores for the client computers. You can use these scores to measure, analyze, and predict how well your server can handle file requests from clients.</w:t>
      </w:r>
    </w:p>
    <w:p w:rsidR="008E6EEC" w:rsidRDefault="000C68F7" w:rsidP="0010344A">
      <w:pPr>
        <w:pStyle w:val="BodyText"/>
      </w:pPr>
      <w:r>
        <w:t>To ensure a fresh start, t</w:t>
      </w:r>
      <w:r w:rsidR="008E6EEC">
        <w:t xml:space="preserve">he data volumes should always be formatted between tests to flush and clean up the working set. For improved performance and scalability, </w:t>
      </w:r>
      <w:r w:rsidR="00854716">
        <w:t xml:space="preserve">we </w:t>
      </w:r>
      <w:r w:rsidR="008E6EEC">
        <w:t xml:space="preserve">recommend that client data be partitioned over multiple data volumes. The networking, storage, and interrupt affinity sections contain additional tuning information that </w:t>
      </w:r>
      <w:r w:rsidR="00854716">
        <w:t xml:space="preserve">might </w:t>
      </w:r>
      <w:r w:rsidR="008E6EEC">
        <w:t>be applicable to specific hardware.</w:t>
      </w:r>
    </w:p>
    <w:p w:rsidR="000A7877" w:rsidRPr="000A7877" w:rsidRDefault="000A7877" w:rsidP="000A7877">
      <w:pPr>
        <w:pStyle w:val="Heading2"/>
        <w:rPr>
          <w:sz w:val="22"/>
          <w:szCs w:val="22"/>
          <w:highlight w:val="cyan"/>
        </w:rPr>
      </w:pPr>
      <w:bookmarkStart w:id="115" w:name="_Toc180287506"/>
      <w:bookmarkStart w:id="116" w:name="_Toc52966657"/>
      <w:r>
        <w:rPr>
          <w:sz w:val="22"/>
          <w:szCs w:val="22"/>
        </w:rPr>
        <w:t>R</w:t>
      </w:r>
      <w:r w:rsidRPr="000A7877">
        <w:rPr>
          <w:sz w:val="22"/>
          <w:szCs w:val="22"/>
        </w:rPr>
        <w:t>egistry Tuning Parameters for Servers</w:t>
      </w:r>
      <w:bookmarkEnd w:id="115"/>
    </w:p>
    <w:p w:rsidR="000A7877" w:rsidRPr="000A7877" w:rsidRDefault="000A7877" w:rsidP="000A7877">
      <w:pPr>
        <w:pStyle w:val="BodyTextLink"/>
      </w:pPr>
      <w:r>
        <w:t>The following registry tuning parameters can affect the performance of file servers:</w:t>
      </w:r>
    </w:p>
    <w:p w:rsidR="000A7877" w:rsidRPr="0010344A" w:rsidRDefault="000A7877" w:rsidP="000A7877">
      <w:pPr>
        <w:pStyle w:val="BulletList"/>
        <w:rPr>
          <w:b/>
        </w:rPr>
      </w:pPr>
      <w:r w:rsidRPr="0010344A">
        <w:rPr>
          <w:b/>
        </w:rPr>
        <w:t>NtfsDisable8dot3NameCreation</w:t>
      </w:r>
    </w:p>
    <w:p w:rsidR="000A7877" w:rsidRDefault="000A7877" w:rsidP="000A7877">
      <w:pPr>
        <w:pStyle w:val="PlainText"/>
        <w:ind w:left="360"/>
      </w:pPr>
      <w:r>
        <w:t>HKLM\System\CurrentControlSet\Control\FileSystem\ (REG_DWORD)</w:t>
      </w:r>
    </w:p>
    <w:p w:rsidR="000A7877" w:rsidRDefault="000A7877" w:rsidP="000A7877">
      <w:pPr>
        <w:pStyle w:val="Le"/>
      </w:pPr>
    </w:p>
    <w:p w:rsidR="000A7877" w:rsidRDefault="000A7877" w:rsidP="000A7877">
      <w:pPr>
        <w:pStyle w:val="BodyTextIndent"/>
      </w:pPr>
      <w:r>
        <w:t>The default is 0. This parameter determines whether NTFS generates a short name in the 8.3 (MS</w:t>
      </w:r>
      <w:r>
        <w:noBreakHyphen/>
        <w:t>DOS) naming convention for long file names and for file names that contain characters from the extended character set. If the value of this entry is 0, files can have two names: the name that the user specifies and the short name that NTFS generates. If the name that the user specifies conforms to the 8.3 naming convention, NTFS does not generate a short name.</w:t>
      </w:r>
    </w:p>
    <w:p w:rsidR="000A7877" w:rsidRDefault="000A7877" w:rsidP="000A7877">
      <w:pPr>
        <w:pStyle w:val="BodyTextIndent"/>
      </w:pPr>
      <w:r>
        <w:t>Changing this value does not change the contents of a file, but it avoids the short-name attribute creation for the file, also changing the way NTFS displays and manages the file. For most file servers, the recommended setting is 1.</w:t>
      </w:r>
    </w:p>
    <w:p w:rsidR="000A7877" w:rsidRPr="00FB6F0A" w:rsidRDefault="000A7877" w:rsidP="000A7877">
      <w:pPr>
        <w:pStyle w:val="BodyTextIndent"/>
        <w:numPr>
          <w:ilvl w:val="0"/>
          <w:numId w:val="20"/>
        </w:numPr>
      </w:pPr>
      <w:r w:rsidRPr="00D73803">
        <w:rPr>
          <w:b/>
        </w:rPr>
        <w:t>TreatHostAsStableStorage</w:t>
      </w:r>
    </w:p>
    <w:p w:rsidR="000A7877" w:rsidRDefault="000A7877" w:rsidP="000A7877">
      <w:pPr>
        <w:pStyle w:val="PlainText"/>
        <w:ind w:left="360"/>
      </w:pPr>
      <w:r>
        <w:t>HKLM\System\CurrentControlSet\Services\LanmanServer\Parameters\ (REG_DWORD)</w:t>
      </w:r>
    </w:p>
    <w:p w:rsidR="000A7877" w:rsidRDefault="000A7877" w:rsidP="000A7877">
      <w:pPr>
        <w:pStyle w:val="Le"/>
        <w:ind w:left="360"/>
      </w:pPr>
    </w:p>
    <w:p w:rsidR="000A7877" w:rsidRDefault="000A7877" w:rsidP="000A7877">
      <w:pPr>
        <w:pStyle w:val="BodyTextIndent"/>
      </w:pPr>
      <w:r>
        <w:t xml:space="preserve">The default is 0. This parameter disables </w:t>
      </w:r>
      <w:r w:rsidR="000C68F7">
        <w:t xml:space="preserve">the </w:t>
      </w:r>
      <w:r>
        <w:t>processing of write flush commands from clients. If the value of this entry is 1, the server performance and client latency for power-protected servers can improve.</w:t>
      </w:r>
    </w:p>
    <w:p w:rsidR="000A7877" w:rsidRPr="000A7877" w:rsidRDefault="000A7877" w:rsidP="000A7877">
      <w:pPr>
        <w:pStyle w:val="Heading2"/>
        <w:rPr>
          <w:sz w:val="22"/>
          <w:szCs w:val="22"/>
          <w:highlight w:val="cyan"/>
        </w:rPr>
      </w:pPr>
      <w:bookmarkStart w:id="117" w:name="_Toc180287507"/>
      <w:r>
        <w:rPr>
          <w:sz w:val="22"/>
          <w:szCs w:val="22"/>
        </w:rPr>
        <w:lastRenderedPageBreak/>
        <w:t>R</w:t>
      </w:r>
      <w:r w:rsidRPr="000A7877">
        <w:rPr>
          <w:sz w:val="22"/>
          <w:szCs w:val="22"/>
        </w:rPr>
        <w:t xml:space="preserve">egistry Tuning Parameters for </w:t>
      </w:r>
      <w:r w:rsidR="00900B0D">
        <w:rPr>
          <w:sz w:val="22"/>
          <w:szCs w:val="22"/>
        </w:rPr>
        <w:t>Client C</w:t>
      </w:r>
      <w:r>
        <w:rPr>
          <w:sz w:val="22"/>
          <w:szCs w:val="22"/>
        </w:rPr>
        <w:t>omputers</w:t>
      </w:r>
      <w:bookmarkEnd w:id="117"/>
    </w:p>
    <w:p w:rsidR="000A7877" w:rsidRDefault="000A7877" w:rsidP="000A7877">
      <w:pPr>
        <w:pStyle w:val="BulletList"/>
        <w:rPr>
          <w:b/>
        </w:rPr>
      </w:pPr>
      <w:r w:rsidRPr="0010344A">
        <w:rPr>
          <w:b/>
        </w:rPr>
        <w:t>DormantFileLimit</w:t>
      </w:r>
    </w:p>
    <w:p w:rsidR="000A7877" w:rsidRDefault="000A7877" w:rsidP="000A7877">
      <w:pPr>
        <w:pStyle w:val="PlainText"/>
        <w:ind w:left="360"/>
      </w:pPr>
      <w:r>
        <w:t>HKLM\system\CurrentControlSet\Services\lanmanworkstation</w:t>
      </w:r>
    </w:p>
    <w:p w:rsidR="000A7877" w:rsidRDefault="000A7877" w:rsidP="000A7877">
      <w:pPr>
        <w:pStyle w:val="PlainText"/>
        <w:ind w:left="360"/>
      </w:pPr>
      <w:r>
        <w:t>\parameters\  (REG_DWORD)</w:t>
      </w:r>
    </w:p>
    <w:p w:rsidR="000A7877" w:rsidRDefault="000A7877" w:rsidP="000A7877">
      <w:pPr>
        <w:pStyle w:val="Le"/>
      </w:pPr>
    </w:p>
    <w:p w:rsidR="000A7877" w:rsidRDefault="000A7877" w:rsidP="000A7877">
      <w:pPr>
        <w:pStyle w:val="BodyTextIndent"/>
      </w:pPr>
      <w:r>
        <w:t>W</w:t>
      </w:r>
      <w:r w:rsidR="009D6BF2">
        <w:t>indows XP client computers only</w:t>
      </w:r>
      <w:r>
        <w:t>.</w:t>
      </w:r>
    </w:p>
    <w:p w:rsidR="000A7877" w:rsidRDefault="000C68F7" w:rsidP="000A7877">
      <w:pPr>
        <w:pStyle w:val="BodyTextIndent"/>
      </w:pPr>
      <w:r>
        <w:t>This parameter s</w:t>
      </w:r>
      <w:r w:rsidR="000A7877">
        <w:t>pecifies the maximum number of files that should be left open on a share after the application has closed the file.</w:t>
      </w:r>
    </w:p>
    <w:p w:rsidR="000A7877" w:rsidRDefault="000A7877" w:rsidP="000A7877">
      <w:pPr>
        <w:pStyle w:val="Le"/>
      </w:pPr>
    </w:p>
    <w:p w:rsidR="000A7877" w:rsidRPr="0010344A" w:rsidRDefault="000A7877" w:rsidP="000A7877">
      <w:pPr>
        <w:pStyle w:val="BulletList"/>
        <w:rPr>
          <w:b/>
        </w:rPr>
      </w:pPr>
      <w:r w:rsidRPr="0010344A">
        <w:rPr>
          <w:b/>
        </w:rPr>
        <w:t>ScavengerTimeLimit</w:t>
      </w:r>
    </w:p>
    <w:p w:rsidR="000A7877" w:rsidRDefault="000A7877" w:rsidP="000A7877">
      <w:pPr>
        <w:pStyle w:val="PlainText"/>
        <w:ind w:left="360"/>
      </w:pPr>
      <w:r>
        <w:t>HKLM\system\CurrentControlSet\Services\lanmanworkstation</w:t>
      </w:r>
    </w:p>
    <w:p w:rsidR="000A7877" w:rsidRDefault="000A7877" w:rsidP="000A7877">
      <w:pPr>
        <w:pStyle w:val="PlainText"/>
        <w:ind w:left="360"/>
      </w:pPr>
      <w:r>
        <w:t>\parameters\ (REG_DWORD)</w:t>
      </w:r>
    </w:p>
    <w:p w:rsidR="000A7877" w:rsidRDefault="000A7877" w:rsidP="000A7877">
      <w:pPr>
        <w:pStyle w:val="Le"/>
      </w:pPr>
    </w:p>
    <w:p w:rsidR="000A7877" w:rsidRDefault="000A7877" w:rsidP="000A7877">
      <w:pPr>
        <w:pStyle w:val="BodyTextIndent"/>
      </w:pPr>
      <w:r>
        <w:t>Windows XP client computers only.</w:t>
      </w:r>
    </w:p>
    <w:p w:rsidR="000A7877" w:rsidRDefault="000D6584" w:rsidP="000A7877">
      <w:pPr>
        <w:pStyle w:val="BodyTextIndent"/>
      </w:pPr>
      <w:r>
        <w:t xml:space="preserve">This is the number of </w:t>
      </w:r>
      <w:r w:rsidR="000A7877">
        <w:t>seconds that the redirector waits before it starts scavenging dormant file handles (cached file handles that are not currently used by any application).</w:t>
      </w:r>
    </w:p>
    <w:p w:rsidR="000A7877" w:rsidRDefault="000A7877" w:rsidP="000A7877">
      <w:pPr>
        <w:pStyle w:val="Le"/>
      </w:pPr>
    </w:p>
    <w:p w:rsidR="000A7877" w:rsidRPr="0010344A" w:rsidRDefault="000A7877" w:rsidP="000A7877">
      <w:pPr>
        <w:pStyle w:val="BulletList"/>
        <w:keepNext/>
        <w:rPr>
          <w:b/>
        </w:rPr>
      </w:pPr>
      <w:r w:rsidRPr="0010344A">
        <w:rPr>
          <w:b/>
        </w:rPr>
        <w:t>DisableByteRangeLockingOnReadOnlyFiles</w:t>
      </w:r>
    </w:p>
    <w:p w:rsidR="000A7877" w:rsidRDefault="000A7877" w:rsidP="000A7877">
      <w:pPr>
        <w:pStyle w:val="PlainText"/>
        <w:keepNext/>
        <w:ind w:left="360"/>
      </w:pPr>
      <w:r>
        <w:t>HKLM\System\CurrentControlSet\Services\LanmanWorkStation</w:t>
      </w:r>
    </w:p>
    <w:p w:rsidR="000A7877" w:rsidRDefault="000A7877" w:rsidP="000A7877">
      <w:pPr>
        <w:pStyle w:val="PlainText"/>
        <w:keepNext/>
        <w:ind w:left="360"/>
      </w:pPr>
      <w:r>
        <w:t>\Parameters\ (REG_DWORD)</w:t>
      </w:r>
    </w:p>
    <w:p w:rsidR="000A7877" w:rsidRDefault="000A7877" w:rsidP="000A7877">
      <w:pPr>
        <w:pStyle w:val="Le"/>
        <w:keepNext/>
      </w:pPr>
    </w:p>
    <w:p w:rsidR="000A7877" w:rsidRDefault="000A7877" w:rsidP="000A7877">
      <w:pPr>
        <w:pStyle w:val="BodyTextIndent"/>
        <w:keepNext/>
      </w:pPr>
      <w:r>
        <w:t>Windows XP client computers only.</w:t>
      </w:r>
    </w:p>
    <w:p w:rsidR="000A7877" w:rsidRDefault="000A7877" w:rsidP="000A7877">
      <w:pPr>
        <w:pStyle w:val="BodyTextIndent"/>
      </w:pPr>
      <w:r>
        <w:t>Some distributed applications that lock portions of a read-only file as synchronization across clients require that file-handle caching and collapsing behavior be off for all read-only files. This parameter can be set if such applications will not be run on the system and collapsing behavior can be enabled on the client computer.</w:t>
      </w:r>
    </w:p>
    <w:p w:rsidR="007D029B" w:rsidRDefault="0028739C">
      <w:pPr>
        <w:pStyle w:val="Heading1"/>
      </w:pPr>
      <w:bookmarkStart w:id="118" w:name="_Performance_Tuning_for_7"/>
      <w:bookmarkStart w:id="119" w:name="_Toc23251615"/>
      <w:bookmarkStart w:id="120" w:name="_Toc52966663"/>
      <w:bookmarkStart w:id="121" w:name="_Toc180287508"/>
      <w:bookmarkEnd w:id="116"/>
      <w:bookmarkEnd w:id="118"/>
      <w:r>
        <w:t>Performance Tuning for Network</w:t>
      </w:r>
      <w:r w:rsidRPr="006D62AD">
        <w:t xml:space="preserve"> Workload</w:t>
      </w:r>
      <w:r w:rsidR="006619A0" w:rsidRPr="006619A0">
        <w:t xml:space="preserve"> (NTttcp</w:t>
      </w:r>
      <w:r>
        <w:t>)</w:t>
      </w:r>
      <w:bookmarkEnd w:id="119"/>
      <w:bookmarkEnd w:id="120"/>
      <w:bookmarkEnd w:id="121"/>
    </w:p>
    <w:p w:rsidR="008E6EEC" w:rsidRDefault="008E6EEC" w:rsidP="00821CDA">
      <w:pPr>
        <w:pStyle w:val="Heading3"/>
      </w:pPr>
      <w:bookmarkStart w:id="122" w:name="_Toc52966664"/>
      <w:r>
        <w:t>Tuning for NTttcp</w:t>
      </w:r>
      <w:bookmarkEnd w:id="122"/>
    </w:p>
    <w:p w:rsidR="008E6EEC" w:rsidRDefault="000D6584" w:rsidP="003A66FC">
      <w:pPr>
        <w:pStyle w:val="BodyTextLink"/>
      </w:pPr>
      <w:r>
        <w:t>NTttcp is a Winsock-</w:t>
      </w:r>
      <w:r w:rsidR="008E6EEC">
        <w:t xml:space="preserve">based port of </w:t>
      </w:r>
      <w:hyperlink r:id="rId34" w:history="1">
        <w:r w:rsidR="0064578F" w:rsidRPr="0064578F">
          <w:rPr>
            <w:rStyle w:val="Hyperlink"/>
          </w:rPr>
          <w:t>ttcp</w:t>
        </w:r>
      </w:hyperlink>
      <w:r w:rsidR="008E6EEC">
        <w:t xml:space="preserve"> to Windows. It helps measure network driver performance and throughput on different network topologies and hardware setups. It provides the customer with a multithreaded, asynchronous performance workload for measuring achievable data transfer rate on an existing network setup.</w:t>
      </w:r>
    </w:p>
    <w:p w:rsidR="008E6EEC" w:rsidRDefault="008E6EEC" w:rsidP="0096621F">
      <w:pPr>
        <w:pStyle w:val="BodyTextLink"/>
      </w:pPr>
      <w:r>
        <w:t>Options</w:t>
      </w:r>
      <w:r w:rsidR="00854716">
        <w:t xml:space="preserve"> include the following</w:t>
      </w:r>
      <w:r>
        <w:t>:</w:t>
      </w:r>
    </w:p>
    <w:p w:rsidR="008E6EEC" w:rsidRDefault="008E6EEC" w:rsidP="003A66FC">
      <w:pPr>
        <w:pStyle w:val="BulletList"/>
      </w:pPr>
      <w:r>
        <w:t>A single thread should suffice for optimal throughput.</w:t>
      </w:r>
    </w:p>
    <w:p w:rsidR="008E6EEC" w:rsidRDefault="008E6EEC" w:rsidP="003A66FC">
      <w:pPr>
        <w:pStyle w:val="BulletList"/>
      </w:pPr>
      <w:r>
        <w:t xml:space="preserve">Multiple threads are </w:t>
      </w:r>
      <w:r w:rsidR="00854716">
        <w:t xml:space="preserve">required </w:t>
      </w:r>
      <w:r>
        <w:t>only in the case of single to many clients.</w:t>
      </w:r>
    </w:p>
    <w:p w:rsidR="008E6EEC" w:rsidRDefault="008E6EEC" w:rsidP="003A66FC">
      <w:pPr>
        <w:pStyle w:val="BulletList"/>
      </w:pPr>
      <w:r>
        <w:t xml:space="preserve">Posting enough user receive buffers (using the </w:t>
      </w:r>
      <w:r w:rsidR="007B21AA">
        <w:t>"</w:t>
      </w:r>
      <w:r>
        <w:t>-a</w:t>
      </w:r>
      <w:r w:rsidR="000648AA">
        <w:t>"</w:t>
      </w:r>
      <w:r>
        <w:t xml:space="preserve"> option) alleviates TCP copying.</w:t>
      </w:r>
    </w:p>
    <w:p w:rsidR="008E6EEC" w:rsidRDefault="008E6EEC" w:rsidP="003A66FC">
      <w:pPr>
        <w:pStyle w:val="BulletList"/>
      </w:pPr>
      <w:r>
        <w:t>You should not excessively post user receive buffers because the first ones posted would return before you have the need to use other buffers.</w:t>
      </w:r>
    </w:p>
    <w:p w:rsidR="008E6EEC" w:rsidRDefault="008E6EEC" w:rsidP="003A66FC">
      <w:pPr>
        <w:pStyle w:val="BulletList"/>
      </w:pPr>
      <w:r>
        <w:t>It’s best to bind each set of threads to a processor (</w:t>
      </w:r>
      <w:r w:rsidR="000D6584">
        <w:t xml:space="preserve">the </w:t>
      </w:r>
      <w:r>
        <w:t xml:space="preserve">second delimited parameter in </w:t>
      </w:r>
      <w:r w:rsidR="000D6584">
        <w:t xml:space="preserve">the </w:t>
      </w:r>
      <w:r w:rsidR="007B21AA">
        <w:t>"</w:t>
      </w:r>
      <w:r>
        <w:t>-m</w:t>
      </w:r>
      <w:r w:rsidR="000648AA">
        <w:t>"</w:t>
      </w:r>
      <w:r>
        <w:t xml:space="preserve"> option).</w:t>
      </w:r>
    </w:p>
    <w:p w:rsidR="008E6EEC" w:rsidRDefault="008E6EEC" w:rsidP="003A66FC">
      <w:pPr>
        <w:pStyle w:val="BulletList"/>
      </w:pPr>
      <w:r>
        <w:t>Each thread creates a socket that connects (listens) on a different port.</w:t>
      </w:r>
    </w:p>
    <w:p w:rsidR="008E6EEC" w:rsidRDefault="008E6EEC" w:rsidP="0096621F">
      <w:pPr>
        <w:pStyle w:val="Le"/>
      </w:pPr>
    </w:p>
    <w:p w:rsidR="008E6EEC" w:rsidRDefault="009D6BF2" w:rsidP="003A66FC">
      <w:pPr>
        <w:pStyle w:val="TableHead"/>
      </w:pPr>
      <w:r>
        <w:lastRenderedPageBreak/>
        <w:t>Table 9</w:t>
      </w:r>
      <w:r w:rsidR="008E6EEC">
        <w:t>.</w:t>
      </w:r>
      <w:r w:rsidR="007039BC">
        <w:t xml:space="preserve"> </w:t>
      </w:r>
      <w:r w:rsidR="008E6EEC">
        <w:t>Example Syntax for NTttcp Sender and Receiver</w:t>
      </w:r>
    </w:p>
    <w:tbl>
      <w:tblPr>
        <w:tblW w:w="7668" w:type="dxa"/>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ayout w:type="fixed"/>
        <w:tblLook w:val="01E0"/>
      </w:tblPr>
      <w:tblGrid>
        <w:gridCol w:w="3348"/>
        <w:gridCol w:w="4320"/>
      </w:tblGrid>
      <w:tr w:rsidR="008E6EEC" w:rsidRPr="0096621F" w:rsidTr="00C532AB">
        <w:trPr>
          <w:cantSplit/>
          <w:tblHeader/>
        </w:trPr>
        <w:tc>
          <w:tcPr>
            <w:tcW w:w="3348" w:type="dxa"/>
            <w:shd w:val="clear" w:color="auto" w:fill="D9E3ED"/>
            <w:tcMar>
              <w:top w:w="20" w:type="dxa"/>
              <w:bottom w:w="20" w:type="dxa"/>
            </w:tcMar>
          </w:tcPr>
          <w:p w:rsidR="008E6EEC" w:rsidRPr="0019212F" w:rsidRDefault="008E6EEC" w:rsidP="0019212F">
            <w:pPr>
              <w:pStyle w:val="TableBody"/>
              <w:keepNext/>
              <w:numPr>
                <w:ilvl w:val="0"/>
                <w:numId w:val="0"/>
              </w:numPr>
              <w:rPr>
                <w:b/>
              </w:rPr>
            </w:pPr>
            <w:r w:rsidRPr="0019212F">
              <w:rPr>
                <w:b/>
              </w:rPr>
              <w:t>Syntax</w:t>
            </w:r>
          </w:p>
        </w:tc>
        <w:tc>
          <w:tcPr>
            <w:tcW w:w="4320" w:type="dxa"/>
            <w:shd w:val="clear" w:color="auto" w:fill="D9E3ED"/>
            <w:tcMar>
              <w:top w:w="20" w:type="dxa"/>
              <w:bottom w:w="20" w:type="dxa"/>
            </w:tcMar>
          </w:tcPr>
          <w:p w:rsidR="008E6EEC" w:rsidRPr="0019212F" w:rsidRDefault="008E6EEC" w:rsidP="0019212F">
            <w:pPr>
              <w:pStyle w:val="TableBody"/>
              <w:keepNext/>
              <w:numPr>
                <w:ilvl w:val="0"/>
                <w:numId w:val="0"/>
              </w:numPr>
              <w:rPr>
                <w:b/>
              </w:rPr>
            </w:pPr>
            <w:r w:rsidRPr="0019212F">
              <w:rPr>
                <w:b/>
              </w:rPr>
              <w:t>Details</w:t>
            </w:r>
          </w:p>
        </w:tc>
      </w:tr>
      <w:tr w:rsidR="008E6EEC" w:rsidRPr="004F60FF" w:rsidTr="00C532AB">
        <w:trPr>
          <w:cantSplit/>
        </w:trPr>
        <w:tc>
          <w:tcPr>
            <w:tcW w:w="3348" w:type="dxa"/>
            <w:tcMar>
              <w:top w:w="20" w:type="dxa"/>
              <w:bottom w:w="20" w:type="dxa"/>
            </w:tcMar>
          </w:tcPr>
          <w:p w:rsidR="008E6EEC" w:rsidRPr="00006D1C" w:rsidRDefault="008E6EEC" w:rsidP="0096621F">
            <w:pPr>
              <w:pStyle w:val="TableBold"/>
            </w:pPr>
            <w:r w:rsidRPr="00006D1C">
              <w:t>Example Syntax for a Sender</w:t>
            </w:r>
          </w:p>
          <w:p w:rsidR="008E6EEC" w:rsidRPr="00006D1C" w:rsidRDefault="008E6EEC" w:rsidP="0019212F">
            <w:pPr>
              <w:pStyle w:val="TableBody"/>
              <w:numPr>
                <w:ilvl w:val="0"/>
                <w:numId w:val="0"/>
              </w:numPr>
            </w:pPr>
            <w:r w:rsidRPr="00006D1C">
              <w:t>NTttcps –m 1,0,10.1.2.3 –a 2</w:t>
            </w:r>
          </w:p>
        </w:tc>
        <w:tc>
          <w:tcPr>
            <w:tcW w:w="4320" w:type="dxa"/>
            <w:tcMar>
              <w:top w:w="20" w:type="dxa"/>
              <w:bottom w:w="20" w:type="dxa"/>
            </w:tcMar>
          </w:tcPr>
          <w:p w:rsidR="008E6EEC" w:rsidRPr="0019212F" w:rsidRDefault="008E6EEC" w:rsidP="00167122">
            <w:pPr>
              <w:pStyle w:val="Tablebullet"/>
            </w:pPr>
            <w:r w:rsidRPr="0019212F">
              <w:t>Single thread</w:t>
            </w:r>
            <w:r w:rsidR="00854716" w:rsidRPr="0019212F">
              <w:t>.</w:t>
            </w:r>
          </w:p>
          <w:p w:rsidR="008E6EEC" w:rsidRPr="0019212F" w:rsidRDefault="008E6EEC" w:rsidP="00167122">
            <w:pPr>
              <w:pStyle w:val="Tablebullet"/>
            </w:pPr>
            <w:r w:rsidRPr="0019212F">
              <w:t>Bound to CPU 0</w:t>
            </w:r>
            <w:r w:rsidR="00854716" w:rsidRPr="0019212F">
              <w:t>.</w:t>
            </w:r>
          </w:p>
          <w:p w:rsidR="008E6EEC" w:rsidRPr="0019212F" w:rsidRDefault="008E6EEC" w:rsidP="00167122">
            <w:pPr>
              <w:pStyle w:val="Tablebullet"/>
            </w:pPr>
            <w:r w:rsidRPr="0019212F">
              <w:t>Connecting to computer with IP 10.1.2.3</w:t>
            </w:r>
            <w:r w:rsidR="00854716" w:rsidRPr="0019212F">
              <w:t>.</w:t>
            </w:r>
          </w:p>
          <w:p w:rsidR="008E6EEC" w:rsidRPr="0019212F" w:rsidRDefault="008E6EEC" w:rsidP="00167122">
            <w:pPr>
              <w:pStyle w:val="Tablebullet"/>
            </w:pPr>
            <w:r w:rsidRPr="0019212F">
              <w:t>Posting two send overlapped buffers</w:t>
            </w:r>
            <w:r w:rsidR="00854716" w:rsidRPr="0019212F">
              <w:t>.</w:t>
            </w:r>
          </w:p>
          <w:p w:rsidR="008E6EEC" w:rsidRPr="0019212F" w:rsidRDefault="008E6EEC" w:rsidP="00167122">
            <w:pPr>
              <w:pStyle w:val="Tablebullet"/>
            </w:pPr>
            <w:r w:rsidRPr="0019212F">
              <w:t>Default buffer size: 64 K</w:t>
            </w:r>
            <w:r w:rsidR="00854716" w:rsidRPr="0019212F">
              <w:t>.</w:t>
            </w:r>
          </w:p>
          <w:p w:rsidR="008E6EEC" w:rsidRPr="0019212F" w:rsidRDefault="008E6EEC" w:rsidP="00167122">
            <w:pPr>
              <w:pStyle w:val="Tablebullet"/>
            </w:pPr>
            <w:r w:rsidRPr="0019212F">
              <w:t>Default number of buffers to send: 20 K</w:t>
            </w:r>
            <w:r w:rsidR="00854716" w:rsidRPr="0019212F">
              <w:t>.</w:t>
            </w:r>
          </w:p>
        </w:tc>
      </w:tr>
      <w:tr w:rsidR="008E6EEC" w:rsidRPr="004F60FF" w:rsidTr="00C532AB">
        <w:trPr>
          <w:cantSplit/>
        </w:trPr>
        <w:tc>
          <w:tcPr>
            <w:tcW w:w="3348" w:type="dxa"/>
            <w:tcMar>
              <w:top w:w="20" w:type="dxa"/>
              <w:bottom w:w="20" w:type="dxa"/>
            </w:tcMar>
          </w:tcPr>
          <w:p w:rsidR="008E6EEC" w:rsidRDefault="008E6EEC" w:rsidP="0096621F">
            <w:pPr>
              <w:pStyle w:val="TableBold"/>
            </w:pPr>
            <w:r>
              <w:t>Example Syntax for a Receiver</w:t>
            </w:r>
          </w:p>
          <w:p w:rsidR="008E6EEC" w:rsidRPr="00573003" w:rsidRDefault="008E6EEC" w:rsidP="0019212F">
            <w:pPr>
              <w:pStyle w:val="TableBody"/>
              <w:numPr>
                <w:ilvl w:val="0"/>
                <w:numId w:val="0"/>
              </w:numPr>
            </w:pPr>
            <w:r>
              <w:t>NTttcpr –m 1,0,10.1.2.3 –a 6</w:t>
            </w:r>
            <w:r w:rsidR="00137445">
              <w:t xml:space="preserve"> -fr</w:t>
            </w:r>
          </w:p>
        </w:tc>
        <w:tc>
          <w:tcPr>
            <w:tcW w:w="4320" w:type="dxa"/>
            <w:tcMar>
              <w:top w:w="20" w:type="dxa"/>
              <w:bottom w:w="20" w:type="dxa"/>
            </w:tcMar>
          </w:tcPr>
          <w:p w:rsidR="008E6EEC" w:rsidRPr="0019212F" w:rsidRDefault="008E6EEC" w:rsidP="00167122">
            <w:pPr>
              <w:pStyle w:val="Tablebullet"/>
            </w:pPr>
            <w:r w:rsidRPr="0019212F">
              <w:t>Single thread</w:t>
            </w:r>
            <w:r w:rsidR="00854716" w:rsidRPr="0019212F">
              <w:t>.</w:t>
            </w:r>
          </w:p>
          <w:p w:rsidR="008E6EEC" w:rsidRPr="0019212F" w:rsidRDefault="008E6EEC" w:rsidP="00167122">
            <w:pPr>
              <w:pStyle w:val="Tablebullet"/>
            </w:pPr>
            <w:r w:rsidRPr="0019212F">
              <w:t>Bound to CPU 0</w:t>
            </w:r>
            <w:r w:rsidR="00854716" w:rsidRPr="0019212F">
              <w:t>.</w:t>
            </w:r>
          </w:p>
          <w:p w:rsidR="008E6EEC" w:rsidRPr="0019212F" w:rsidRDefault="008E6EEC" w:rsidP="00167122">
            <w:pPr>
              <w:pStyle w:val="Tablebullet"/>
            </w:pPr>
            <w:r w:rsidRPr="0019212F">
              <w:t>Binding on local computer to IP 10.1.2.3</w:t>
            </w:r>
            <w:r w:rsidR="00854716" w:rsidRPr="0019212F">
              <w:t>.</w:t>
            </w:r>
          </w:p>
          <w:p w:rsidR="008E6EEC" w:rsidRPr="0019212F" w:rsidRDefault="008E6EEC" w:rsidP="00167122">
            <w:pPr>
              <w:pStyle w:val="Tablebullet"/>
            </w:pPr>
            <w:r w:rsidRPr="0019212F">
              <w:t>Posting six receive overlapped buffers</w:t>
            </w:r>
            <w:r w:rsidR="00854716" w:rsidRPr="0019212F">
              <w:t>.</w:t>
            </w:r>
          </w:p>
          <w:p w:rsidR="008E6EEC" w:rsidRPr="0019212F" w:rsidRDefault="008E6EEC" w:rsidP="00167122">
            <w:pPr>
              <w:pStyle w:val="Tablebullet"/>
            </w:pPr>
            <w:r w:rsidRPr="0019212F">
              <w:t>Default buffer size: 64 KB</w:t>
            </w:r>
            <w:r w:rsidR="00854716" w:rsidRPr="0019212F">
              <w:t>.</w:t>
            </w:r>
          </w:p>
          <w:p w:rsidR="008E6EEC" w:rsidRDefault="008E6EEC" w:rsidP="00167122">
            <w:pPr>
              <w:pStyle w:val="Tablebullet"/>
            </w:pPr>
            <w:r w:rsidRPr="0019212F">
              <w:t>Default number of buffers to receive: 20 K</w:t>
            </w:r>
            <w:r w:rsidR="00854716" w:rsidRPr="0019212F">
              <w:t>.</w:t>
            </w:r>
          </w:p>
          <w:p w:rsidR="00137445" w:rsidRPr="0019212F" w:rsidRDefault="00137445" w:rsidP="00167122">
            <w:pPr>
              <w:pStyle w:val="Tablebullet"/>
            </w:pPr>
            <w:r>
              <w:t>Posting full length (64 K) receive buffers.</w:t>
            </w:r>
          </w:p>
        </w:tc>
      </w:tr>
    </w:tbl>
    <w:p w:rsidR="008E6EEC" w:rsidRDefault="008E6EEC" w:rsidP="00821CDA">
      <w:pPr>
        <w:pStyle w:val="Heading4"/>
      </w:pPr>
      <w:bookmarkStart w:id="123" w:name="_Toc52966665"/>
      <w:r>
        <w:t>Network Adapter</w:t>
      </w:r>
      <w:bookmarkEnd w:id="123"/>
    </w:p>
    <w:p w:rsidR="008E6EEC" w:rsidRDefault="00D65A1C" w:rsidP="003A66FC">
      <w:pPr>
        <w:pStyle w:val="BodyText"/>
      </w:pPr>
      <w:r>
        <w:t xml:space="preserve">Be </w:t>
      </w:r>
      <w:r w:rsidR="008E6EEC">
        <w:t xml:space="preserve">sure </w:t>
      </w:r>
      <w:r>
        <w:t xml:space="preserve">that </w:t>
      </w:r>
      <w:r w:rsidR="008E6EEC">
        <w:t>you enable all offloading features.</w:t>
      </w:r>
    </w:p>
    <w:p w:rsidR="008E6EEC" w:rsidRDefault="008E6EEC" w:rsidP="00821CDA">
      <w:pPr>
        <w:pStyle w:val="Heading4"/>
      </w:pPr>
      <w:bookmarkStart w:id="124" w:name="_Toc52966666"/>
      <w:r>
        <w:t>TCP</w:t>
      </w:r>
      <w:bookmarkEnd w:id="124"/>
      <w:r>
        <w:t>/IP Window Size</w:t>
      </w:r>
    </w:p>
    <w:p w:rsidR="008E6EEC" w:rsidRDefault="0064578F" w:rsidP="003A66FC">
      <w:pPr>
        <w:pStyle w:val="BodyText"/>
      </w:pPr>
      <w:r>
        <w:t>For 1-G</w:t>
      </w:r>
      <w:r w:rsidR="000D6584">
        <w:t>B</w:t>
      </w:r>
      <w:r>
        <w:t xml:space="preserve"> adapters, the settings shown in Table 9 should provide you with good throughput because </w:t>
      </w:r>
      <w:r w:rsidR="003F2A49">
        <w:t xml:space="preserve">NTttcp sets the default TCP </w:t>
      </w:r>
      <w:r w:rsidR="000D6584">
        <w:t>w</w:t>
      </w:r>
      <w:r w:rsidR="003F2A49">
        <w:t xml:space="preserve">indow </w:t>
      </w:r>
      <w:r w:rsidR="000D6584">
        <w:t>s</w:t>
      </w:r>
      <w:r w:rsidR="003F2A49">
        <w:t>ize to 64</w:t>
      </w:r>
      <w:r w:rsidR="00C5356A">
        <w:t> </w:t>
      </w:r>
      <w:r w:rsidR="003F2A49">
        <w:t>K through a specific socket option (SO_RCVBUF) for the connection. This provides good performance on a low</w:t>
      </w:r>
      <w:r w:rsidR="00C5356A">
        <w:t>-</w:t>
      </w:r>
      <w:r w:rsidR="003F2A49">
        <w:t xml:space="preserve">latency network. </w:t>
      </w:r>
      <w:r w:rsidR="00C5356A">
        <w:t>In contrast</w:t>
      </w:r>
      <w:r w:rsidR="003F2A49">
        <w:t>, for high</w:t>
      </w:r>
      <w:r w:rsidR="00C5356A">
        <w:t>-</w:t>
      </w:r>
      <w:r w:rsidR="003F2A49">
        <w:t xml:space="preserve">latency networks or </w:t>
      </w:r>
      <w:r>
        <w:t>f</w:t>
      </w:r>
      <w:r w:rsidR="008E6EEC">
        <w:t>or 10</w:t>
      </w:r>
      <w:r w:rsidR="00093C47">
        <w:t>-</w:t>
      </w:r>
      <w:r w:rsidR="008E6EEC">
        <w:t>G</w:t>
      </w:r>
      <w:r w:rsidR="000D6584">
        <w:t>B</w:t>
      </w:r>
      <w:r w:rsidR="008E6EEC">
        <w:t xml:space="preserve"> adapters, </w:t>
      </w:r>
      <w:r w:rsidR="003F2A49">
        <w:t xml:space="preserve">NTttcp’s </w:t>
      </w:r>
      <w:r>
        <w:t xml:space="preserve">default </w:t>
      </w:r>
      <w:r w:rsidR="000D6584">
        <w:t>TCP w</w:t>
      </w:r>
      <w:r w:rsidR="003F2A49">
        <w:t xml:space="preserve">indow </w:t>
      </w:r>
      <w:r w:rsidR="000D6584">
        <w:t>s</w:t>
      </w:r>
      <w:r w:rsidR="003F2A49">
        <w:t xml:space="preserve">ize </w:t>
      </w:r>
      <w:r>
        <w:t xml:space="preserve">value </w:t>
      </w:r>
      <w:r w:rsidR="00BC70BC">
        <w:t>yields</w:t>
      </w:r>
      <w:r w:rsidR="000D6584">
        <w:t xml:space="preserve"> less than optimal </w:t>
      </w:r>
      <w:r>
        <w:t xml:space="preserve">performance. </w:t>
      </w:r>
      <w:r w:rsidR="003F2A49">
        <w:t>In th</w:t>
      </w:r>
      <w:r w:rsidR="000D6584">
        <w:t>o</w:t>
      </w:r>
      <w:r w:rsidR="003F2A49">
        <w:t xml:space="preserve">se cases, you </w:t>
      </w:r>
      <w:r w:rsidR="00C5356A">
        <w:t xml:space="preserve">must </w:t>
      </w:r>
      <w:r>
        <w:t xml:space="preserve">adjust the TCP </w:t>
      </w:r>
      <w:r w:rsidR="000D6584">
        <w:t>w</w:t>
      </w:r>
      <w:r>
        <w:t xml:space="preserve">indow </w:t>
      </w:r>
      <w:r w:rsidR="000D6584">
        <w:t>s</w:t>
      </w:r>
      <w:r>
        <w:t xml:space="preserve">ize to </w:t>
      </w:r>
      <w:r w:rsidR="00C5356A">
        <w:t xml:space="preserve">allow for </w:t>
      </w:r>
      <w:r>
        <w:t xml:space="preserve">the larger </w:t>
      </w:r>
      <w:r w:rsidR="003F2A49">
        <w:t>bandwidth delay product</w:t>
      </w:r>
      <w:r>
        <w:t>. Y</w:t>
      </w:r>
      <w:r w:rsidR="008E6EEC">
        <w:t xml:space="preserve">ou can statically set the TCP </w:t>
      </w:r>
      <w:r w:rsidR="000D6584">
        <w:t>w</w:t>
      </w:r>
      <w:r w:rsidR="008E6EEC">
        <w:t xml:space="preserve">indow </w:t>
      </w:r>
      <w:r w:rsidR="000D6584">
        <w:t>s</w:t>
      </w:r>
      <w:r w:rsidR="008E6EEC">
        <w:t xml:space="preserve">ize to a large value </w:t>
      </w:r>
      <w:r w:rsidR="000D6584">
        <w:t xml:space="preserve">by using </w:t>
      </w:r>
      <w:r w:rsidR="008E6EEC">
        <w:t>the –rb option. This disable</w:t>
      </w:r>
      <w:r w:rsidR="00854716">
        <w:t>s</w:t>
      </w:r>
      <w:r w:rsidR="008E6EEC">
        <w:t xml:space="preserve"> TCP Window Auto-Tuning and is recommended </w:t>
      </w:r>
      <w:r w:rsidR="00854716">
        <w:t xml:space="preserve">only </w:t>
      </w:r>
      <w:r w:rsidR="008E6EEC">
        <w:t xml:space="preserve">if the user fully understands the resultant change in TCP/IP behavior. By default, the TCP </w:t>
      </w:r>
      <w:r w:rsidR="000D6584">
        <w:t>w</w:t>
      </w:r>
      <w:r w:rsidR="008E6EEC">
        <w:t xml:space="preserve">indow size is set at an adequate value and adjusts </w:t>
      </w:r>
      <w:r w:rsidR="00854716">
        <w:t xml:space="preserve">only </w:t>
      </w:r>
      <w:r w:rsidR="008E6EEC">
        <w:t>under heavy load or over high</w:t>
      </w:r>
      <w:r w:rsidR="00854716">
        <w:t>-</w:t>
      </w:r>
      <w:r w:rsidR="008E6EEC">
        <w:t>latency links.</w:t>
      </w:r>
    </w:p>
    <w:p w:rsidR="008E6EEC" w:rsidRPr="002B29A1" w:rsidRDefault="008E6EEC" w:rsidP="00821CDA">
      <w:pPr>
        <w:pStyle w:val="Heading4"/>
      </w:pPr>
      <w:r w:rsidRPr="002B29A1">
        <w:t>Receive</w:t>
      </w:r>
      <w:r w:rsidR="00854716">
        <w:t>-</w:t>
      </w:r>
      <w:r w:rsidRPr="002B29A1">
        <w:t>Side Scaling</w:t>
      </w:r>
      <w:r w:rsidR="0064578F">
        <w:t xml:space="preserve"> (RSS)</w:t>
      </w:r>
    </w:p>
    <w:p w:rsidR="008E6EEC" w:rsidRDefault="008E6EEC" w:rsidP="00CE581C">
      <w:pPr>
        <w:pStyle w:val="BodyText"/>
        <w:keepLines/>
      </w:pPr>
      <w:r>
        <w:t>Windows Server 2008 supports RSS out of the box. RSS enables multiple DPCs to be scheduled and executed on concurrent processors, which improves scalabil</w:t>
      </w:r>
      <w:r w:rsidR="000D6584">
        <w:t>ity and performance for receive-</w:t>
      </w:r>
      <w:r>
        <w:t xml:space="preserve">intensive scenarios with </w:t>
      </w:r>
      <w:r w:rsidR="000D6584">
        <w:t xml:space="preserve">fewer </w:t>
      </w:r>
      <w:r>
        <w:t xml:space="preserve">networking adapters than available processors. </w:t>
      </w:r>
      <w:r w:rsidR="00854716">
        <w:t>N</w:t>
      </w:r>
      <w:r>
        <w:t>ote that</w:t>
      </w:r>
      <w:r w:rsidR="00854716">
        <w:t>,</w:t>
      </w:r>
      <w:r>
        <w:t xml:space="preserve"> </w:t>
      </w:r>
      <w:r w:rsidR="000D6584">
        <w:t xml:space="preserve">because </w:t>
      </w:r>
      <w:r>
        <w:t xml:space="preserve">hardware limitations on some of the adapters and to other functionality constraints, not all adapters </w:t>
      </w:r>
      <w:r w:rsidR="00854716">
        <w:t xml:space="preserve">can </w:t>
      </w:r>
      <w:r>
        <w:t xml:space="preserve">support </w:t>
      </w:r>
      <w:r w:rsidR="00D65A1C">
        <w:t xml:space="preserve">simultaneously </w:t>
      </w:r>
      <w:r>
        <w:t xml:space="preserve">processing DPCs on all processors on the </w:t>
      </w:r>
      <w:r w:rsidR="00854716">
        <w:t>s</w:t>
      </w:r>
      <w:r>
        <w:t xml:space="preserve">erver. DPCs also </w:t>
      </w:r>
      <w:r w:rsidR="00854716">
        <w:t xml:space="preserve">are </w:t>
      </w:r>
      <w:r>
        <w:t xml:space="preserve">not scheduled on </w:t>
      </w:r>
      <w:r w:rsidR="00854716">
        <w:t>h</w:t>
      </w:r>
      <w:r>
        <w:t xml:space="preserve">yperthreading processors due to a negative performance impact </w:t>
      </w:r>
      <w:r w:rsidR="000D6584">
        <w:t xml:space="preserve">when </w:t>
      </w:r>
      <w:r>
        <w:t>doing so</w:t>
      </w:r>
      <w:r w:rsidR="00D65A1C">
        <w:t>.</w:t>
      </w:r>
      <w:r>
        <w:t xml:space="preserve"> </w:t>
      </w:r>
      <w:r w:rsidR="00D65A1C">
        <w:t>T</w:t>
      </w:r>
      <w:r>
        <w:t>herefore</w:t>
      </w:r>
      <w:r w:rsidR="00854716">
        <w:t>,</w:t>
      </w:r>
      <w:r>
        <w:t xml:space="preserve"> DPCs in RSS </w:t>
      </w:r>
      <w:r w:rsidR="00854716">
        <w:t xml:space="preserve">are </w:t>
      </w:r>
      <w:r>
        <w:t xml:space="preserve">scheduled </w:t>
      </w:r>
      <w:r w:rsidR="00854716">
        <w:t xml:space="preserve">only </w:t>
      </w:r>
      <w:r>
        <w:t xml:space="preserve">on logical and physical processors regardless of how many cores or sockets are on the </w:t>
      </w:r>
      <w:r w:rsidR="00854716">
        <w:t>s</w:t>
      </w:r>
      <w:r>
        <w:t>erver box.</w:t>
      </w:r>
    </w:p>
    <w:p w:rsidR="008E6EEC" w:rsidRDefault="008E6EEC" w:rsidP="00821CDA">
      <w:pPr>
        <w:pStyle w:val="Heading3"/>
      </w:pPr>
      <w:bookmarkStart w:id="125" w:name="_Toc52966667"/>
      <w:r>
        <w:t>Tuning for Chariot</w:t>
      </w:r>
      <w:bookmarkEnd w:id="125"/>
    </w:p>
    <w:p w:rsidR="008E6EEC" w:rsidRDefault="00990A08" w:rsidP="003A66FC">
      <w:pPr>
        <w:pStyle w:val="BodyText"/>
      </w:pPr>
      <w:hyperlink r:id="rId35" w:history="1">
        <w:r w:rsidR="003F2A49" w:rsidRPr="003F2A49">
          <w:rPr>
            <w:rStyle w:val="Hyperlink"/>
          </w:rPr>
          <w:t>Chariot</w:t>
        </w:r>
      </w:hyperlink>
      <w:r w:rsidR="008E6EEC">
        <w:t xml:space="preserve"> is a networking workload generator from </w:t>
      </w:r>
      <w:r w:rsidR="000D6584">
        <w:t>Ixia</w:t>
      </w:r>
      <w:r w:rsidR="008E6EEC">
        <w:t>. It stresses the network to help predict networked application performance.</w:t>
      </w:r>
    </w:p>
    <w:p w:rsidR="008E6EEC" w:rsidRPr="007522C8" w:rsidRDefault="00D65A1C" w:rsidP="003A66FC">
      <w:pPr>
        <w:pStyle w:val="BodyText"/>
      </w:pPr>
      <w:r>
        <w:t>You can use t</w:t>
      </w:r>
      <w:r w:rsidR="008E6EEC">
        <w:t xml:space="preserve">he </w:t>
      </w:r>
      <w:r w:rsidR="008E6EEC" w:rsidRPr="00C70777">
        <w:rPr>
          <w:b/>
          <w:i/>
        </w:rPr>
        <w:t>High_Performance_Throughput</w:t>
      </w:r>
      <w:r w:rsidR="008E6EEC">
        <w:t xml:space="preserve"> script workload of Chariot to simulate the NTttcp workload. The tuning considerations for this workload </w:t>
      </w:r>
      <w:r w:rsidR="00854716">
        <w:t xml:space="preserve">are </w:t>
      </w:r>
      <w:r w:rsidR="008E6EEC">
        <w:t>the same as those for NTttcp.</w:t>
      </w:r>
    </w:p>
    <w:p w:rsidR="008E6EEC" w:rsidRPr="00097FAC" w:rsidRDefault="00EF2E95" w:rsidP="0030627F">
      <w:pPr>
        <w:pStyle w:val="Heading1"/>
      </w:pPr>
      <w:bookmarkStart w:id="126" w:name="_Terminal_Server_Knowledge"/>
      <w:bookmarkStart w:id="127" w:name="_Toc180287509"/>
      <w:bookmarkEnd w:id="126"/>
      <w:r>
        <w:lastRenderedPageBreak/>
        <w:t xml:space="preserve">Performance Tuning for </w:t>
      </w:r>
      <w:r w:rsidR="008E6EEC" w:rsidRPr="006D62AD">
        <w:t>Terminal Server Knowledge Worker Workload</w:t>
      </w:r>
      <w:bookmarkEnd w:id="127"/>
    </w:p>
    <w:p w:rsidR="008E6EEC" w:rsidRPr="006D62AD" w:rsidRDefault="008E6EEC" w:rsidP="00C5356A">
      <w:pPr>
        <w:pStyle w:val="BodyText"/>
        <w:keepLines/>
      </w:pPr>
      <w:r w:rsidRPr="006D62AD">
        <w:t>Windows Server 200</w:t>
      </w:r>
      <w:r w:rsidRPr="00D73803">
        <w:t>8</w:t>
      </w:r>
      <w:r w:rsidRPr="006D62AD">
        <w:t xml:space="preserve"> Terminal Server </w:t>
      </w:r>
      <w:r w:rsidR="00D65A1C">
        <w:t>c</w:t>
      </w:r>
      <w:r w:rsidRPr="006D62AD">
        <w:t xml:space="preserve">apacity </w:t>
      </w:r>
      <w:r w:rsidR="00D65A1C">
        <w:t>p</w:t>
      </w:r>
      <w:r w:rsidRPr="006D62AD">
        <w:t xml:space="preserve">lanning tools include automation framework and application scripting support that allow </w:t>
      </w:r>
      <w:r w:rsidR="000D6584">
        <w:t xml:space="preserve">the </w:t>
      </w:r>
      <w:r w:rsidRPr="006D62AD">
        <w:t>simulation of user interaction with a Windows Terminal Server</w:t>
      </w:r>
      <w:r>
        <w:t xml:space="preserve">. </w:t>
      </w:r>
      <w:r w:rsidR="003F2A49">
        <w:t xml:space="preserve">It is important to note that the following tunings apply only for a </w:t>
      </w:r>
      <w:r w:rsidRPr="006D62AD">
        <w:t xml:space="preserve">synthetic Terminal Server </w:t>
      </w:r>
      <w:r w:rsidR="000D6584">
        <w:t>k</w:t>
      </w:r>
      <w:r w:rsidRPr="006D62AD">
        <w:t xml:space="preserve">nowledge </w:t>
      </w:r>
      <w:r w:rsidR="000D6584">
        <w:t>w</w:t>
      </w:r>
      <w:r>
        <w:t>orker workload</w:t>
      </w:r>
      <w:r w:rsidR="000D6584">
        <w:t xml:space="preserve"> and are not intended as turnings for a server not running this workload</w:t>
      </w:r>
      <w:r w:rsidR="003F2A49">
        <w:t>. This workload</w:t>
      </w:r>
      <w:r>
        <w:t xml:space="preserve"> is built</w:t>
      </w:r>
      <w:r w:rsidRPr="006D62AD">
        <w:t xml:space="preserve"> with these tools to emulate common usage pattern for knowledge workers.</w:t>
      </w:r>
      <w:r w:rsidR="00125B32">
        <w:t xml:space="preserve"> </w:t>
      </w:r>
      <w:r w:rsidR="00167122">
        <w:t xml:space="preserve">If an updated </w:t>
      </w:r>
      <w:r w:rsidR="00125B32">
        <w:t xml:space="preserve">version of the workload </w:t>
      </w:r>
      <w:r w:rsidR="00167122">
        <w:t xml:space="preserve">is released, </w:t>
      </w:r>
      <w:r w:rsidR="00125B32">
        <w:t>the guide will be updated accordingly.</w:t>
      </w:r>
    </w:p>
    <w:p w:rsidR="008E6EEC" w:rsidRPr="006D62AD" w:rsidRDefault="008E6EEC" w:rsidP="003A66FC">
      <w:pPr>
        <w:pStyle w:val="BodyTextLink"/>
      </w:pPr>
      <w:r w:rsidRPr="006D62AD">
        <w:t xml:space="preserve">The </w:t>
      </w:r>
      <w:r w:rsidR="000D6584">
        <w:t xml:space="preserve">Terminal Server knowledge worker </w:t>
      </w:r>
      <w:r w:rsidRPr="006D62AD">
        <w:t xml:space="preserve">workload </w:t>
      </w:r>
      <w:r w:rsidR="00AF4988">
        <w:t xml:space="preserve">uses </w:t>
      </w:r>
      <w:r w:rsidRPr="006D62AD">
        <w:t>Microsoft Office applications</w:t>
      </w:r>
      <w:r>
        <w:t xml:space="preserve"> and </w:t>
      </w:r>
      <w:r w:rsidR="00AF4988">
        <w:t xml:space="preserve">Microsoft </w:t>
      </w:r>
      <w:r>
        <w:t xml:space="preserve">Internet Explorer. </w:t>
      </w:r>
      <w:r w:rsidRPr="006D62AD">
        <w:t xml:space="preserve">It operates in </w:t>
      </w:r>
      <w:r>
        <w:t xml:space="preserve">an </w:t>
      </w:r>
      <w:r w:rsidRPr="006D62AD">
        <w:t>isolated local network that has the following infrastructure:</w:t>
      </w:r>
    </w:p>
    <w:p w:rsidR="008E6EEC" w:rsidRPr="0096621F" w:rsidRDefault="008E6EEC" w:rsidP="0096621F">
      <w:pPr>
        <w:pStyle w:val="BulletList"/>
        <w:rPr>
          <w:szCs w:val="28"/>
        </w:rPr>
      </w:pPr>
      <w:r w:rsidRPr="0096621F">
        <w:t xml:space="preserve">Domain </w:t>
      </w:r>
      <w:r w:rsidR="000D6584">
        <w:t>c</w:t>
      </w:r>
      <w:r w:rsidRPr="0096621F">
        <w:t xml:space="preserve">ontroller (Active Directory, </w:t>
      </w:r>
      <w:r w:rsidR="00CE581C">
        <w:t>Domain Name Service—</w:t>
      </w:r>
      <w:r w:rsidRPr="0096621F">
        <w:t xml:space="preserve">DNS, </w:t>
      </w:r>
      <w:r w:rsidR="00CE581C">
        <w:t>and Dynamic Host Control Procedure—</w:t>
      </w:r>
      <w:r w:rsidRPr="0096621F">
        <w:t>DHCP)</w:t>
      </w:r>
      <w:r w:rsidR="00AF4988">
        <w:t>.</w:t>
      </w:r>
    </w:p>
    <w:p w:rsidR="008E6EEC" w:rsidRPr="0096621F" w:rsidRDefault="008E6EEC" w:rsidP="0096621F">
      <w:pPr>
        <w:pStyle w:val="BulletList"/>
        <w:rPr>
          <w:szCs w:val="28"/>
        </w:rPr>
      </w:pPr>
      <w:r w:rsidRPr="0096621F">
        <w:t>Microsoft Exchange Server for e-mail hosting</w:t>
      </w:r>
      <w:r w:rsidR="00AF4988">
        <w:t>.</w:t>
      </w:r>
    </w:p>
    <w:p w:rsidR="008E6EEC" w:rsidRPr="0096621F" w:rsidRDefault="008E6EEC" w:rsidP="0096621F">
      <w:pPr>
        <w:pStyle w:val="BulletList"/>
        <w:rPr>
          <w:szCs w:val="28"/>
        </w:rPr>
      </w:pPr>
      <w:r w:rsidRPr="0096621F">
        <w:t xml:space="preserve">Windows IIS Server for </w:t>
      </w:r>
      <w:r w:rsidR="00AF4988">
        <w:t>W</w:t>
      </w:r>
      <w:r w:rsidRPr="0096621F">
        <w:t>eb hosting</w:t>
      </w:r>
      <w:r w:rsidR="00AF4988">
        <w:t>.</w:t>
      </w:r>
    </w:p>
    <w:p w:rsidR="008E6EEC" w:rsidRPr="0096621F" w:rsidRDefault="008E6EEC" w:rsidP="0096621F">
      <w:pPr>
        <w:pStyle w:val="BulletList"/>
        <w:rPr>
          <w:szCs w:val="28"/>
        </w:rPr>
      </w:pPr>
      <w:r w:rsidRPr="0096621F">
        <w:t>Load Generator (</w:t>
      </w:r>
      <w:r w:rsidR="000D6584">
        <w:t xml:space="preserve">a </w:t>
      </w:r>
      <w:r w:rsidRPr="0096621F">
        <w:t>test controller) for creating a distributed workload</w:t>
      </w:r>
      <w:r w:rsidR="00AF4988">
        <w:t>.</w:t>
      </w:r>
    </w:p>
    <w:p w:rsidR="008E6EEC" w:rsidRPr="0096621F" w:rsidRDefault="00AF4988" w:rsidP="0096621F">
      <w:pPr>
        <w:pStyle w:val="BulletList"/>
        <w:rPr>
          <w:szCs w:val="28"/>
        </w:rPr>
      </w:pPr>
      <w:r>
        <w:t>A p</w:t>
      </w:r>
      <w:r w:rsidR="008E6EEC" w:rsidRPr="0096621F">
        <w:t>ool of Windows XP</w:t>
      </w:r>
      <w:r>
        <w:t>–</w:t>
      </w:r>
      <w:r w:rsidR="008E6EEC" w:rsidRPr="0096621F">
        <w:t>based test systems for executing the distributed workload, with no more than 60 simulated users per physical test system</w:t>
      </w:r>
      <w:r>
        <w:t>.</w:t>
      </w:r>
    </w:p>
    <w:p w:rsidR="008E6EEC" w:rsidRPr="0096621F" w:rsidRDefault="008E6EEC" w:rsidP="0096621F">
      <w:pPr>
        <w:pStyle w:val="BulletList"/>
        <w:rPr>
          <w:szCs w:val="28"/>
        </w:rPr>
      </w:pPr>
      <w:r w:rsidRPr="0096621F">
        <w:t>Windows Terminal Server (Application Server) with Microsoft Office installed.</w:t>
      </w:r>
    </w:p>
    <w:p w:rsidR="008E6EEC" w:rsidRPr="006D62AD" w:rsidRDefault="008E6EEC" w:rsidP="003A66FC">
      <w:pPr>
        <w:pStyle w:val="BodyTextIndent"/>
        <w:rPr>
          <w:b/>
          <w:sz w:val="28"/>
          <w:szCs w:val="28"/>
        </w:rPr>
      </w:pPr>
      <w:r w:rsidRPr="0096621F">
        <w:rPr>
          <w:b/>
        </w:rPr>
        <w:t>Note</w:t>
      </w:r>
      <w:r w:rsidRPr="0096621F">
        <w:t xml:space="preserve">: </w:t>
      </w:r>
      <w:r w:rsidR="000D6584">
        <w:t xml:space="preserve"> </w:t>
      </w:r>
      <w:r w:rsidRPr="006D62AD">
        <w:t xml:space="preserve">The </w:t>
      </w:r>
      <w:r w:rsidR="00AF4988">
        <w:t>d</w:t>
      </w:r>
      <w:r w:rsidRPr="006D62AD">
        <w:t xml:space="preserve">omain </w:t>
      </w:r>
      <w:r w:rsidR="00AF4988">
        <w:t>c</w:t>
      </w:r>
      <w:r w:rsidRPr="006D62AD">
        <w:t xml:space="preserve">ontroller and the </w:t>
      </w:r>
      <w:r w:rsidR="00AF4988">
        <w:t>l</w:t>
      </w:r>
      <w:r w:rsidRPr="006D62AD">
        <w:t xml:space="preserve">oad </w:t>
      </w:r>
      <w:r w:rsidR="00AF4988">
        <w:t>g</w:t>
      </w:r>
      <w:r w:rsidRPr="006D62AD">
        <w:t>enerator could be combined on one physical system</w:t>
      </w:r>
      <w:r>
        <w:t xml:space="preserve"> with no incurred performance penalty. </w:t>
      </w:r>
      <w:r w:rsidR="000D6584">
        <w:t>Similarly, the IIS S</w:t>
      </w:r>
      <w:r w:rsidRPr="006D62AD">
        <w:t>erver and the Exchange Server could be combined on another computer system.</w:t>
      </w:r>
    </w:p>
    <w:p w:rsidR="008E6EEC" w:rsidRDefault="008E6EEC" w:rsidP="00CE581C">
      <w:pPr>
        <w:pStyle w:val="BodyText"/>
      </w:pPr>
      <w:r>
        <w:t>Table 1</w:t>
      </w:r>
      <w:r w:rsidR="009D6BF2">
        <w:t>0</w:t>
      </w:r>
      <w:r>
        <w:t xml:space="preserve"> provides guidelines for achieving the best performance on the Terminal Server workload and suggestions as to where bottlenecks might exist and how to avoid them.</w:t>
      </w:r>
    </w:p>
    <w:p w:rsidR="008E6EEC" w:rsidRDefault="008E6EEC" w:rsidP="003A66FC">
      <w:pPr>
        <w:pStyle w:val="TableHead"/>
      </w:pPr>
      <w:r>
        <w:t>Table 1</w:t>
      </w:r>
      <w:r w:rsidR="009D6BF2">
        <w:t>0</w:t>
      </w:r>
      <w:r>
        <w:t>.</w:t>
      </w:r>
      <w:r w:rsidR="007039BC">
        <w:t xml:space="preserve"> </w:t>
      </w:r>
      <w:r>
        <w:t xml:space="preserve">Hardware </w:t>
      </w:r>
      <w:r w:rsidR="00AF4988">
        <w:t>R</w:t>
      </w:r>
      <w:r>
        <w:t xml:space="preserve">ecommendations for Terminal Server </w:t>
      </w:r>
      <w:r w:rsidR="00AF4988">
        <w:t>W</w:t>
      </w:r>
      <w:r>
        <w:t>orkload</w:t>
      </w:r>
    </w:p>
    <w:tbl>
      <w:tblPr>
        <w:tblW w:w="0" w:type="auto"/>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ook w:val="01E0"/>
      </w:tblPr>
      <w:tblGrid>
        <w:gridCol w:w="1458"/>
        <w:gridCol w:w="6188"/>
      </w:tblGrid>
      <w:tr w:rsidR="008E6EEC" w:rsidRPr="0096621F" w:rsidTr="00C532AB">
        <w:trPr>
          <w:cantSplit/>
          <w:tblHeader/>
        </w:trPr>
        <w:tc>
          <w:tcPr>
            <w:tcW w:w="1458" w:type="dxa"/>
            <w:shd w:val="clear" w:color="auto" w:fill="D9E3ED"/>
            <w:tcMar>
              <w:top w:w="20" w:type="dxa"/>
              <w:bottom w:w="20" w:type="dxa"/>
            </w:tcMar>
          </w:tcPr>
          <w:p w:rsidR="008E6EEC" w:rsidRPr="0019212F" w:rsidRDefault="008E6EEC" w:rsidP="0019212F">
            <w:pPr>
              <w:keepNext/>
              <w:rPr>
                <w:b/>
                <w:sz w:val="18"/>
                <w:szCs w:val="24"/>
              </w:rPr>
            </w:pPr>
            <w:r w:rsidRPr="0019212F">
              <w:rPr>
                <w:b/>
                <w:sz w:val="18"/>
                <w:szCs w:val="24"/>
              </w:rPr>
              <w:t>Hardware limiting factor</w:t>
            </w:r>
          </w:p>
        </w:tc>
        <w:tc>
          <w:tcPr>
            <w:tcW w:w="6188" w:type="dxa"/>
            <w:shd w:val="clear" w:color="auto" w:fill="D9E3ED"/>
            <w:tcMar>
              <w:top w:w="20" w:type="dxa"/>
              <w:bottom w:w="20" w:type="dxa"/>
            </w:tcMar>
          </w:tcPr>
          <w:p w:rsidR="008E6EEC" w:rsidRPr="0019212F" w:rsidRDefault="008E6EEC" w:rsidP="0019212F">
            <w:pPr>
              <w:keepNext/>
              <w:rPr>
                <w:b/>
                <w:sz w:val="18"/>
                <w:szCs w:val="24"/>
              </w:rPr>
            </w:pPr>
            <w:r w:rsidRPr="0019212F">
              <w:rPr>
                <w:b/>
                <w:sz w:val="18"/>
                <w:szCs w:val="24"/>
              </w:rPr>
              <w:t>Recommendation</w:t>
            </w:r>
          </w:p>
        </w:tc>
      </w:tr>
      <w:tr w:rsidR="008E6EEC" w:rsidTr="00C532AB">
        <w:trPr>
          <w:cantSplit/>
        </w:trPr>
        <w:tc>
          <w:tcPr>
            <w:tcW w:w="1458" w:type="dxa"/>
            <w:tcMar>
              <w:top w:w="20" w:type="dxa"/>
              <w:bottom w:w="20" w:type="dxa"/>
            </w:tcMar>
          </w:tcPr>
          <w:p w:rsidR="008E6EEC" w:rsidRPr="0019212F" w:rsidRDefault="008E6EEC" w:rsidP="0018474B">
            <w:pPr>
              <w:keepNext/>
              <w:rPr>
                <w:sz w:val="18"/>
                <w:szCs w:val="24"/>
              </w:rPr>
            </w:pPr>
            <w:r w:rsidRPr="0019212F">
              <w:rPr>
                <w:sz w:val="18"/>
                <w:szCs w:val="24"/>
              </w:rPr>
              <w:t xml:space="preserve">Processor </w:t>
            </w:r>
            <w:r w:rsidR="00AF4988" w:rsidRPr="0019212F">
              <w:rPr>
                <w:sz w:val="18"/>
                <w:szCs w:val="24"/>
              </w:rPr>
              <w:t>usage</w:t>
            </w:r>
          </w:p>
        </w:tc>
        <w:tc>
          <w:tcPr>
            <w:tcW w:w="6188" w:type="dxa"/>
            <w:tcMar>
              <w:top w:w="20" w:type="dxa"/>
              <w:bottom w:w="20" w:type="dxa"/>
            </w:tcMar>
          </w:tcPr>
          <w:p w:rsidR="008E6EEC" w:rsidRPr="0019212F" w:rsidRDefault="008E6EEC" w:rsidP="0018474B">
            <w:pPr>
              <w:pStyle w:val="ListParagraph"/>
              <w:keepNext/>
              <w:numPr>
                <w:ilvl w:val="0"/>
                <w:numId w:val="6"/>
              </w:numPr>
              <w:spacing w:after="0" w:line="240" w:lineRule="auto"/>
              <w:ind w:left="144" w:hanging="144"/>
              <w:rPr>
                <w:sz w:val="18"/>
                <w:szCs w:val="24"/>
              </w:rPr>
            </w:pPr>
            <w:r w:rsidRPr="0019212F">
              <w:rPr>
                <w:sz w:val="18"/>
                <w:szCs w:val="24"/>
              </w:rPr>
              <w:t>Use 64-bit processors to expand the available virtual address space.</w:t>
            </w:r>
          </w:p>
          <w:p w:rsidR="008E6EEC" w:rsidRPr="0019212F" w:rsidRDefault="008E6EEC" w:rsidP="0018474B">
            <w:pPr>
              <w:pStyle w:val="ListParagraph"/>
              <w:keepNext/>
              <w:numPr>
                <w:ilvl w:val="0"/>
                <w:numId w:val="6"/>
              </w:numPr>
              <w:spacing w:after="0" w:line="240" w:lineRule="auto"/>
              <w:ind w:left="144" w:hanging="144"/>
              <w:rPr>
                <w:sz w:val="18"/>
                <w:szCs w:val="24"/>
              </w:rPr>
            </w:pPr>
            <w:r w:rsidRPr="0019212F">
              <w:rPr>
                <w:sz w:val="18"/>
                <w:szCs w:val="24"/>
              </w:rPr>
              <w:t xml:space="preserve">Use </w:t>
            </w:r>
            <w:r w:rsidR="00AF4988" w:rsidRPr="0019212F">
              <w:rPr>
                <w:sz w:val="18"/>
                <w:szCs w:val="24"/>
              </w:rPr>
              <w:t>m</w:t>
            </w:r>
            <w:r w:rsidRPr="0019212F">
              <w:rPr>
                <w:sz w:val="18"/>
                <w:szCs w:val="24"/>
              </w:rPr>
              <w:t>ulticore systems (at least two or four sockets</w:t>
            </w:r>
            <w:r w:rsidR="00D65A1C">
              <w:rPr>
                <w:sz w:val="18"/>
                <w:szCs w:val="24"/>
              </w:rPr>
              <w:t xml:space="preserve"> and</w:t>
            </w:r>
            <w:r w:rsidRPr="0019212F">
              <w:rPr>
                <w:sz w:val="18"/>
                <w:szCs w:val="24"/>
              </w:rPr>
              <w:t xml:space="preserve"> dual-core or quad-core 64-bit CPUs).</w:t>
            </w:r>
          </w:p>
        </w:tc>
      </w:tr>
      <w:tr w:rsidR="008E6EEC" w:rsidTr="00C532AB">
        <w:trPr>
          <w:cantSplit/>
        </w:trPr>
        <w:tc>
          <w:tcPr>
            <w:tcW w:w="1458" w:type="dxa"/>
            <w:tcMar>
              <w:top w:w="20" w:type="dxa"/>
              <w:bottom w:w="20" w:type="dxa"/>
            </w:tcMar>
          </w:tcPr>
          <w:p w:rsidR="008E6EEC" w:rsidRPr="0019212F" w:rsidRDefault="008E6EEC" w:rsidP="00AF4988">
            <w:pPr>
              <w:rPr>
                <w:sz w:val="18"/>
                <w:szCs w:val="24"/>
              </w:rPr>
            </w:pPr>
            <w:r w:rsidRPr="0019212F">
              <w:rPr>
                <w:sz w:val="18"/>
                <w:szCs w:val="24"/>
              </w:rPr>
              <w:t xml:space="preserve">Physical </w:t>
            </w:r>
            <w:r w:rsidR="00AF4988" w:rsidRPr="0019212F">
              <w:rPr>
                <w:sz w:val="18"/>
                <w:szCs w:val="24"/>
              </w:rPr>
              <w:t>d</w:t>
            </w:r>
            <w:r w:rsidRPr="0019212F">
              <w:rPr>
                <w:sz w:val="18"/>
                <w:szCs w:val="24"/>
              </w:rPr>
              <w:t>isks</w:t>
            </w:r>
          </w:p>
        </w:tc>
        <w:tc>
          <w:tcPr>
            <w:tcW w:w="6188" w:type="dxa"/>
            <w:tcMar>
              <w:top w:w="20" w:type="dxa"/>
              <w:bottom w:w="20" w:type="dxa"/>
            </w:tcMar>
          </w:tcPr>
          <w:p w:rsidR="008E6EEC" w:rsidRPr="0019212F" w:rsidRDefault="008E6EEC" w:rsidP="0019212F">
            <w:pPr>
              <w:pStyle w:val="ListParagraph"/>
              <w:numPr>
                <w:ilvl w:val="0"/>
                <w:numId w:val="7"/>
              </w:numPr>
              <w:spacing w:after="0" w:line="240" w:lineRule="auto"/>
              <w:ind w:left="144" w:hanging="144"/>
              <w:rPr>
                <w:sz w:val="18"/>
                <w:szCs w:val="24"/>
              </w:rPr>
            </w:pPr>
            <w:r w:rsidRPr="0019212F">
              <w:rPr>
                <w:sz w:val="18"/>
                <w:szCs w:val="24"/>
              </w:rPr>
              <w:t xml:space="preserve">Separate the </w:t>
            </w:r>
            <w:r w:rsidR="00AF4988" w:rsidRPr="0019212F">
              <w:rPr>
                <w:sz w:val="18"/>
                <w:szCs w:val="24"/>
              </w:rPr>
              <w:t>operating system</w:t>
            </w:r>
            <w:r w:rsidRPr="0019212F">
              <w:rPr>
                <w:sz w:val="18"/>
                <w:szCs w:val="24"/>
              </w:rPr>
              <w:t xml:space="preserve"> files, page file, and </w:t>
            </w:r>
            <w:r w:rsidR="00AF4988" w:rsidRPr="0019212F">
              <w:rPr>
                <w:sz w:val="18"/>
                <w:szCs w:val="24"/>
              </w:rPr>
              <w:t>u</w:t>
            </w:r>
            <w:r w:rsidRPr="0019212F">
              <w:rPr>
                <w:sz w:val="18"/>
                <w:szCs w:val="24"/>
              </w:rPr>
              <w:t xml:space="preserve">ser profiles (user data) to </w:t>
            </w:r>
            <w:r w:rsidR="000D6584">
              <w:rPr>
                <w:sz w:val="18"/>
                <w:szCs w:val="24"/>
              </w:rPr>
              <w:t xml:space="preserve">individual </w:t>
            </w:r>
            <w:r w:rsidRPr="0019212F">
              <w:rPr>
                <w:sz w:val="18"/>
                <w:szCs w:val="24"/>
              </w:rPr>
              <w:t>physical partitions.</w:t>
            </w:r>
          </w:p>
          <w:p w:rsidR="008E6EEC" w:rsidRPr="0019212F" w:rsidRDefault="008E6EEC" w:rsidP="0019212F">
            <w:pPr>
              <w:pStyle w:val="ListParagraph"/>
              <w:numPr>
                <w:ilvl w:val="0"/>
                <w:numId w:val="7"/>
              </w:numPr>
              <w:spacing w:after="0" w:line="240" w:lineRule="auto"/>
              <w:ind w:left="144" w:hanging="144"/>
              <w:rPr>
                <w:sz w:val="18"/>
                <w:szCs w:val="24"/>
              </w:rPr>
            </w:pPr>
            <w:r w:rsidRPr="0019212F">
              <w:rPr>
                <w:sz w:val="18"/>
                <w:szCs w:val="24"/>
              </w:rPr>
              <w:t>Choose the appropriate RAID configuration</w:t>
            </w:r>
            <w:r w:rsidR="000D6584">
              <w:rPr>
                <w:sz w:val="18"/>
                <w:szCs w:val="24"/>
              </w:rPr>
              <w:t>.</w:t>
            </w:r>
            <w:r w:rsidRPr="0019212F">
              <w:rPr>
                <w:sz w:val="18"/>
                <w:szCs w:val="24"/>
              </w:rPr>
              <w:t xml:space="preserve"> (</w:t>
            </w:r>
            <w:r w:rsidR="000D6584">
              <w:rPr>
                <w:sz w:val="18"/>
                <w:szCs w:val="24"/>
              </w:rPr>
              <w:t>R</w:t>
            </w:r>
            <w:r w:rsidRPr="0019212F">
              <w:rPr>
                <w:sz w:val="18"/>
                <w:szCs w:val="24"/>
              </w:rPr>
              <w:t xml:space="preserve">efer to </w:t>
            </w:r>
            <w:r w:rsidR="000D6584">
              <w:rPr>
                <w:sz w:val="18"/>
                <w:szCs w:val="24"/>
              </w:rPr>
              <w:t>"C</w:t>
            </w:r>
            <w:r w:rsidRPr="0019212F">
              <w:rPr>
                <w:sz w:val="18"/>
                <w:szCs w:val="24"/>
              </w:rPr>
              <w:t xml:space="preserve">hoosing RAID </w:t>
            </w:r>
            <w:r w:rsidR="000D6584">
              <w:rPr>
                <w:sz w:val="18"/>
                <w:szCs w:val="24"/>
              </w:rPr>
              <w:t>L</w:t>
            </w:r>
            <w:r w:rsidRPr="0019212F">
              <w:rPr>
                <w:sz w:val="18"/>
                <w:szCs w:val="24"/>
              </w:rPr>
              <w:t>evel</w:t>
            </w:r>
            <w:r w:rsidR="000D6584">
              <w:rPr>
                <w:sz w:val="18"/>
                <w:szCs w:val="24"/>
              </w:rPr>
              <w:t>" earlier</w:t>
            </w:r>
            <w:r w:rsidRPr="0019212F">
              <w:rPr>
                <w:sz w:val="18"/>
                <w:szCs w:val="24"/>
              </w:rPr>
              <w:t xml:space="preserve"> in this </w:t>
            </w:r>
            <w:r w:rsidR="00000DF9">
              <w:rPr>
                <w:sz w:val="18"/>
                <w:szCs w:val="24"/>
              </w:rPr>
              <w:t>guide</w:t>
            </w:r>
            <w:r w:rsidR="000D6584">
              <w:rPr>
                <w:sz w:val="18"/>
                <w:szCs w:val="24"/>
              </w:rPr>
              <w:t>.</w:t>
            </w:r>
            <w:r w:rsidRPr="0019212F">
              <w:rPr>
                <w:sz w:val="18"/>
                <w:szCs w:val="24"/>
              </w:rPr>
              <w:t>)</w:t>
            </w:r>
          </w:p>
          <w:p w:rsidR="008E6EEC" w:rsidRPr="0019212F" w:rsidRDefault="008E6EEC" w:rsidP="0019212F">
            <w:pPr>
              <w:pStyle w:val="ListParagraph"/>
              <w:numPr>
                <w:ilvl w:val="0"/>
                <w:numId w:val="7"/>
              </w:numPr>
              <w:spacing w:after="0" w:line="240" w:lineRule="auto"/>
              <w:ind w:left="144" w:hanging="144"/>
              <w:rPr>
                <w:sz w:val="18"/>
                <w:szCs w:val="24"/>
              </w:rPr>
            </w:pPr>
            <w:r w:rsidRPr="0019212F">
              <w:rPr>
                <w:sz w:val="18"/>
                <w:szCs w:val="24"/>
              </w:rPr>
              <w:t>If applicable, set the write-through cache policy to 50% reads versus 50% writes.</w:t>
            </w:r>
          </w:p>
          <w:p w:rsidR="008E6EEC" w:rsidRPr="0019212F" w:rsidRDefault="008E6EEC" w:rsidP="0019212F">
            <w:pPr>
              <w:pStyle w:val="ListParagraph"/>
              <w:numPr>
                <w:ilvl w:val="0"/>
                <w:numId w:val="7"/>
              </w:numPr>
              <w:spacing w:after="0" w:line="240" w:lineRule="auto"/>
              <w:ind w:left="144" w:hanging="144"/>
              <w:rPr>
                <w:sz w:val="18"/>
                <w:szCs w:val="24"/>
              </w:rPr>
            </w:pPr>
            <w:r w:rsidRPr="0019212F">
              <w:rPr>
                <w:sz w:val="18"/>
                <w:szCs w:val="24"/>
              </w:rPr>
              <w:t xml:space="preserve">If applicable, </w:t>
            </w:r>
            <w:r w:rsidR="005942C9">
              <w:rPr>
                <w:sz w:val="18"/>
                <w:szCs w:val="24"/>
              </w:rPr>
              <w:t>select</w:t>
            </w:r>
            <w:r w:rsidR="008A59A9">
              <w:rPr>
                <w:sz w:val="18"/>
                <w:szCs w:val="24"/>
              </w:rPr>
              <w:t xml:space="preserve"> </w:t>
            </w:r>
            <w:r w:rsidR="00E136D7" w:rsidRPr="00E136D7">
              <w:rPr>
                <w:b/>
                <w:sz w:val="18"/>
                <w:szCs w:val="24"/>
              </w:rPr>
              <w:t>Enable write caching on the disk</w:t>
            </w:r>
            <w:r w:rsidRPr="0019212F">
              <w:rPr>
                <w:sz w:val="18"/>
                <w:szCs w:val="24"/>
              </w:rPr>
              <w:t xml:space="preserve"> through </w:t>
            </w:r>
            <w:r w:rsidR="00AF4988" w:rsidRPr="0019212F">
              <w:rPr>
                <w:sz w:val="18"/>
                <w:szCs w:val="24"/>
              </w:rPr>
              <w:t>the Microsoft Management Console (</w:t>
            </w:r>
            <w:r w:rsidRPr="0019212F">
              <w:rPr>
                <w:sz w:val="18"/>
                <w:szCs w:val="24"/>
              </w:rPr>
              <w:t>MMC</w:t>
            </w:r>
            <w:r w:rsidR="00AF4988" w:rsidRPr="0019212F">
              <w:rPr>
                <w:sz w:val="18"/>
                <w:szCs w:val="24"/>
              </w:rPr>
              <w:t>)</w:t>
            </w:r>
            <w:r w:rsidRPr="0019212F">
              <w:rPr>
                <w:sz w:val="18"/>
                <w:szCs w:val="24"/>
              </w:rPr>
              <w:t xml:space="preserve"> disk management snap-in (diskmgmt.msc)</w:t>
            </w:r>
            <w:r w:rsidR="00AF4988" w:rsidRPr="0019212F">
              <w:rPr>
                <w:sz w:val="18"/>
                <w:szCs w:val="24"/>
              </w:rPr>
              <w:t>.</w:t>
            </w:r>
          </w:p>
          <w:p w:rsidR="008E6EEC" w:rsidRPr="0019212F" w:rsidRDefault="008E6EEC" w:rsidP="005942C9">
            <w:pPr>
              <w:pStyle w:val="ListParagraph"/>
              <w:numPr>
                <w:ilvl w:val="0"/>
                <w:numId w:val="7"/>
              </w:numPr>
              <w:spacing w:after="0" w:line="240" w:lineRule="auto"/>
              <w:ind w:left="144" w:hanging="144"/>
              <w:rPr>
                <w:sz w:val="18"/>
                <w:szCs w:val="24"/>
              </w:rPr>
            </w:pPr>
            <w:r w:rsidRPr="0019212F">
              <w:rPr>
                <w:sz w:val="18"/>
                <w:szCs w:val="24"/>
              </w:rPr>
              <w:t xml:space="preserve">If applicable, </w:t>
            </w:r>
            <w:r w:rsidR="005942C9">
              <w:rPr>
                <w:sz w:val="18"/>
                <w:szCs w:val="24"/>
              </w:rPr>
              <w:t>select</w:t>
            </w:r>
            <w:r w:rsidR="005942C9" w:rsidRPr="0019212F">
              <w:rPr>
                <w:sz w:val="18"/>
                <w:szCs w:val="24"/>
              </w:rPr>
              <w:t xml:space="preserve"> </w:t>
            </w:r>
            <w:r w:rsidR="00E136D7" w:rsidRPr="00E136D7">
              <w:rPr>
                <w:b/>
                <w:sz w:val="18"/>
                <w:szCs w:val="24"/>
              </w:rPr>
              <w:t>Enable Advanced Performance</w:t>
            </w:r>
            <w:r w:rsidRPr="0019212F">
              <w:rPr>
                <w:sz w:val="18"/>
                <w:szCs w:val="24"/>
              </w:rPr>
              <w:t xml:space="preserve"> through </w:t>
            </w:r>
            <w:r w:rsidR="00AF4988" w:rsidRPr="0019212F">
              <w:rPr>
                <w:sz w:val="18"/>
                <w:szCs w:val="24"/>
              </w:rPr>
              <w:t xml:space="preserve">the </w:t>
            </w:r>
            <w:r w:rsidRPr="0019212F">
              <w:rPr>
                <w:sz w:val="18"/>
                <w:szCs w:val="24"/>
              </w:rPr>
              <w:t>MMC disk management snap-in (diskmgmt.msc)</w:t>
            </w:r>
            <w:r w:rsidR="00AF4988" w:rsidRPr="0019212F">
              <w:rPr>
                <w:sz w:val="18"/>
                <w:szCs w:val="24"/>
              </w:rPr>
              <w:t>.</w:t>
            </w:r>
          </w:p>
        </w:tc>
      </w:tr>
      <w:tr w:rsidR="008E6EEC" w:rsidTr="00C532AB">
        <w:trPr>
          <w:cantSplit/>
        </w:trPr>
        <w:tc>
          <w:tcPr>
            <w:tcW w:w="1458" w:type="dxa"/>
            <w:tcMar>
              <w:top w:w="20" w:type="dxa"/>
              <w:bottom w:w="20" w:type="dxa"/>
            </w:tcMar>
          </w:tcPr>
          <w:p w:rsidR="008E6EEC" w:rsidRPr="0019212F" w:rsidRDefault="008E6EEC" w:rsidP="0096621F">
            <w:pPr>
              <w:rPr>
                <w:sz w:val="18"/>
                <w:szCs w:val="24"/>
              </w:rPr>
            </w:pPr>
            <w:r w:rsidRPr="0019212F">
              <w:rPr>
                <w:sz w:val="18"/>
                <w:szCs w:val="24"/>
              </w:rPr>
              <w:t>Memory (RAM)</w:t>
            </w:r>
          </w:p>
        </w:tc>
        <w:tc>
          <w:tcPr>
            <w:tcW w:w="6188" w:type="dxa"/>
            <w:tcMar>
              <w:top w:w="20" w:type="dxa"/>
              <w:bottom w:w="20" w:type="dxa"/>
            </w:tcMar>
          </w:tcPr>
          <w:p w:rsidR="008E6EEC" w:rsidRPr="0019212F" w:rsidRDefault="008E6EEC" w:rsidP="000D6584">
            <w:pPr>
              <w:rPr>
                <w:sz w:val="18"/>
                <w:szCs w:val="24"/>
              </w:rPr>
            </w:pPr>
            <w:r w:rsidRPr="0019212F">
              <w:rPr>
                <w:sz w:val="18"/>
                <w:szCs w:val="24"/>
              </w:rPr>
              <w:t>The amount of RAM and physical memory access times affect the response times for the user interactions. On NUMA-type computer systems</w:t>
            </w:r>
            <w:r w:rsidR="00AF4988" w:rsidRPr="0019212F">
              <w:rPr>
                <w:sz w:val="18"/>
                <w:szCs w:val="24"/>
              </w:rPr>
              <w:t>,</w:t>
            </w:r>
            <w:r w:rsidRPr="0019212F">
              <w:rPr>
                <w:sz w:val="18"/>
                <w:szCs w:val="24"/>
              </w:rPr>
              <w:t xml:space="preserve"> ensure </w:t>
            </w:r>
            <w:r w:rsidR="00AF4988" w:rsidRPr="0019212F">
              <w:rPr>
                <w:sz w:val="18"/>
                <w:szCs w:val="24"/>
              </w:rPr>
              <w:t xml:space="preserve">that </w:t>
            </w:r>
            <w:r w:rsidRPr="0019212F">
              <w:rPr>
                <w:sz w:val="18"/>
                <w:szCs w:val="24"/>
              </w:rPr>
              <w:t xml:space="preserve">the hardware configuration </w:t>
            </w:r>
            <w:r w:rsidR="00AF4988" w:rsidRPr="0019212F">
              <w:rPr>
                <w:sz w:val="18"/>
                <w:szCs w:val="24"/>
              </w:rPr>
              <w:t xml:space="preserve">uses </w:t>
            </w:r>
            <w:r w:rsidRPr="0019212F">
              <w:rPr>
                <w:sz w:val="18"/>
                <w:szCs w:val="24"/>
              </w:rPr>
              <w:t>the NUMA</w:t>
            </w:r>
            <w:r w:rsidR="000D6584">
              <w:rPr>
                <w:sz w:val="18"/>
                <w:szCs w:val="24"/>
              </w:rPr>
              <w:t>,</w:t>
            </w:r>
            <w:r w:rsidRPr="0019212F">
              <w:rPr>
                <w:sz w:val="18"/>
                <w:szCs w:val="24"/>
              </w:rPr>
              <w:t xml:space="preserve"> </w:t>
            </w:r>
            <w:r w:rsidR="000D6584">
              <w:rPr>
                <w:sz w:val="18"/>
                <w:szCs w:val="24"/>
              </w:rPr>
              <w:t xml:space="preserve">which is </w:t>
            </w:r>
            <w:r w:rsidRPr="0019212F">
              <w:rPr>
                <w:sz w:val="18"/>
                <w:szCs w:val="24"/>
              </w:rPr>
              <w:t xml:space="preserve">changed </w:t>
            </w:r>
            <w:r w:rsidR="000D6584">
              <w:rPr>
                <w:sz w:val="18"/>
                <w:szCs w:val="24"/>
              </w:rPr>
              <w:t xml:space="preserve">by using </w:t>
            </w:r>
            <w:r w:rsidRPr="0019212F">
              <w:rPr>
                <w:sz w:val="18"/>
                <w:szCs w:val="24"/>
              </w:rPr>
              <w:t xml:space="preserve">system BIOS or </w:t>
            </w:r>
            <w:r w:rsidR="000D6584">
              <w:rPr>
                <w:sz w:val="18"/>
                <w:szCs w:val="24"/>
              </w:rPr>
              <w:t xml:space="preserve">hardware </w:t>
            </w:r>
            <w:r w:rsidRPr="0019212F">
              <w:rPr>
                <w:sz w:val="18"/>
                <w:szCs w:val="24"/>
              </w:rPr>
              <w:t>partitioning settings.</w:t>
            </w:r>
          </w:p>
        </w:tc>
      </w:tr>
      <w:tr w:rsidR="008E6EEC" w:rsidTr="00C532AB">
        <w:trPr>
          <w:cantSplit/>
        </w:trPr>
        <w:tc>
          <w:tcPr>
            <w:tcW w:w="1458" w:type="dxa"/>
            <w:tcMar>
              <w:top w:w="20" w:type="dxa"/>
              <w:bottom w:w="20" w:type="dxa"/>
            </w:tcMar>
          </w:tcPr>
          <w:p w:rsidR="008E6EEC" w:rsidRPr="0019212F" w:rsidRDefault="008E6EEC" w:rsidP="0096621F">
            <w:pPr>
              <w:rPr>
                <w:sz w:val="18"/>
                <w:szCs w:val="24"/>
              </w:rPr>
            </w:pPr>
            <w:r w:rsidRPr="0019212F">
              <w:rPr>
                <w:sz w:val="18"/>
                <w:szCs w:val="24"/>
              </w:rPr>
              <w:t>Network bandwidth</w:t>
            </w:r>
          </w:p>
        </w:tc>
        <w:tc>
          <w:tcPr>
            <w:tcW w:w="6188" w:type="dxa"/>
            <w:tcMar>
              <w:top w:w="20" w:type="dxa"/>
              <w:bottom w:w="20" w:type="dxa"/>
            </w:tcMar>
          </w:tcPr>
          <w:p w:rsidR="008E6EEC" w:rsidRPr="0019212F" w:rsidRDefault="008E6EEC" w:rsidP="000D6584">
            <w:pPr>
              <w:rPr>
                <w:sz w:val="18"/>
                <w:szCs w:val="24"/>
              </w:rPr>
            </w:pPr>
            <w:r w:rsidRPr="0019212F">
              <w:rPr>
                <w:sz w:val="18"/>
                <w:szCs w:val="24"/>
              </w:rPr>
              <w:t xml:space="preserve">Allow adequate bandwidth by using </w:t>
            </w:r>
            <w:r w:rsidR="000D6584">
              <w:rPr>
                <w:sz w:val="18"/>
                <w:szCs w:val="24"/>
              </w:rPr>
              <w:t>network interface cards (</w:t>
            </w:r>
            <w:r w:rsidRPr="0019212F">
              <w:rPr>
                <w:sz w:val="18"/>
                <w:szCs w:val="24"/>
              </w:rPr>
              <w:t>NICs</w:t>
            </w:r>
            <w:r w:rsidR="000D6584">
              <w:rPr>
                <w:sz w:val="18"/>
                <w:szCs w:val="24"/>
              </w:rPr>
              <w:t>)</w:t>
            </w:r>
            <w:r w:rsidRPr="0019212F">
              <w:rPr>
                <w:sz w:val="18"/>
                <w:szCs w:val="24"/>
              </w:rPr>
              <w:t xml:space="preserve"> that have high bandwidths </w:t>
            </w:r>
            <w:r w:rsidR="000D6584">
              <w:rPr>
                <w:sz w:val="18"/>
                <w:szCs w:val="24"/>
              </w:rPr>
              <w:t>such as</w:t>
            </w:r>
            <w:r w:rsidRPr="0019212F">
              <w:rPr>
                <w:sz w:val="18"/>
                <w:szCs w:val="24"/>
              </w:rPr>
              <w:t xml:space="preserve"> 1</w:t>
            </w:r>
            <w:r w:rsidR="000D6584">
              <w:rPr>
                <w:sz w:val="18"/>
                <w:szCs w:val="24"/>
              </w:rPr>
              <w:noBreakHyphen/>
              <w:t xml:space="preserve">GB </w:t>
            </w:r>
            <w:r w:rsidRPr="0019212F">
              <w:rPr>
                <w:sz w:val="18"/>
                <w:szCs w:val="24"/>
              </w:rPr>
              <w:t>Ethernet.</w:t>
            </w:r>
          </w:p>
        </w:tc>
      </w:tr>
    </w:tbl>
    <w:p w:rsidR="008E6EEC" w:rsidRPr="00635EC7" w:rsidRDefault="008E6EEC" w:rsidP="003A66FC">
      <w:pPr>
        <w:pStyle w:val="Heading2"/>
      </w:pPr>
      <w:bookmarkStart w:id="128" w:name="_Toc180287510"/>
      <w:r w:rsidRPr="00635EC7">
        <w:lastRenderedPageBreak/>
        <w:t>Recommended Tunings on the Server</w:t>
      </w:r>
      <w:bookmarkEnd w:id="128"/>
    </w:p>
    <w:p w:rsidR="008E6EEC" w:rsidRDefault="008E6EEC" w:rsidP="003A66FC">
      <w:pPr>
        <w:pStyle w:val="BodyTextLink"/>
      </w:pPr>
      <w:r w:rsidRPr="006D62AD">
        <w:t xml:space="preserve">After the </w:t>
      </w:r>
      <w:r w:rsidR="00AF4988">
        <w:t>operating system</w:t>
      </w:r>
      <w:r w:rsidRPr="006D62AD">
        <w:t xml:space="preserve"> is installed and </w:t>
      </w:r>
      <w:r w:rsidR="000D6584">
        <w:t xml:space="preserve">the </w:t>
      </w:r>
      <w:r w:rsidRPr="006D62AD">
        <w:t xml:space="preserve">Terminal Server role is added, apply the following </w:t>
      </w:r>
      <w:r w:rsidR="00AF4988">
        <w:t>changes</w:t>
      </w:r>
      <w:r w:rsidRPr="006D62AD">
        <w:t>:</w:t>
      </w:r>
    </w:p>
    <w:p w:rsidR="008E6EEC" w:rsidRPr="00D4046E" w:rsidRDefault="0053516F" w:rsidP="000C0A42">
      <w:pPr>
        <w:pStyle w:val="BulletList"/>
        <w:keepNext/>
      </w:pPr>
      <w:r>
        <w:t>Navigate to</w:t>
      </w:r>
      <w:r w:rsidR="00AF4988">
        <w:t xml:space="preserve"> </w:t>
      </w:r>
      <w:r w:rsidR="00E136D7" w:rsidRPr="00E136D7">
        <w:rPr>
          <w:b/>
        </w:rPr>
        <w:t>Control Panel &gt; System &gt; Advanced System Settings &gt; Advanced</w:t>
      </w:r>
      <w:r w:rsidR="008E6EEC" w:rsidRPr="00D4046E">
        <w:t xml:space="preserve"> </w:t>
      </w:r>
      <w:r w:rsidR="00AF4988">
        <w:t>t</w:t>
      </w:r>
      <w:r w:rsidR="008E6EEC" w:rsidRPr="00D4046E">
        <w:t>ab and set the following:</w:t>
      </w:r>
    </w:p>
    <w:p w:rsidR="008E6EEC" w:rsidRDefault="0053516F" w:rsidP="003A66FC">
      <w:pPr>
        <w:pStyle w:val="BulletList2"/>
      </w:pPr>
      <w:r>
        <w:t>Navigate to</w:t>
      </w:r>
      <w:r w:rsidR="006916C7">
        <w:t xml:space="preserve"> </w:t>
      </w:r>
      <w:r w:rsidR="008E6EEC" w:rsidRPr="00AF4988">
        <w:rPr>
          <w:b/>
        </w:rPr>
        <w:t>Performance Settings &gt; Advanced &gt; Virtual memory</w:t>
      </w:r>
      <w:r w:rsidR="000D6584">
        <w:t xml:space="preserve"> and set one or more fixed-</w:t>
      </w:r>
      <w:r w:rsidR="008E6EEC" w:rsidRPr="00D4046E">
        <w:t>size page files (</w:t>
      </w:r>
      <w:r w:rsidR="008E6EEC" w:rsidRPr="00AF4988">
        <w:rPr>
          <w:b/>
        </w:rPr>
        <w:t>Initial Size</w:t>
      </w:r>
      <w:r w:rsidR="008E6EEC" w:rsidRPr="00D4046E">
        <w:t xml:space="preserve"> equal to </w:t>
      </w:r>
      <w:r w:rsidR="008E6EEC" w:rsidRPr="00AF4988">
        <w:rPr>
          <w:b/>
        </w:rPr>
        <w:t>Maximum Size</w:t>
      </w:r>
      <w:r w:rsidR="008E6EEC" w:rsidRPr="00D4046E">
        <w:t xml:space="preserve">) with a total page file size </w:t>
      </w:r>
      <w:r w:rsidR="008E6EEC">
        <w:t xml:space="preserve">at least </w:t>
      </w:r>
      <w:r w:rsidR="00AF4988">
        <w:t>two</w:t>
      </w:r>
      <w:r w:rsidR="008E6EEC">
        <w:t xml:space="preserve"> to </w:t>
      </w:r>
      <w:r w:rsidR="00AF4988">
        <w:t>three</w:t>
      </w:r>
      <w:r w:rsidR="008E6EEC">
        <w:t xml:space="preserve"> times </w:t>
      </w:r>
      <w:r w:rsidR="008E6EEC" w:rsidRPr="00D4046E">
        <w:t>the physical RAM size</w:t>
      </w:r>
      <w:r w:rsidR="008E6EEC">
        <w:t xml:space="preserve"> to minimize paging</w:t>
      </w:r>
      <w:r w:rsidR="00C13701">
        <w:t xml:space="preserve">. For servers with hundreds of gigabytes of memory, the entire elimination of the paging file is possible; otherwise, the paging file might be limited due to constraints </w:t>
      </w:r>
      <w:r w:rsidR="000D6584">
        <w:t xml:space="preserve">in </w:t>
      </w:r>
      <w:r w:rsidR="00C13701">
        <w:t xml:space="preserve">available disk space. There are no clear benefits of a paging file </w:t>
      </w:r>
      <w:r w:rsidR="000D6584">
        <w:t xml:space="preserve">larger than </w:t>
      </w:r>
      <w:r w:rsidR="00C13701">
        <w:t xml:space="preserve">100 </w:t>
      </w:r>
      <w:r w:rsidR="000D6584">
        <w:t>GB</w:t>
      </w:r>
      <w:r w:rsidR="00C13701">
        <w:t xml:space="preserve">. </w:t>
      </w:r>
      <w:r w:rsidR="008E6EEC" w:rsidRPr="00D4046E">
        <w:t xml:space="preserve">Ensure </w:t>
      </w:r>
      <w:r w:rsidR="006916C7">
        <w:t xml:space="preserve">that </w:t>
      </w:r>
      <w:r w:rsidR="008E6EEC" w:rsidRPr="00D4046E">
        <w:t>no system</w:t>
      </w:r>
      <w:r w:rsidR="006916C7">
        <w:t>-</w:t>
      </w:r>
      <w:r w:rsidR="008E6EEC" w:rsidRPr="00D4046E">
        <w:t xml:space="preserve">managed page files </w:t>
      </w:r>
      <w:r w:rsidR="000D6584">
        <w:t xml:space="preserve">are </w:t>
      </w:r>
      <w:r w:rsidR="008E6EEC" w:rsidRPr="00D4046E">
        <w:t xml:space="preserve">in the </w:t>
      </w:r>
      <w:r w:rsidR="008E6EEC" w:rsidRPr="00AF4988">
        <w:rPr>
          <w:b/>
        </w:rPr>
        <w:t>Virtual memory</w:t>
      </w:r>
      <w:r w:rsidR="008E6EEC" w:rsidRPr="00D4046E">
        <w:t xml:space="preserve"> on the Application Server.</w:t>
      </w:r>
    </w:p>
    <w:p w:rsidR="008E6EEC" w:rsidRDefault="0053516F" w:rsidP="003A66FC">
      <w:pPr>
        <w:pStyle w:val="BulletList2"/>
      </w:pPr>
      <w:r>
        <w:t>Navigate to</w:t>
      </w:r>
      <w:r w:rsidR="006916C7">
        <w:t xml:space="preserve"> </w:t>
      </w:r>
      <w:r w:rsidR="00E136D7" w:rsidRPr="00E136D7">
        <w:rPr>
          <w:b/>
        </w:rPr>
        <w:t>Performance Settings &gt; Visual Effects</w:t>
      </w:r>
      <w:r w:rsidR="008E6EEC">
        <w:t xml:space="preserve"> and </w:t>
      </w:r>
      <w:r w:rsidR="00AF4988">
        <w:t xml:space="preserve">select the </w:t>
      </w:r>
      <w:r w:rsidR="00E136D7" w:rsidRPr="00E136D7">
        <w:rPr>
          <w:b/>
        </w:rPr>
        <w:t>Adjust for best performance</w:t>
      </w:r>
      <w:r w:rsidR="00AF4988">
        <w:t xml:space="preserve"> check box</w:t>
      </w:r>
      <w:r w:rsidR="008E6EEC">
        <w:t>.</w:t>
      </w:r>
    </w:p>
    <w:p w:rsidR="008E6EEC" w:rsidRDefault="008E6EEC" w:rsidP="003A66FC">
      <w:pPr>
        <w:pStyle w:val="Le"/>
      </w:pPr>
    </w:p>
    <w:p w:rsidR="008E6EEC" w:rsidRPr="006D62AD" w:rsidRDefault="008E6EEC" w:rsidP="003A66FC">
      <w:pPr>
        <w:pStyle w:val="BulletList"/>
      </w:pPr>
      <w:r>
        <w:t>Allow for the workload automation to run by opening the MMC snap-in for Group Policies (gpedit.msc) and making the following c</w:t>
      </w:r>
      <w:r w:rsidRPr="006D62AD">
        <w:t>hanges</w:t>
      </w:r>
      <w:r>
        <w:t xml:space="preserve"> </w:t>
      </w:r>
      <w:r w:rsidR="00AF4988">
        <w:t xml:space="preserve">via </w:t>
      </w:r>
      <w:r w:rsidR="00E136D7" w:rsidRPr="00E136D7">
        <w:rPr>
          <w:b/>
        </w:rPr>
        <w:t>Local Computer Policy &gt; User Configuration &gt; Administrative Templates</w:t>
      </w:r>
      <w:r w:rsidRPr="006D62AD">
        <w:t>:</w:t>
      </w:r>
    </w:p>
    <w:p w:rsidR="008E6EEC" w:rsidRPr="00AF4988" w:rsidRDefault="0053516F" w:rsidP="00F47018">
      <w:pPr>
        <w:pStyle w:val="BulletList2"/>
      </w:pPr>
      <w:r>
        <w:t>Navigate to</w:t>
      </w:r>
      <w:r w:rsidR="00AF4988" w:rsidRPr="00AF4988">
        <w:rPr>
          <w:rFonts w:cs="Courier New"/>
          <w:color w:val="000000"/>
        </w:rPr>
        <w:t xml:space="preserve"> </w:t>
      </w:r>
      <w:r w:rsidR="00E136D7" w:rsidRPr="00F47018">
        <w:rPr>
          <w:rFonts w:cs="Courier New"/>
          <w:b/>
          <w:color w:val="000000"/>
        </w:rPr>
        <w:t>Control Panel</w:t>
      </w:r>
      <w:r w:rsidR="00E136D7" w:rsidRPr="00E136D7">
        <w:rPr>
          <w:rFonts w:cs="Courier New"/>
          <w:color w:val="000000"/>
        </w:rPr>
        <w:t xml:space="preserve"> &gt; </w:t>
      </w:r>
      <w:r w:rsidR="00E136D7" w:rsidRPr="00F47018">
        <w:rPr>
          <w:rFonts w:cs="Courier New"/>
          <w:b/>
          <w:color w:val="000000"/>
        </w:rPr>
        <w:t>Display</w:t>
      </w:r>
      <w:r w:rsidR="00AF4988">
        <w:rPr>
          <w:rFonts w:cs="Courier New"/>
          <w:color w:val="000000"/>
        </w:rPr>
        <w:t>,</w:t>
      </w:r>
      <w:r w:rsidR="006916C7">
        <w:rPr>
          <w:rFonts w:cs="Courier New"/>
          <w:color w:val="000000"/>
        </w:rPr>
        <w:t xml:space="preserve"> and </w:t>
      </w:r>
      <w:r w:rsidR="00AF4988" w:rsidRPr="00F47018">
        <w:rPr>
          <w:b/>
        </w:rPr>
        <w:t>d</w:t>
      </w:r>
      <w:r w:rsidR="008E6EEC" w:rsidRPr="00F47018">
        <w:rPr>
          <w:b/>
        </w:rPr>
        <w:t xml:space="preserve">isable </w:t>
      </w:r>
      <w:r w:rsidR="00E136D7" w:rsidRPr="00F47018">
        <w:rPr>
          <w:b/>
        </w:rPr>
        <w:t>Screen Saver</w:t>
      </w:r>
      <w:r w:rsidR="008E6EEC" w:rsidRPr="00F47018">
        <w:rPr>
          <w:b/>
        </w:rPr>
        <w:t xml:space="preserve"> and </w:t>
      </w:r>
      <w:r w:rsidR="00E136D7" w:rsidRPr="00F47018">
        <w:rPr>
          <w:b/>
        </w:rPr>
        <w:t>Password protected screen saver</w:t>
      </w:r>
      <w:r w:rsidR="005942C9" w:rsidRPr="005942C9">
        <w:t>.</w:t>
      </w:r>
      <w:r w:rsidR="008E6EEC" w:rsidRPr="00AF4988">
        <w:t xml:space="preserve"> </w:t>
      </w:r>
    </w:p>
    <w:p w:rsidR="008E6EEC" w:rsidRDefault="00AF4988" w:rsidP="00F47018">
      <w:pPr>
        <w:pStyle w:val="BulletList2"/>
      </w:pPr>
      <w:r>
        <w:t>Under</w:t>
      </w:r>
      <w:r w:rsidRPr="006D62AD">
        <w:rPr>
          <w:rFonts w:cs="Courier New"/>
          <w:color w:val="000000"/>
          <w:sz w:val="18"/>
          <w:szCs w:val="18"/>
        </w:rPr>
        <w:t xml:space="preserve"> </w:t>
      </w:r>
      <w:r w:rsidR="00E136D7" w:rsidRPr="00F47018">
        <w:rPr>
          <w:rFonts w:cs="Courier New"/>
          <w:b/>
          <w:color w:val="000000"/>
        </w:rPr>
        <w:t>Start Menu</w:t>
      </w:r>
      <w:r w:rsidR="00E136D7" w:rsidRPr="00E136D7">
        <w:rPr>
          <w:rFonts w:cs="Courier New"/>
          <w:color w:val="000000"/>
        </w:rPr>
        <w:t xml:space="preserve"> and </w:t>
      </w:r>
      <w:r w:rsidR="00E136D7" w:rsidRPr="00F47018">
        <w:rPr>
          <w:rFonts w:cs="Courier New"/>
          <w:b/>
          <w:color w:val="000000"/>
        </w:rPr>
        <w:t>Taskbar</w:t>
      </w:r>
      <w:r>
        <w:rPr>
          <w:rFonts w:cs="Courier New"/>
          <w:color w:val="000000"/>
        </w:rPr>
        <w:t>,</w:t>
      </w:r>
      <w:r w:rsidRPr="00AF4988">
        <w:t xml:space="preserve"> </w:t>
      </w:r>
      <w:r>
        <w:t>e</w:t>
      </w:r>
      <w:r w:rsidR="008E6EEC" w:rsidRPr="006D62AD">
        <w:t xml:space="preserve">nable </w:t>
      </w:r>
      <w:r w:rsidR="008E6EEC" w:rsidRPr="00F47018">
        <w:rPr>
          <w:b/>
        </w:rPr>
        <w:t xml:space="preserve">Force Windows </w:t>
      </w:r>
      <w:r w:rsidRPr="00F47018">
        <w:rPr>
          <w:b/>
        </w:rPr>
        <w:t>C</w:t>
      </w:r>
      <w:r w:rsidR="008E6EEC" w:rsidRPr="00F47018">
        <w:rPr>
          <w:b/>
        </w:rPr>
        <w:t>lassic Start Menu</w:t>
      </w:r>
      <w:r w:rsidR="008E6EEC" w:rsidRPr="006D62AD">
        <w:t>.</w:t>
      </w:r>
    </w:p>
    <w:p w:rsidR="001C5A44" w:rsidRDefault="001C5A44" w:rsidP="00F47018">
      <w:pPr>
        <w:pStyle w:val="BulletList2"/>
      </w:pPr>
      <w:r>
        <w:t xml:space="preserve">Navigate to </w:t>
      </w:r>
      <w:r w:rsidRPr="00F47018">
        <w:rPr>
          <w:b/>
        </w:rPr>
        <w:t>Windows Components</w:t>
      </w:r>
      <w:r w:rsidRPr="001C5A44">
        <w:t xml:space="preserve"> &gt; </w:t>
      </w:r>
      <w:r w:rsidRPr="00F47018">
        <w:rPr>
          <w:b/>
        </w:rPr>
        <w:t>Internet Explorer</w:t>
      </w:r>
      <w:r w:rsidR="00F47018">
        <w:t>,</w:t>
      </w:r>
      <w:r>
        <w:t xml:space="preserve"> and enable </w:t>
      </w:r>
      <w:r w:rsidRPr="00F47018">
        <w:rPr>
          <w:b/>
        </w:rPr>
        <w:t>Prevent Performance of First Run Customize settings</w:t>
      </w:r>
      <w:r>
        <w:t xml:space="preserve"> and choose </w:t>
      </w:r>
      <w:r w:rsidRPr="00F47018">
        <w:rPr>
          <w:b/>
        </w:rPr>
        <w:t>Go directly to home page</w:t>
      </w:r>
      <w:r>
        <w:t>.</w:t>
      </w:r>
    </w:p>
    <w:p w:rsidR="008E6EEC" w:rsidRDefault="0053516F" w:rsidP="003A66FC">
      <w:pPr>
        <w:pStyle w:val="BulletList2"/>
      </w:pPr>
      <w:r>
        <w:t>Navigate to</w:t>
      </w:r>
      <w:r w:rsidR="006916C7">
        <w:t xml:space="preserve"> </w:t>
      </w:r>
      <w:r w:rsidR="008E6EEC" w:rsidRPr="00A12812">
        <w:rPr>
          <w:b/>
        </w:rPr>
        <w:t>Start &gt; All Programs &gt;</w:t>
      </w:r>
      <w:r w:rsidR="00AF4988" w:rsidRPr="00A12812">
        <w:rPr>
          <w:b/>
        </w:rPr>
        <w:t xml:space="preserve"> </w:t>
      </w:r>
      <w:r w:rsidR="008E6EEC" w:rsidRPr="00A12812">
        <w:rPr>
          <w:b/>
        </w:rPr>
        <w:t>Administrative Tools</w:t>
      </w:r>
      <w:r w:rsidR="00AF4988" w:rsidRPr="00A12812">
        <w:rPr>
          <w:b/>
        </w:rPr>
        <w:t xml:space="preserve"> </w:t>
      </w:r>
      <w:r w:rsidR="008E6EEC" w:rsidRPr="00A12812">
        <w:rPr>
          <w:b/>
        </w:rPr>
        <w:t>&gt; System</w:t>
      </w:r>
      <w:r w:rsidR="00A12812">
        <w:rPr>
          <w:b/>
        </w:rPr>
        <w:t> </w:t>
      </w:r>
      <w:r w:rsidR="008E6EEC" w:rsidRPr="00A12812">
        <w:rPr>
          <w:b/>
        </w:rPr>
        <w:t>Configuration Tools</w:t>
      </w:r>
      <w:r w:rsidR="008E6EEC" w:rsidRPr="006D62AD">
        <w:t xml:space="preserve"> tab</w:t>
      </w:r>
      <w:r w:rsidR="00A12812">
        <w:t xml:space="preserve">, disable User Account Control (UAC) by </w:t>
      </w:r>
      <w:r w:rsidR="00F47018">
        <w:t xml:space="preserve">selecting </w:t>
      </w:r>
      <w:r w:rsidR="00A12812" w:rsidRPr="00A12812">
        <w:rPr>
          <w:b/>
        </w:rPr>
        <w:t>Disable UAC</w:t>
      </w:r>
      <w:r w:rsidR="00A12812">
        <w:t>,</w:t>
      </w:r>
      <w:r w:rsidR="007039BC">
        <w:t xml:space="preserve"> </w:t>
      </w:r>
      <w:r w:rsidR="008E6EEC">
        <w:t xml:space="preserve">and </w:t>
      </w:r>
      <w:r w:rsidR="00A12812">
        <w:t xml:space="preserve">then </w:t>
      </w:r>
      <w:r w:rsidR="008E6EEC">
        <w:t>reboot the system.</w:t>
      </w:r>
    </w:p>
    <w:p w:rsidR="003D1D1B" w:rsidRDefault="003D1D1B" w:rsidP="0018474B">
      <w:pPr>
        <w:pStyle w:val="BulletList"/>
        <w:keepNext/>
      </w:pPr>
      <w:r>
        <w:t>Allow for the workload automation to run by opening the registry and add</w:t>
      </w:r>
      <w:r w:rsidR="002C5699">
        <w:t>ing</w:t>
      </w:r>
      <w:r>
        <w:t xml:space="preserve"> </w:t>
      </w:r>
      <w:r w:rsidR="00663C7B" w:rsidRPr="00663C7B">
        <w:rPr>
          <w:b/>
        </w:rPr>
        <w:t>ProtectedModeOffForAllZones</w:t>
      </w:r>
      <w:r w:rsidR="00663C7B">
        <w:t xml:space="preserve"> </w:t>
      </w:r>
      <w:r>
        <w:t>key and set it to 1</w:t>
      </w:r>
      <w:r w:rsidR="00663C7B">
        <w:t xml:space="preserve"> under</w:t>
      </w:r>
      <w:r>
        <w:t>:</w:t>
      </w:r>
    </w:p>
    <w:p w:rsidR="003D1D1B" w:rsidRDefault="003D1D1B" w:rsidP="00E03DD1">
      <w:pPr>
        <w:pStyle w:val="BulletList"/>
        <w:numPr>
          <w:ilvl w:val="0"/>
          <w:numId w:val="0"/>
        </w:numPr>
        <w:shd w:val="clear" w:color="auto" w:fill="DBE5F1"/>
        <w:ind w:left="360"/>
      </w:pPr>
      <w:r>
        <w:rPr>
          <w:rFonts w:ascii="Courier New" w:hAnsi="Courier New" w:cs="Courier New"/>
          <w:color w:val="000000"/>
          <w:sz w:val="18"/>
          <w:szCs w:val="18"/>
        </w:rPr>
        <w:t>HKLM\SOFTWARE\Microso</w:t>
      </w:r>
      <w:r w:rsidR="00663C7B">
        <w:rPr>
          <w:rFonts w:ascii="Courier New" w:hAnsi="Courier New" w:cs="Courier New"/>
          <w:color w:val="000000"/>
          <w:sz w:val="18"/>
          <w:szCs w:val="18"/>
        </w:rPr>
        <w:t>ft\Internet Explorer\Low Rights\</w:t>
      </w:r>
      <w:r>
        <w:rPr>
          <w:rFonts w:ascii="Courier New" w:hAnsi="Courier New" w:cs="Courier New"/>
          <w:color w:val="000000"/>
          <w:sz w:val="18"/>
          <w:szCs w:val="18"/>
        </w:rPr>
        <w:t xml:space="preserve"> (REG_DWORD)</w:t>
      </w:r>
    </w:p>
    <w:p w:rsidR="008E6EEC" w:rsidRDefault="008E6EEC" w:rsidP="003A66FC">
      <w:pPr>
        <w:pStyle w:val="Le"/>
      </w:pPr>
    </w:p>
    <w:p w:rsidR="008E6EEC" w:rsidRPr="006D62AD" w:rsidRDefault="008E6EEC" w:rsidP="003A66FC">
      <w:pPr>
        <w:pStyle w:val="BulletList"/>
      </w:pPr>
      <w:r>
        <w:t xml:space="preserve">Minimize the impact on CPU </w:t>
      </w:r>
      <w:r w:rsidR="00A12812">
        <w:t xml:space="preserve">usage </w:t>
      </w:r>
      <w:r>
        <w:t>when running a large number of Terminal Server sessions by opening the MMC snap-in for Group Policies (gpedit.msc) and making the following c</w:t>
      </w:r>
      <w:r w:rsidRPr="006D62AD">
        <w:t>hanges</w:t>
      </w:r>
      <w:r>
        <w:t xml:space="preserve"> under </w:t>
      </w:r>
      <w:r w:rsidR="00E136D7" w:rsidRPr="00E136D7">
        <w:rPr>
          <w:b/>
        </w:rPr>
        <w:t>Local Computer Policy &gt; User</w:t>
      </w:r>
      <w:r w:rsidR="00A12812">
        <w:rPr>
          <w:b/>
        </w:rPr>
        <w:t> </w:t>
      </w:r>
      <w:r w:rsidRPr="00A12812">
        <w:rPr>
          <w:b/>
        </w:rPr>
        <w:t>Configuration &gt; Administrative Templates</w:t>
      </w:r>
      <w:r w:rsidRPr="006D62AD">
        <w:t>:</w:t>
      </w:r>
    </w:p>
    <w:p w:rsidR="008E6EEC" w:rsidRPr="006D62AD" w:rsidRDefault="00A12812" w:rsidP="003A66FC">
      <w:pPr>
        <w:pStyle w:val="BulletList2"/>
      </w:pPr>
      <w:r>
        <w:t>Under</w:t>
      </w:r>
      <w:r w:rsidRPr="006D62AD">
        <w:rPr>
          <w:rFonts w:cs="Courier New"/>
          <w:color w:val="000000"/>
          <w:sz w:val="18"/>
          <w:szCs w:val="18"/>
        </w:rPr>
        <w:t xml:space="preserve"> </w:t>
      </w:r>
      <w:r w:rsidRPr="00AF4988">
        <w:rPr>
          <w:rFonts w:cs="Courier New"/>
          <w:b/>
          <w:color w:val="000000"/>
        </w:rPr>
        <w:t>Start Menu and Taskbar</w:t>
      </w:r>
      <w:r>
        <w:rPr>
          <w:rFonts w:cs="Courier New"/>
          <w:color w:val="000000"/>
        </w:rPr>
        <w:t>,</w:t>
      </w:r>
      <w:r w:rsidRPr="00AF4988">
        <w:t xml:space="preserve"> </w:t>
      </w:r>
      <w:r>
        <w:t>e</w:t>
      </w:r>
      <w:r w:rsidR="008E6EEC" w:rsidRPr="006D62AD">
        <w:t xml:space="preserve">nable </w:t>
      </w:r>
      <w:r w:rsidR="008E6EEC" w:rsidRPr="00A12812">
        <w:rPr>
          <w:b/>
        </w:rPr>
        <w:t>Do not keep history of recently opened documents</w:t>
      </w:r>
      <w:r w:rsidR="008E6EEC" w:rsidRPr="006D62AD">
        <w:t>.</w:t>
      </w:r>
    </w:p>
    <w:p w:rsidR="008E6EEC" w:rsidRPr="006D62AD" w:rsidRDefault="00A12812" w:rsidP="003A66FC">
      <w:pPr>
        <w:pStyle w:val="BulletList2"/>
      </w:pPr>
      <w:r>
        <w:t>Under</w:t>
      </w:r>
      <w:r w:rsidRPr="006D62AD">
        <w:rPr>
          <w:rFonts w:cs="Courier New"/>
          <w:color w:val="000000"/>
          <w:sz w:val="18"/>
          <w:szCs w:val="18"/>
        </w:rPr>
        <w:t xml:space="preserve"> </w:t>
      </w:r>
      <w:r w:rsidRPr="00AF4988">
        <w:rPr>
          <w:rFonts w:cs="Courier New"/>
          <w:b/>
          <w:color w:val="000000"/>
        </w:rPr>
        <w:t>Start Menu and Taskbar</w:t>
      </w:r>
      <w:r>
        <w:rPr>
          <w:rFonts w:cs="Courier New"/>
          <w:color w:val="000000"/>
        </w:rPr>
        <w:t>,</w:t>
      </w:r>
      <w:r w:rsidRPr="00AF4988">
        <w:t xml:space="preserve"> </w:t>
      </w:r>
      <w:r>
        <w:t>e</w:t>
      </w:r>
      <w:r w:rsidR="008E6EEC" w:rsidRPr="006D62AD">
        <w:t xml:space="preserve">nable </w:t>
      </w:r>
      <w:r w:rsidR="008E6EEC" w:rsidRPr="00A12812">
        <w:rPr>
          <w:b/>
        </w:rPr>
        <w:t>Remove Balloon Tips on Start Menu items</w:t>
      </w:r>
      <w:r w:rsidR="008E6EEC" w:rsidRPr="006D62AD">
        <w:t>.</w:t>
      </w:r>
    </w:p>
    <w:p w:rsidR="008E6EEC" w:rsidRPr="006D62AD" w:rsidRDefault="00A12812" w:rsidP="003A66FC">
      <w:pPr>
        <w:pStyle w:val="BulletList2"/>
      </w:pPr>
      <w:r>
        <w:t>Under</w:t>
      </w:r>
      <w:r w:rsidRPr="006D62AD">
        <w:rPr>
          <w:rFonts w:cs="Courier New"/>
          <w:color w:val="000000"/>
          <w:sz w:val="18"/>
          <w:szCs w:val="18"/>
        </w:rPr>
        <w:t xml:space="preserve"> </w:t>
      </w:r>
      <w:r w:rsidRPr="00AF4988">
        <w:rPr>
          <w:rFonts w:cs="Courier New"/>
          <w:b/>
          <w:color w:val="000000"/>
        </w:rPr>
        <w:t>Start Menu and Taskbar</w:t>
      </w:r>
      <w:r>
        <w:rPr>
          <w:rFonts w:cs="Courier New"/>
          <w:color w:val="000000"/>
        </w:rPr>
        <w:t>,</w:t>
      </w:r>
      <w:r w:rsidRPr="00AF4988">
        <w:t xml:space="preserve"> </w:t>
      </w:r>
      <w:r w:rsidR="006916C7">
        <w:t>e</w:t>
      </w:r>
      <w:r w:rsidR="008E6EEC" w:rsidRPr="006D62AD">
        <w:t xml:space="preserve">nable </w:t>
      </w:r>
      <w:r w:rsidR="008E6EEC" w:rsidRPr="00A12812">
        <w:rPr>
          <w:b/>
        </w:rPr>
        <w:t>Remove frequent program list from Start Menu</w:t>
      </w:r>
      <w:r w:rsidR="008E6EEC" w:rsidRPr="006D62AD">
        <w:t>.</w:t>
      </w:r>
    </w:p>
    <w:p w:rsidR="008E6EEC" w:rsidRDefault="008E6EEC" w:rsidP="003A66FC">
      <w:pPr>
        <w:pStyle w:val="Le"/>
      </w:pPr>
    </w:p>
    <w:p w:rsidR="008E6EEC" w:rsidRDefault="008E6EEC" w:rsidP="005942C9">
      <w:pPr>
        <w:pStyle w:val="BulletList"/>
        <w:keepNext/>
      </w:pPr>
      <w:r>
        <w:lastRenderedPageBreak/>
        <w:t xml:space="preserve">Minimize the impact on </w:t>
      </w:r>
      <w:r w:rsidR="00E767F6">
        <w:t xml:space="preserve">the </w:t>
      </w:r>
      <w:r>
        <w:t>memory footprint and reduce background activity by disabling</w:t>
      </w:r>
      <w:r w:rsidRPr="006D62AD">
        <w:t xml:space="preserve"> </w:t>
      </w:r>
      <w:r w:rsidR="00E767F6">
        <w:t xml:space="preserve">certain </w:t>
      </w:r>
      <w:r w:rsidR="00A12812">
        <w:t xml:space="preserve">Microsoft </w:t>
      </w:r>
      <w:r w:rsidRPr="006D62AD">
        <w:t>Win32</w:t>
      </w:r>
      <w:r w:rsidR="00A12812">
        <w:t>®</w:t>
      </w:r>
      <w:r w:rsidRPr="006D62AD">
        <w:t xml:space="preserve"> services</w:t>
      </w:r>
      <w:r w:rsidR="00A12812">
        <w:t xml:space="preserve">. The following </w:t>
      </w:r>
      <w:r w:rsidRPr="006D62AD">
        <w:t xml:space="preserve">are snippets from command-line scripts </w:t>
      </w:r>
      <w:r w:rsidR="00C13701">
        <w:t>to accomplish this</w:t>
      </w:r>
      <w:r w:rsidR="006916C7">
        <w:t>:</w:t>
      </w:r>
    </w:p>
    <w:tbl>
      <w:tblPr>
        <w:tblW w:w="0" w:type="auto"/>
        <w:tblInd w:w="720" w:type="dxa"/>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ook w:val="01E0"/>
      </w:tblPr>
      <w:tblGrid>
        <w:gridCol w:w="3168"/>
        <w:gridCol w:w="3398"/>
      </w:tblGrid>
      <w:tr w:rsidR="008E6EEC" w:rsidRPr="0096621F" w:rsidTr="00D77652">
        <w:trPr>
          <w:cantSplit/>
          <w:tblHeader/>
        </w:trPr>
        <w:tc>
          <w:tcPr>
            <w:tcW w:w="3168" w:type="dxa"/>
            <w:shd w:val="clear" w:color="auto" w:fill="D9E3ED"/>
            <w:tcMar>
              <w:top w:w="20" w:type="dxa"/>
              <w:bottom w:w="20" w:type="dxa"/>
            </w:tcMar>
          </w:tcPr>
          <w:p w:rsidR="008E6EEC" w:rsidRPr="0019212F" w:rsidRDefault="008E6EEC" w:rsidP="0019212F">
            <w:pPr>
              <w:pStyle w:val="ListParagraph"/>
              <w:keepNext/>
              <w:spacing w:after="0" w:line="240" w:lineRule="auto"/>
              <w:ind w:left="0"/>
              <w:rPr>
                <w:b/>
                <w:sz w:val="18"/>
                <w:szCs w:val="24"/>
              </w:rPr>
            </w:pPr>
            <w:r w:rsidRPr="0019212F">
              <w:rPr>
                <w:b/>
                <w:sz w:val="18"/>
                <w:szCs w:val="24"/>
              </w:rPr>
              <w:t xml:space="preserve">Service </w:t>
            </w:r>
            <w:r w:rsidR="00A12812" w:rsidRPr="0019212F">
              <w:rPr>
                <w:b/>
                <w:sz w:val="18"/>
                <w:szCs w:val="24"/>
              </w:rPr>
              <w:t>n</w:t>
            </w:r>
            <w:r w:rsidRPr="0019212F">
              <w:rPr>
                <w:b/>
                <w:sz w:val="18"/>
                <w:szCs w:val="24"/>
              </w:rPr>
              <w:t>ame</w:t>
            </w:r>
          </w:p>
        </w:tc>
        <w:tc>
          <w:tcPr>
            <w:tcW w:w="3398" w:type="dxa"/>
            <w:shd w:val="clear" w:color="auto" w:fill="D9E3ED"/>
            <w:tcMar>
              <w:top w:w="20" w:type="dxa"/>
              <w:bottom w:w="20" w:type="dxa"/>
            </w:tcMar>
          </w:tcPr>
          <w:p w:rsidR="008E6EEC" w:rsidRPr="0019212F" w:rsidRDefault="008E6EEC" w:rsidP="0019212F">
            <w:pPr>
              <w:pStyle w:val="ListParagraph"/>
              <w:keepNext/>
              <w:spacing w:after="0" w:line="240" w:lineRule="auto"/>
              <w:ind w:left="0"/>
              <w:rPr>
                <w:b/>
                <w:sz w:val="18"/>
                <w:szCs w:val="24"/>
              </w:rPr>
            </w:pPr>
            <w:r w:rsidRPr="0019212F">
              <w:rPr>
                <w:b/>
                <w:sz w:val="18"/>
                <w:szCs w:val="24"/>
              </w:rPr>
              <w:t xml:space="preserve">Syntax to stop and disable </w:t>
            </w:r>
            <w:r w:rsidR="00A12812" w:rsidRPr="0019212F">
              <w:rPr>
                <w:b/>
                <w:sz w:val="18"/>
                <w:szCs w:val="24"/>
              </w:rPr>
              <w:t>s</w:t>
            </w:r>
            <w:r w:rsidRPr="0019212F">
              <w:rPr>
                <w:b/>
                <w:sz w:val="18"/>
                <w:szCs w:val="24"/>
              </w:rPr>
              <w:t>ervice</w:t>
            </w:r>
          </w:p>
        </w:tc>
      </w:tr>
      <w:tr w:rsidR="008E6EEC" w:rsidTr="00D77652">
        <w:trPr>
          <w:cantSplit/>
        </w:trPr>
        <w:tc>
          <w:tcPr>
            <w:tcW w:w="3168" w:type="dxa"/>
            <w:tcMar>
              <w:top w:w="20" w:type="dxa"/>
              <w:bottom w:w="20" w:type="dxa"/>
            </w:tcMar>
          </w:tcPr>
          <w:p w:rsidR="008E6EEC" w:rsidRPr="0019212F" w:rsidRDefault="008E6EEC" w:rsidP="001C3357">
            <w:pPr>
              <w:pStyle w:val="ListParagraph"/>
              <w:keepNext/>
              <w:spacing w:after="0" w:line="240" w:lineRule="auto"/>
              <w:ind w:left="0"/>
              <w:rPr>
                <w:sz w:val="18"/>
                <w:szCs w:val="24"/>
              </w:rPr>
            </w:pPr>
            <w:r w:rsidRPr="0019212F">
              <w:rPr>
                <w:sz w:val="18"/>
                <w:szCs w:val="24"/>
              </w:rPr>
              <w:t>Desktop Window Manager Session Manager</w:t>
            </w:r>
          </w:p>
        </w:tc>
        <w:tc>
          <w:tcPr>
            <w:tcW w:w="3398" w:type="dxa"/>
            <w:tcMar>
              <w:top w:w="20" w:type="dxa"/>
              <w:bottom w:w="20" w:type="dxa"/>
            </w:tcMar>
          </w:tcPr>
          <w:p w:rsidR="008E6EEC" w:rsidRPr="0019212F" w:rsidRDefault="008E6EEC" w:rsidP="001C3357">
            <w:pPr>
              <w:keepNext/>
              <w:rPr>
                <w:rFonts w:cs="Courier New"/>
                <w:color w:val="000000"/>
                <w:sz w:val="18"/>
                <w:szCs w:val="18"/>
              </w:rPr>
            </w:pPr>
            <w:r w:rsidRPr="0019212F">
              <w:rPr>
                <w:rFonts w:cs="Courier New"/>
                <w:color w:val="000000"/>
                <w:sz w:val="18"/>
                <w:szCs w:val="18"/>
              </w:rPr>
              <w:t>sc config UxSms start= disabled</w:t>
            </w:r>
          </w:p>
          <w:p w:rsidR="008E6EEC" w:rsidRPr="0019212F" w:rsidRDefault="008E6EEC" w:rsidP="001C3357">
            <w:pPr>
              <w:keepNext/>
              <w:rPr>
                <w:rFonts w:cs="Courier New"/>
                <w:color w:val="000000"/>
                <w:sz w:val="18"/>
                <w:szCs w:val="18"/>
              </w:rPr>
            </w:pPr>
            <w:r w:rsidRPr="0019212F">
              <w:rPr>
                <w:rFonts w:cs="Courier New"/>
                <w:color w:val="000000"/>
                <w:sz w:val="18"/>
                <w:szCs w:val="18"/>
              </w:rPr>
              <w:t>sc stop UxSms</w:t>
            </w:r>
          </w:p>
        </w:tc>
      </w:tr>
      <w:tr w:rsidR="008E6EEC" w:rsidTr="00D77652">
        <w:trPr>
          <w:cantSplit/>
        </w:trPr>
        <w:tc>
          <w:tcPr>
            <w:tcW w:w="3168" w:type="dxa"/>
            <w:tcMar>
              <w:top w:w="20" w:type="dxa"/>
              <w:bottom w:w="20" w:type="dxa"/>
            </w:tcMar>
          </w:tcPr>
          <w:p w:rsidR="008E6EEC" w:rsidRPr="0019212F" w:rsidRDefault="008E6EEC" w:rsidP="0096621F">
            <w:pPr>
              <w:rPr>
                <w:sz w:val="18"/>
                <w:szCs w:val="24"/>
              </w:rPr>
            </w:pPr>
            <w:r w:rsidRPr="0019212F">
              <w:rPr>
                <w:sz w:val="18"/>
                <w:szCs w:val="24"/>
              </w:rPr>
              <w:t xml:space="preserve">Windows Error Reporting </w:t>
            </w:r>
            <w:r w:rsidR="00E767F6">
              <w:rPr>
                <w:sz w:val="18"/>
                <w:szCs w:val="24"/>
              </w:rPr>
              <w:t>s</w:t>
            </w:r>
            <w:r w:rsidRPr="0019212F">
              <w:rPr>
                <w:sz w:val="18"/>
                <w:szCs w:val="24"/>
              </w:rPr>
              <w:t>ervice</w:t>
            </w:r>
          </w:p>
          <w:p w:rsidR="008E6EEC" w:rsidRPr="0019212F" w:rsidRDefault="008E6EEC" w:rsidP="0019212F">
            <w:pPr>
              <w:pStyle w:val="ListParagraph"/>
              <w:spacing w:after="0" w:line="240" w:lineRule="auto"/>
              <w:ind w:left="0"/>
              <w:rPr>
                <w:sz w:val="18"/>
                <w:szCs w:val="24"/>
              </w:rPr>
            </w:pPr>
          </w:p>
        </w:tc>
        <w:tc>
          <w:tcPr>
            <w:tcW w:w="3398" w:type="dxa"/>
            <w:tcMar>
              <w:top w:w="20" w:type="dxa"/>
              <w:bottom w:w="20" w:type="dxa"/>
            </w:tcMar>
          </w:tcPr>
          <w:p w:rsidR="008E6EEC" w:rsidRPr="0019212F" w:rsidRDefault="008E6EEC" w:rsidP="0096621F">
            <w:pPr>
              <w:rPr>
                <w:rFonts w:cs="Courier New"/>
                <w:color w:val="000000"/>
                <w:sz w:val="18"/>
                <w:szCs w:val="18"/>
              </w:rPr>
            </w:pPr>
            <w:r w:rsidRPr="0019212F">
              <w:rPr>
                <w:rFonts w:cs="Courier New"/>
                <w:color w:val="000000"/>
                <w:sz w:val="18"/>
                <w:szCs w:val="18"/>
              </w:rPr>
              <w:t>sc config WerSvc start= disabled</w:t>
            </w:r>
          </w:p>
          <w:p w:rsidR="008E6EEC" w:rsidRPr="0019212F" w:rsidRDefault="008E6EEC" w:rsidP="0096621F">
            <w:pPr>
              <w:rPr>
                <w:rFonts w:cs="Courier New"/>
                <w:color w:val="000000"/>
                <w:sz w:val="18"/>
                <w:szCs w:val="18"/>
              </w:rPr>
            </w:pPr>
            <w:r w:rsidRPr="0019212F">
              <w:rPr>
                <w:rFonts w:cs="Courier New"/>
                <w:color w:val="000000"/>
                <w:sz w:val="18"/>
                <w:szCs w:val="18"/>
              </w:rPr>
              <w:t>sc stop WerSvc</w:t>
            </w:r>
          </w:p>
        </w:tc>
      </w:tr>
      <w:tr w:rsidR="008E6EEC" w:rsidTr="00D77652">
        <w:trPr>
          <w:cantSplit/>
        </w:trPr>
        <w:tc>
          <w:tcPr>
            <w:tcW w:w="3168" w:type="dxa"/>
            <w:tcMar>
              <w:top w:w="20" w:type="dxa"/>
              <w:bottom w:w="20" w:type="dxa"/>
            </w:tcMar>
          </w:tcPr>
          <w:p w:rsidR="008E6EEC" w:rsidRPr="0019212F" w:rsidRDefault="008E6EEC" w:rsidP="0096621F">
            <w:pPr>
              <w:rPr>
                <w:sz w:val="18"/>
                <w:szCs w:val="24"/>
              </w:rPr>
            </w:pPr>
            <w:r w:rsidRPr="0019212F">
              <w:rPr>
                <w:sz w:val="18"/>
                <w:szCs w:val="24"/>
              </w:rPr>
              <w:t>Windows Update</w:t>
            </w:r>
          </w:p>
          <w:p w:rsidR="008E6EEC" w:rsidRPr="0019212F" w:rsidRDefault="008E6EEC" w:rsidP="0019212F">
            <w:pPr>
              <w:pStyle w:val="ListParagraph"/>
              <w:spacing w:after="0" w:line="240" w:lineRule="auto"/>
              <w:ind w:left="0"/>
              <w:rPr>
                <w:sz w:val="18"/>
                <w:szCs w:val="24"/>
              </w:rPr>
            </w:pPr>
          </w:p>
        </w:tc>
        <w:tc>
          <w:tcPr>
            <w:tcW w:w="3398" w:type="dxa"/>
            <w:tcMar>
              <w:top w:w="20" w:type="dxa"/>
              <w:bottom w:w="20" w:type="dxa"/>
            </w:tcMar>
          </w:tcPr>
          <w:p w:rsidR="008E6EEC" w:rsidRPr="0019212F" w:rsidRDefault="008E6EEC" w:rsidP="0096621F">
            <w:pPr>
              <w:rPr>
                <w:rFonts w:cs="Courier New"/>
                <w:color w:val="000000"/>
                <w:sz w:val="18"/>
                <w:szCs w:val="18"/>
              </w:rPr>
            </w:pPr>
            <w:r w:rsidRPr="0019212F">
              <w:rPr>
                <w:rFonts w:cs="Courier New"/>
                <w:color w:val="000000"/>
                <w:sz w:val="18"/>
                <w:szCs w:val="18"/>
              </w:rPr>
              <w:t>sc config wuauserv start= disabled</w:t>
            </w:r>
          </w:p>
          <w:p w:rsidR="008E6EEC" w:rsidRPr="0019212F" w:rsidRDefault="008E6EEC" w:rsidP="0096621F">
            <w:pPr>
              <w:rPr>
                <w:rFonts w:cs="Courier New"/>
                <w:color w:val="000000"/>
                <w:sz w:val="18"/>
                <w:szCs w:val="18"/>
              </w:rPr>
            </w:pPr>
            <w:r w:rsidRPr="0019212F">
              <w:rPr>
                <w:rFonts w:cs="Courier New"/>
                <w:color w:val="000000"/>
                <w:sz w:val="18"/>
                <w:szCs w:val="18"/>
              </w:rPr>
              <w:t>sc stop wuauserv</w:t>
            </w:r>
          </w:p>
        </w:tc>
      </w:tr>
    </w:tbl>
    <w:p w:rsidR="008E6EEC" w:rsidRDefault="008E6EEC" w:rsidP="0096621F">
      <w:pPr>
        <w:pStyle w:val="Le"/>
      </w:pPr>
    </w:p>
    <w:p w:rsidR="008E6EEC" w:rsidRPr="006D62AD" w:rsidRDefault="00E767F6" w:rsidP="003A66FC">
      <w:pPr>
        <w:pStyle w:val="BulletList"/>
      </w:pPr>
      <w:r>
        <w:t xml:space="preserve">Minimize background traffic by applying </w:t>
      </w:r>
      <w:r w:rsidR="008E6EEC">
        <w:t xml:space="preserve">the following </w:t>
      </w:r>
      <w:r w:rsidR="00A12812">
        <w:t xml:space="preserve">changes </w:t>
      </w:r>
      <w:r w:rsidR="008E6EEC">
        <w:t xml:space="preserve">under </w:t>
      </w:r>
      <w:r>
        <w:rPr>
          <w:b/>
        </w:rPr>
        <w:t>Start &gt; All </w:t>
      </w:r>
      <w:r w:rsidR="008E6EEC" w:rsidRPr="00A12812">
        <w:rPr>
          <w:b/>
        </w:rPr>
        <w:t>Programs &gt; Administrative</w:t>
      </w:r>
      <w:r w:rsidR="00A12812">
        <w:rPr>
          <w:b/>
        </w:rPr>
        <w:t> </w:t>
      </w:r>
      <w:r w:rsidR="00E136D7" w:rsidRPr="00E136D7">
        <w:rPr>
          <w:b/>
        </w:rPr>
        <w:t>Tools &gt; Server Manager</w:t>
      </w:r>
      <w:r>
        <w:rPr>
          <w:b/>
        </w:rPr>
        <w:t>,</w:t>
      </w:r>
      <w:r w:rsidR="008E6EEC" w:rsidRPr="006D62AD">
        <w:t xml:space="preserve"> </w:t>
      </w:r>
      <w:r w:rsidR="008E6EEC">
        <w:t>and go</w:t>
      </w:r>
      <w:r>
        <w:t>ing</w:t>
      </w:r>
      <w:r w:rsidR="008E6EEC">
        <w:t xml:space="preserve"> to </w:t>
      </w:r>
      <w:r w:rsidR="00E136D7" w:rsidRPr="00E136D7">
        <w:rPr>
          <w:b/>
        </w:rPr>
        <w:t>Resources and Support</w:t>
      </w:r>
      <w:r w:rsidR="008E6EEC">
        <w:t>:</w:t>
      </w:r>
    </w:p>
    <w:p w:rsidR="008E6EEC" w:rsidRPr="006D62AD" w:rsidRDefault="008E6EEC" w:rsidP="003A66FC">
      <w:pPr>
        <w:pStyle w:val="BulletList2"/>
      </w:pPr>
      <w:r>
        <w:t>Opt out of participating</w:t>
      </w:r>
      <w:r w:rsidRPr="006D62AD">
        <w:t xml:space="preserve"> in</w:t>
      </w:r>
      <w:r w:rsidR="00E767F6">
        <w:t xml:space="preserve"> the</w:t>
      </w:r>
      <w:r w:rsidRPr="006D62AD">
        <w:t xml:space="preserve"> </w:t>
      </w:r>
      <w:r w:rsidR="00E136D7" w:rsidRPr="00E136D7">
        <w:rPr>
          <w:b/>
        </w:rPr>
        <w:t>Customer Experience Improvement Program (CEIP)</w:t>
      </w:r>
      <w:r>
        <w:t>.</w:t>
      </w:r>
    </w:p>
    <w:p w:rsidR="008E6EEC" w:rsidRDefault="008E6EEC" w:rsidP="003A66FC">
      <w:pPr>
        <w:pStyle w:val="BulletList2"/>
      </w:pPr>
      <w:r>
        <w:t xml:space="preserve">Opt out of participating in </w:t>
      </w:r>
      <w:r w:rsidR="00E136D7" w:rsidRPr="00E136D7">
        <w:rPr>
          <w:b/>
        </w:rPr>
        <w:t>Windows Error Reporting (WER)</w:t>
      </w:r>
      <w:r>
        <w:t>.</w:t>
      </w:r>
    </w:p>
    <w:p w:rsidR="008E6EEC" w:rsidRDefault="008E6EEC" w:rsidP="003A66FC">
      <w:pPr>
        <w:pStyle w:val="Le"/>
      </w:pPr>
    </w:p>
    <w:p w:rsidR="008E6EEC" w:rsidRPr="006D62AD" w:rsidRDefault="008E6EEC" w:rsidP="003A66FC">
      <w:pPr>
        <w:pStyle w:val="BulletList"/>
      </w:pPr>
      <w:r>
        <w:t xml:space="preserve">Apply the following </w:t>
      </w:r>
      <w:r w:rsidR="00A12812">
        <w:t xml:space="preserve">changes </w:t>
      </w:r>
      <w:r w:rsidRPr="006D62AD">
        <w:t xml:space="preserve">from </w:t>
      </w:r>
      <w:r w:rsidR="00A12812">
        <w:t xml:space="preserve">the </w:t>
      </w:r>
      <w:r w:rsidRPr="006D62AD">
        <w:t xml:space="preserve">Terminal Services MMC </w:t>
      </w:r>
      <w:r w:rsidR="00E767F6">
        <w:t>s</w:t>
      </w:r>
      <w:r w:rsidRPr="006D62AD">
        <w:t>nap-in (tsconfig.msc):</w:t>
      </w:r>
    </w:p>
    <w:p w:rsidR="008E6EEC" w:rsidRDefault="008E6EEC" w:rsidP="003A66FC">
      <w:pPr>
        <w:pStyle w:val="BulletList2"/>
      </w:pPr>
      <w:r w:rsidRPr="006D62AD">
        <w:t xml:space="preserve">Set the maximum color depth to </w:t>
      </w:r>
      <w:r w:rsidR="00E136D7" w:rsidRPr="00E136D7">
        <w:rPr>
          <w:b/>
        </w:rPr>
        <w:t>24 bits per pixel (bpp)</w:t>
      </w:r>
      <w:r w:rsidR="00A12812">
        <w:t>.</w:t>
      </w:r>
    </w:p>
    <w:p w:rsidR="008E6EEC" w:rsidRPr="006D62AD" w:rsidRDefault="008E6EEC" w:rsidP="003A66FC">
      <w:pPr>
        <w:pStyle w:val="BulletList2"/>
      </w:pPr>
      <w:r>
        <w:t>D</w:t>
      </w:r>
      <w:r w:rsidRPr="006D62AD">
        <w:t>isable all device redirections.</w:t>
      </w:r>
    </w:p>
    <w:p w:rsidR="008E6EEC" w:rsidRPr="006D62AD" w:rsidRDefault="0053516F" w:rsidP="003A66FC">
      <w:pPr>
        <w:pStyle w:val="BulletList2"/>
      </w:pPr>
      <w:r>
        <w:t>Navigate to</w:t>
      </w:r>
      <w:r w:rsidR="00A12812">
        <w:t xml:space="preserve"> </w:t>
      </w:r>
      <w:r w:rsidR="00E136D7" w:rsidRPr="00E136D7">
        <w:rPr>
          <w:b/>
        </w:rPr>
        <w:t>Start &gt; All Programs &gt; Administrative Tools &gt; Terminal</w:t>
      </w:r>
      <w:r w:rsidR="006916C7">
        <w:rPr>
          <w:b/>
        </w:rPr>
        <w:t> </w:t>
      </w:r>
      <w:r w:rsidR="00E136D7" w:rsidRPr="00E136D7">
        <w:rPr>
          <w:b/>
        </w:rPr>
        <w:t>Services &gt; Terminal Services Configuration</w:t>
      </w:r>
      <w:r w:rsidR="006916C7">
        <w:t xml:space="preserve"> </w:t>
      </w:r>
      <w:r w:rsidR="00A12812">
        <w:t>and</w:t>
      </w:r>
      <w:r w:rsidR="008E6EEC" w:rsidRPr="006D62AD">
        <w:t xml:space="preserve"> change the </w:t>
      </w:r>
      <w:r w:rsidR="00E136D7" w:rsidRPr="00E136D7">
        <w:rPr>
          <w:b/>
        </w:rPr>
        <w:t>Client Settings</w:t>
      </w:r>
      <w:r w:rsidR="008E6EEC" w:rsidRPr="006D62AD">
        <w:t xml:space="preserve"> from the </w:t>
      </w:r>
      <w:r w:rsidR="00E136D7" w:rsidRPr="00E136D7">
        <w:rPr>
          <w:b/>
        </w:rPr>
        <w:t>RDP-Tcp</w:t>
      </w:r>
      <w:r w:rsidR="008E6EEC" w:rsidRPr="006D62AD">
        <w:t xml:space="preserve"> properties as </w:t>
      </w:r>
      <w:r w:rsidR="00E767F6">
        <w:t>follows</w:t>
      </w:r>
      <w:r w:rsidR="008E6EEC" w:rsidRPr="006D62AD">
        <w:t>:</w:t>
      </w:r>
    </w:p>
    <w:p w:rsidR="008E6EEC" w:rsidRPr="006D62AD" w:rsidRDefault="008E6EEC" w:rsidP="00D63B04">
      <w:pPr>
        <w:pStyle w:val="ListParagraph"/>
        <w:numPr>
          <w:ilvl w:val="0"/>
          <w:numId w:val="5"/>
        </w:numPr>
        <w:ind w:left="1080"/>
      </w:pPr>
      <w:r w:rsidRPr="006D62AD">
        <w:t xml:space="preserve">Limit </w:t>
      </w:r>
      <w:r w:rsidR="00E767F6">
        <w:t xml:space="preserve">the </w:t>
      </w:r>
      <w:r w:rsidRPr="006D62AD">
        <w:t>Maximum Color Depth to 24 bpps</w:t>
      </w:r>
      <w:r w:rsidR="00A12812">
        <w:t>.</w:t>
      </w:r>
    </w:p>
    <w:p w:rsidR="008E6EEC" w:rsidRPr="006D62AD" w:rsidRDefault="008E6EEC" w:rsidP="00D63B04">
      <w:pPr>
        <w:pStyle w:val="ListParagraph"/>
        <w:numPr>
          <w:ilvl w:val="0"/>
          <w:numId w:val="5"/>
        </w:numPr>
        <w:ind w:left="1080"/>
      </w:pPr>
      <w:r w:rsidRPr="006D62AD">
        <w:t xml:space="preserve">Disable redirection for all available devices such as </w:t>
      </w:r>
      <w:r w:rsidR="00E136D7" w:rsidRPr="00E136D7">
        <w:rPr>
          <w:b/>
        </w:rPr>
        <w:t>Drive, Windows Printer</w:t>
      </w:r>
      <w:r w:rsidRPr="006D62AD">
        <w:t xml:space="preserve">, </w:t>
      </w:r>
      <w:r w:rsidR="00E136D7" w:rsidRPr="00E136D7">
        <w:rPr>
          <w:b/>
        </w:rPr>
        <w:t>LPT Port</w:t>
      </w:r>
      <w:r w:rsidRPr="006D62AD">
        <w:t xml:space="preserve">, </w:t>
      </w:r>
      <w:r w:rsidR="00E136D7" w:rsidRPr="00E136D7">
        <w:rPr>
          <w:b/>
        </w:rPr>
        <w:t>COM Port</w:t>
      </w:r>
      <w:r w:rsidRPr="006D62AD">
        <w:t xml:space="preserve">, </w:t>
      </w:r>
      <w:r w:rsidR="00E136D7" w:rsidRPr="00E136D7">
        <w:rPr>
          <w:b/>
        </w:rPr>
        <w:t>Clipboard</w:t>
      </w:r>
      <w:r w:rsidRPr="006D62AD">
        <w:t xml:space="preserve">, </w:t>
      </w:r>
      <w:r w:rsidR="00E136D7" w:rsidRPr="00E136D7">
        <w:rPr>
          <w:b/>
        </w:rPr>
        <w:t>Audio</w:t>
      </w:r>
      <w:r w:rsidRPr="006D62AD">
        <w:t xml:space="preserve">, </w:t>
      </w:r>
      <w:r w:rsidR="00E136D7" w:rsidRPr="00E136D7">
        <w:rPr>
          <w:b/>
        </w:rPr>
        <w:t>Supported Plug and Play Devices</w:t>
      </w:r>
      <w:r w:rsidRPr="006D62AD">
        <w:t xml:space="preserve">, and </w:t>
      </w:r>
      <w:r w:rsidR="00E136D7" w:rsidRPr="00E136D7">
        <w:rPr>
          <w:b/>
        </w:rPr>
        <w:t>Default to main client printer</w:t>
      </w:r>
      <w:r w:rsidR="00A12812">
        <w:rPr>
          <w:b/>
        </w:rPr>
        <w:t>.</w:t>
      </w:r>
    </w:p>
    <w:p w:rsidR="008E6EEC" w:rsidRDefault="008E6EEC" w:rsidP="003A66FC">
      <w:pPr>
        <w:pStyle w:val="Heading2"/>
      </w:pPr>
      <w:bookmarkStart w:id="129" w:name="_Toc180287511"/>
      <w:r>
        <w:t>Monitoring and Data C</w:t>
      </w:r>
      <w:r w:rsidRPr="00AD0438">
        <w:t>ollection</w:t>
      </w:r>
      <w:bookmarkEnd w:id="129"/>
    </w:p>
    <w:p w:rsidR="008E6EEC" w:rsidRPr="006D62AD" w:rsidRDefault="008E6EEC" w:rsidP="00CE581C">
      <w:pPr>
        <w:pStyle w:val="BodyTextLink"/>
        <w:keepLines/>
      </w:pPr>
      <w:r w:rsidRPr="006D62AD">
        <w:t xml:space="preserve">The following list of performance counters is considered </w:t>
      </w:r>
      <w:r>
        <w:t xml:space="preserve">a </w:t>
      </w:r>
      <w:r w:rsidRPr="006D62AD">
        <w:t xml:space="preserve">base set of counters when monitoring the resource </w:t>
      </w:r>
      <w:r w:rsidR="00A12812">
        <w:t>usage</w:t>
      </w:r>
      <w:r w:rsidR="00A12812" w:rsidRPr="006D62AD">
        <w:t xml:space="preserve"> </w:t>
      </w:r>
      <w:r w:rsidRPr="006D62AD">
        <w:t xml:space="preserve">on the Terminal Server </w:t>
      </w:r>
      <w:r>
        <w:t>workload. L</w:t>
      </w:r>
      <w:r w:rsidRPr="006D62AD">
        <w:t>og</w:t>
      </w:r>
      <w:r>
        <w:t xml:space="preserve"> the performance counters to a </w:t>
      </w:r>
      <w:r w:rsidRPr="006D62AD">
        <w:t xml:space="preserve">local, raw (blg) performance </w:t>
      </w:r>
      <w:r>
        <w:t>c</w:t>
      </w:r>
      <w:r w:rsidRPr="006D62AD">
        <w:t>ounter log</w:t>
      </w:r>
      <w:r>
        <w:t>. I</w:t>
      </w:r>
      <w:r w:rsidRPr="006D62AD">
        <w:t xml:space="preserve">t is </w:t>
      </w:r>
      <w:r w:rsidR="00A12812">
        <w:t xml:space="preserve">less expensive </w:t>
      </w:r>
      <w:r>
        <w:t xml:space="preserve">to </w:t>
      </w:r>
      <w:r w:rsidRPr="006D62AD">
        <w:t>collect</w:t>
      </w:r>
      <w:r>
        <w:t xml:space="preserve"> </w:t>
      </w:r>
      <w:r w:rsidRPr="006D62AD">
        <w:t xml:space="preserve">all instances (‘*’ wide character) and then extract particular instances </w:t>
      </w:r>
      <w:r>
        <w:t xml:space="preserve">while post-processing </w:t>
      </w:r>
      <w:r w:rsidR="00A12812">
        <w:t xml:space="preserve">by </w:t>
      </w:r>
      <w:r>
        <w:t>using</w:t>
      </w:r>
      <w:r w:rsidRPr="006D62AD">
        <w:t xml:space="preserve"> </w:t>
      </w:r>
      <w:r w:rsidR="00642A7A" w:rsidRPr="00642A7A">
        <w:rPr>
          <w:rFonts w:cs="Courier New"/>
          <w:color w:val="000000"/>
        </w:rPr>
        <w:t>relog.exe</w:t>
      </w:r>
      <w:r w:rsidRPr="00A12812">
        <w:t>.</w:t>
      </w:r>
    </w:p>
    <w:p w:rsidR="008E6EEC" w:rsidRPr="006D62AD" w:rsidRDefault="008E6EEC" w:rsidP="003A66FC">
      <w:pPr>
        <w:pStyle w:val="BodyTextIndent"/>
      </w:pPr>
      <w:r w:rsidRPr="006D62AD">
        <w:t>\Cache\*</w:t>
      </w:r>
      <w:r>
        <w:br/>
      </w:r>
      <w:r w:rsidRPr="006D62AD">
        <w:t>\IPv4\*</w:t>
      </w:r>
      <w:r>
        <w:br/>
      </w:r>
      <w:r w:rsidRPr="006D62AD">
        <w:t>\LogicalDisk(*)\*</w:t>
      </w:r>
      <w:r>
        <w:br/>
      </w:r>
      <w:r w:rsidRPr="006D62AD">
        <w:t>\Memory\*</w:t>
      </w:r>
      <w:r>
        <w:br/>
      </w:r>
      <w:r w:rsidRPr="006D62AD">
        <w:t>\Network Interface(*)\*</w:t>
      </w:r>
      <w:r>
        <w:br/>
      </w:r>
      <w:r w:rsidRPr="006D62AD">
        <w:t>\Paging File(*)\*</w:t>
      </w:r>
      <w:r>
        <w:br/>
      </w:r>
      <w:r w:rsidRPr="006D62AD">
        <w:t>\PhysicalDisk(*)\*</w:t>
      </w:r>
      <w:r>
        <w:br/>
      </w:r>
      <w:r w:rsidRPr="006D62AD">
        <w:t>\Print Queue(*)\*</w:t>
      </w:r>
      <w:r>
        <w:br/>
      </w:r>
      <w:r w:rsidRPr="006D62AD">
        <w:t>\Process(*)\*</w:t>
      </w:r>
      <w:r>
        <w:br/>
      </w:r>
      <w:r w:rsidRPr="006D62AD">
        <w:t>\Processor(*)\*</w:t>
      </w:r>
      <w:r>
        <w:br/>
      </w:r>
      <w:r w:rsidRPr="006D62AD">
        <w:t>\System\*</w:t>
      </w:r>
      <w:r>
        <w:br/>
      </w:r>
      <w:r w:rsidRPr="006D62AD">
        <w:t>\TCPv4\*</w:t>
      </w:r>
    </w:p>
    <w:p w:rsidR="008E6EEC" w:rsidRPr="006D62AD" w:rsidRDefault="008E6EEC" w:rsidP="003A66FC">
      <w:pPr>
        <w:pStyle w:val="BodyText"/>
      </w:pPr>
      <w:r w:rsidRPr="0096621F">
        <w:rPr>
          <w:b/>
        </w:rPr>
        <w:t>Note</w:t>
      </w:r>
      <w:r w:rsidRPr="0096621F">
        <w:t>:</w:t>
      </w:r>
      <w:r w:rsidR="007039BC">
        <w:t xml:space="preserve"> </w:t>
      </w:r>
      <w:r w:rsidR="00E767F6">
        <w:t xml:space="preserve"> </w:t>
      </w:r>
      <w:r w:rsidRPr="006D62AD">
        <w:t>If applicable, add the \IPv6\* and \TCPv6\* objects.</w:t>
      </w:r>
    </w:p>
    <w:p w:rsidR="008E6EEC" w:rsidRPr="006D62AD" w:rsidRDefault="008E6EEC" w:rsidP="003A66FC">
      <w:pPr>
        <w:pStyle w:val="BodyText"/>
      </w:pPr>
      <w:r w:rsidRPr="006D62AD">
        <w:t xml:space="preserve">Stop unnecessary ETW loggers </w:t>
      </w:r>
      <w:r>
        <w:t xml:space="preserve">by running </w:t>
      </w:r>
      <w:r w:rsidRPr="00D44554">
        <w:rPr>
          <w:i/>
        </w:rPr>
        <w:t>logman.exe stop –ets &lt;provider name&gt;</w:t>
      </w:r>
      <w:r>
        <w:t xml:space="preserve">. To view providers on the system, run </w:t>
      </w:r>
      <w:r w:rsidRPr="00D44554">
        <w:rPr>
          <w:i/>
        </w:rPr>
        <w:t>logman.exe query –ets</w:t>
      </w:r>
      <w:r>
        <w:t>.</w:t>
      </w:r>
    </w:p>
    <w:p w:rsidR="008E6EEC" w:rsidRDefault="008E6EEC" w:rsidP="003A66FC">
      <w:pPr>
        <w:pStyle w:val="BodyText"/>
      </w:pPr>
      <w:r>
        <w:lastRenderedPageBreak/>
        <w:t>Use logman.exe to collect performance counter log data instead of using perfmon.exe</w:t>
      </w:r>
      <w:r w:rsidR="00A12812">
        <w:t>,</w:t>
      </w:r>
      <w:r>
        <w:t xml:space="preserve"> which enables logging providers and increase</w:t>
      </w:r>
      <w:r w:rsidR="00A12812">
        <w:t>s</w:t>
      </w:r>
      <w:r>
        <w:t xml:space="preserve"> CPU </w:t>
      </w:r>
      <w:r w:rsidR="00A12812">
        <w:t>usage</w:t>
      </w:r>
      <w:r>
        <w:t>.</w:t>
      </w:r>
    </w:p>
    <w:p w:rsidR="008E6EEC" w:rsidRPr="00A12812" w:rsidRDefault="008E6EEC" w:rsidP="003A66FC">
      <w:pPr>
        <w:pStyle w:val="BodyText"/>
      </w:pPr>
      <w:r w:rsidRPr="00A12812">
        <w:t xml:space="preserve">The QIdle tool (part of Terminal Server Scaling Tools) </w:t>
      </w:r>
      <w:r w:rsidR="00642A7A" w:rsidRPr="00642A7A">
        <w:t>determines whether any of the currently running scripts have failed and require an administrator to intervene.</w:t>
      </w:r>
      <w:r w:rsidR="006916C7">
        <w:t xml:space="preserve"> </w:t>
      </w:r>
      <w:r w:rsidR="00642A7A" w:rsidRPr="00642A7A">
        <w:t xml:space="preserve">QIdle determines this by periodically checking to see </w:t>
      </w:r>
      <w:r w:rsidR="00E767F6">
        <w:t>whether</w:t>
      </w:r>
      <w:r w:rsidR="00642A7A" w:rsidRPr="00642A7A">
        <w:t xml:space="preserve"> any of the sessions logged on to the terminal server has been idle </w:t>
      </w:r>
      <w:r w:rsidR="00E767F6">
        <w:t xml:space="preserve">for longer </w:t>
      </w:r>
      <w:r w:rsidR="00642A7A" w:rsidRPr="00642A7A">
        <w:t>than a specific period of time. If any idle sessions</w:t>
      </w:r>
      <w:r w:rsidR="00A12812">
        <w:t xml:space="preserve"> exist</w:t>
      </w:r>
      <w:r w:rsidR="00642A7A" w:rsidRPr="00642A7A">
        <w:t>, QIdle notifies the administrator with a beeping sound.</w:t>
      </w:r>
    </w:p>
    <w:p w:rsidR="008E6EEC" w:rsidRPr="009969E6" w:rsidRDefault="00EF2E95" w:rsidP="0030627F">
      <w:pPr>
        <w:pStyle w:val="Heading1"/>
      </w:pPr>
      <w:bookmarkStart w:id="130" w:name="_SAP_Sales_and"/>
      <w:bookmarkStart w:id="131" w:name="_Toc180287512"/>
      <w:bookmarkEnd w:id="130"/>
      <w:r>
        <w:t xml:space="preserve">Performance Tuning for </w:t>
      </w:r>
      <w:r w:rsidR="008E6EEC">
        <w:t xml:space="preserve">SAP Sales and Distribution </w:t>
      </w:r>
      <w:r w:rsidR="00A12812">
        <w:t>Two</w:t>
      </w:r>
      <w:r w:rsidR="008E6EEC">
        <w:t>-</w:t>
      </w:r>
      <w:r w:rsidR="00A12812">
        <w:t>T</w:t>
      </w:r>
      <w:r w:rsidR="008E6EEC">
        <w:t>ier</w:t>
      </w:r>
      <w:r w:rsidR="008E6EEC" w:rsidRPr="009969E6">
        <w:t xml:space="preserve"> Workload</w:t>
      </w:r>
      <w:bookmarkEnd w:id="131"/>
    </w:p>
    <w:p w:rsidR="008E6EEC" w:rsidRPr="006D62AD" w:rsidRDefault="00A12812" w:rsidP="003A66FC">
      <w:pPr>
        <w:pStyle w:val="BodyText"/>
      </w:pPr>
      <w:r>
        <w:t xml:space="preserve">SAP AG has developed </w:t>
      </w:r>
      <w:r w:rsidR="008E6EEC">
        <w:t>a</w:t>
      </w:r>
      <w:r w:rsidR="008E6EEC" w:rsidRPr="006D62AD">
        <w:t xml:space="preserve"> number of standard application benchmarks</w:t>
      </w:r>
      <w:r w:rsidR="008E6EEC">
        <w:t xml:space="preserve">. </w:t>
      </w:r>
      <w:r w:rsidR="008E6EEC" w:rsidRPr="006D62AD">
        <w:t xml:space="preserve">The Sales and Distribution </w:t>
      </w:r>
      <w:r w:rsidR="0053516F">
        <w:t xml:space="preserve">(SD) </w:t>
      </w:r>
      <w:r w:rsidR="008E6EEC" w:rsidRPr="006D62AD">
        <w:t xml:space="preserve">workload represents one of the important classes of workloads used for benchmarking SAP </w:t>
      </w:r>
      <w:r w:rsidR="00BD757D">
        <w:t>enterprise resource planning (</w:t>
      </w:r>
      <w:r w:rsidR="008E6EEC" w:rsidRPr="006D62AD">
        <w:t>ERP</w:t>
      </w:r>
      <w:r w:rsidR="00BD757D">
        <w:t>)</w:t>
      </w:r>
      <w:r w:rsidR="008E6EEC" w:rsidRPr="006D62AD">
        <w:t xml:space="preserve"> installations</w:t>
      </w:r>
      <w:r w:rsidR="008E6EEC">
        <w:t xml:space="preserve">. </w:t>
      </w:r>
      <w:r w:rsidR="008E6EEC" w:rsidRPr="006D62AD">
        <w:t xml:space="preserve">For more information on obtaining the benchmark kit, contact </w:t>
      </w:r>
      <w:hyperlink r:id="rId36" w:history="1">
        <w:r w:rsidRPr="00A12812">
          <w:rPr>
            <w:rStyle w:val="Hyperlink"/>
          </w:rPr>
          <w:t>SAP</w:t>
        </w:r>
      </w:hyperlink>
      <w:r w:rsidR="008E6EEC" w:rsidRPr="006D62AD">
        <w:t>.</w:t>
      </w:r>
    </w:p>
    <w:p w:rsidR="008E6EEC" w:rsidRPr="006D62AD" w:rsidRDefault="008E6EEC" w:rsidP="003A66FC">
      <w:pPr>
        <w:pStyle w:val="BodyText"/>
      </w:pPr>
      <w:r w:rsidRPr="006D62AD">
        <w:t xml:space="preserve">Fine, multidimensional tuning </w:t>
      </w:r>
      <w:r w:rsidR="00BD757D">
        <w:t xml:space="preserve">of </w:t>
      </w:r>
      <w:r w:rsidRPr="006D62AD">
        <w:t xml:space="preserve">the </w:t>
      </w:r>
      <w:r w:rsidR="00A12812">
        <w:t xml:space="preserve">operating system </w:t>
      </w:r>
      <w:r w:rsidRPr="006D62AD">
        <w:t xml:space="preserve">level, application server, </w:t>
      </w:r>
      <w:r w:rsidR="00A12812">
        <w:t>database</w:t>
      </w:r>
      <w:r w:rsidRPr="006D62AD">
        <w:t xml:space="preserve"> server, network, and storage is req</w:t>
      </w:r>
      <w:r>
        <w:t>uired to achieve optimal throughput and good</w:t>
      </w:r>
      <w:r w:rsidRPr="006D62AD">
        <w:t xml:space="preserve"> response times </w:t>
      </w:r>
      <w:r>
        <w:t>as the number of concurrent SD users increases before capping out due to resource limitations.</w:t>
      </w:r>
    </w:p>
    <w:p w:rsidR="008E6EEC" w:rsidRDefault="008E6EEC" w:rsidP="0096621F">
      <w:pPr>
        <w:pStyle w:val="BodyText"/>
      </w:pPr>
      <w:r>
        <w:t xml:space="preserve">The following are some </w:t>
      </w:r>
      <w:r w:rsidRPr="006D62AD">
        <w:t xml:space="preserve">guidelines that </w:t>
      </w:r>
      <w:r>
        <w:t xml:space="preserve">can </w:t>
      </w:r>
      <w:r w:rsidRPr="006D62AD">
        <w:t xml:space="preserve">benefit the </w:t>
      </w:r>
      <w:r w:rsidR="0053516F">
        <w:t>two</w:t>
      </w:r>
      <w:r w:rsidRPr="006D62AD">
        <w:t>-tier setup of the SAP ERP for SD workload</w:t>
      </w:r>
      <w:r>
        <w:t xml:space="preserve"> on Windows Server 2008.</w:t>
      </w:r>
    </w:p>
    <w:p w:rsidR="008E6EEC" w:rsidRDefault="008E6EEC" w:rsidP="003A66FC">
      <w:pPr>
        <w:pStyle w:val="Heading2"/>
      </w:pPr>
      <w:bookmarkStart w:id="132" w:name="_Toc180287513"/>
      <w:r w:rsidRPr="00AE6574">
        <w:t>O</w:t>
      </w:r>
      <w:r w:rsidR="0053516F">
        <w:t xml:space="preserve">perating </w:t>
      </w:r>
      <w:r w:rsidRPr="00AE6574">
        <w:t>S</w:t>
      </w:r>
      <w:r w:rsidR="0053516F">
        <w:t>ystem</w:t>
      </w:r>
      <w:r>
        <w:t xml:space="preserve"> Tunings on the Server</w:t>
      </w:r>
      <w:bookmarkEnd w:id="132"/>
    </w:p>
    <w:p w:rsidR="008E6EEC" w:rsidRPr="00D4046E" w:rsidRDefault="0053516F" w:rsidP="003A66FC">
      <w:pPr>
        <w:pStyle w:val="BulletList"/>
      </w:pPr>
      <w:r>
        <w:t xml:space="preserve">Navigate to </w:t>
      </w:r>
      <w:r w:rsidR="00E136D7" w:rsidRPr="00E136D7">
        <w:rPr>
          <w:b/>
        </w:rPr>
        <w:t>Control Panel &gt; System &gt; Advanced System Settings &gt; Advanced</w:t>
      </w:r>
      <w:r w:rsidR="008E6EEC" w:rsidRPr="00D4046E">
        <w:t xml:space="preserve"> </w:t>
      </w:r>
      <w:r>
        <w:t>t</w:t>
      </w:r>
      <w:r w:rsidR="008E6EEC" w:rsidRPr="00D4046E">
        <w:t>ab and set the following:</w:t>
      </w:r>
    </w:p>
    <w:p w:rsidR="008E6EEC" w:rsidRDefault="0053516F" w:rsidP="003A66FC">
      <w:pPr>
        <w:pStyle w:val="BulletList2"/>
      </w:pPr>
      <w:r>
        <w:t xml:space="preserve">Navigate to </w:t>
      </w:r>
      <w:r w:rsidR="00E136D7" w:rsidRPr="00E136D7">
        <w:rPr>
          <w:b/>
        </w:rPr>
        <w:t>Performance Settings &gt; Advanced &gt; Virtual memory</w:t>
      </w:r>
      <w:r w:rsidR="008E6EEC" w:rsidRPr="00D4046E">
        <w:t xml:space="preserve"> and set one or more fixed</w:t>
      </w:r>
      <w:r w:rsidR="00BD757D">
        <w:t>-</w:t>
      </w:r>
      <w:r w:rsidR="008E6EEC" w:rsidRPr="00D4046E">
        <w:t>size page files (</w:t>
      </w:r>
      <w:r w:rsidR="00E136D7" w:rsidRPr="00E136D7">
        <w:rPr>
          <w:b/>
        </w:rPr>
        <w:t>Initial</w:t>
      </w:r>
      <w:r w:rsidR="008E6EEC" w:rsidRPr="00D4046E">
        <w:t xml:space="preserve"> </w:t>
      </w:r>
      <w:r w:rsidR="00E136D7" w:rsidRPr="00E136D7">
        <w:rPr>
          <w:b/>
        </w:rPr>
        <w:t>Size</w:t>
      </w:r>
      <w:r w:rsidR="008E6EEC" w:rsidRPr="00D4046E">
        <w:t xml:space="preserve"> equal to </w:t>
      </w:r>
      <w:r w:rsidR="00E136D7" w:rsidRPr="00E136D7">
        <w:rPr>
          <w:b/>
        </w:rPr>
        <w:t>Maximum Size</w:t>
      </w:r>
      <w:r w:rsidR="008E6EEC" w:rsidRPr="00D4046E">
        <w:t>) with a total page file size equal to or greater than the physical RAM size</w:t>
      </w:r>
      <w:r w:rsidR="008E6EEC">
        <w:t xml:space="preserve"> to minimize paging</w:t>
      </w:r>
      <w:r w:rsidR="008E6EEC" w:rsidRPr="00D4046E">
        <w:t xml:space="preserve">. </w:t>
      </w:r>
      <w:r w:rsidR="00C13701">
        <w:t xml:space="preserve">For servers with hundreds of gigabytes of memory, the entire elimination of the paging file is possible; otherwise, the paging file might be limited due to space constraints </w:t>
      </w:r>
      <w:r w:rsidR="00BD757D">
        <w:t xml:space="preserve">of </w:t>
      </w:r>
      <w:r w:rsidR="00C13701">
        <w:t xml:space="preserve">available disk space. There are no clear benefits of a paging file </w:t>
      </w:r>
      <w:r w:rsidR="00BD757D">
        <w:t>larger than GB</w:t>
      </w:r>
      <w:r w:rsidR="00C13701">
        <w:t xml:space="preserve">. </w:t>
      </w:r>
      <w:r w:rsidR="008E6EEC" w:rsidRPr="00D4046E">
        <w:t>Ensure</w:t>
      </w:r>
      <w:r w:rsidR="006916C7">
        <w:t xml:space="preserve"> that</w:t>
      </w:r>
      <w:r w:rsidR="008E6EEC" w:rsidRPr="00D4046E">
        <w:t xml:space="preserve"> no system</w:t>
      </w:r>
      <w:r w:rsidR="006916C7">
        <w:t>-</w:t>
      </w:r>
      <w:r w:rsidR="008E6EEC" w:rsidRPr="00D4046E">
        <w:t xml:space="preserve">managed page files </w:t>
      </w:r>
      <w:r w:rsidR="00BD757D">
        <w:t xml:space="preserve">are </w:t>
      </w:r>
      <w:r w:rsidR="008E6EEC" w:rsidRPr="00D4046E">
        <w:t xml:space="preserve">in the </w:t>
      </w:r>
      <w:r w:rsidR="00E136D7" w:rsidRPr="00E136D7">
        <w:rPr>
          <w:b/>
        </w:rPr>
        <w:t>Virtual memory</w:t>
      </w:r>
      <w:r w:rsidR="008E6EEC" w:rsidRPr="00D4046E">
        <w:t xml:space="preserve"> on the Application Server.</w:t>
      </w:r>
    </w:p>
    <w:p w:rsidR="008E6EEC" w:rsidRPr="00D4046E" w:rsidRDefault="0053516F" w:rsidP="003A66FC">
      <w:pPr>
        <w:pStyle w:val="BulletList2"/>
      </w:pPr>
      <w:r>
        <w:t xml:space="preserve">Navigate to </w:t>
      </w:r>
      <w:r w:rsidR="00E136D7" w:rsidRPr="00E136D7">
        <w:rPr>
          <w:b/>
        </w:rPr>
        <w:t>Performance Settings &gt; Visual Effects</w:t>
      </w:r>
      <w:r w:rsidR="008E6EEC">
        <w:t xml:space="preserve"> and </w:t>
      </w:r>
      <w:r>
        <w:t xml:space="preserve">select the </w:t>
      </w:r>
      <w:r w:rsidR="00E136D7" w:rsidRPr="00E136D7">
        <w:rPr>
          <w:b/>
        </w:rPr>
        <w:t>Adjust for best performance</w:t>
      </w:r>
      <w:r>
        <w:t xml:space="preserve"> check box</w:t>
      </w:r>
      <w:r w:rsidR="008E6EEC">
        <w:t>.</w:t>
      </w:r>
    </w:p>
    <w:p w:rsidR="008E6EEC" w:rsidRDefault="008E6EEC" w:rsidP="003A66FC">
      <w:pPr>
        <w:pStyle w:val="BulletList"/>
      </w:pPr>
      <w:r>
        <w:t>Enable</w:t>
      </w:r>
      <w:r w:rsidR="00BD757D">
        <w:t xml:space="preserve"> the</w:t>
      </w:r>
      <w:r>
        <w:t xml:space="preserve"> </w:t>
      </w:r>
      <w:r w:rsidR="00E136D7" w:rsidRPr="00E136D7">
        <w:rPr>
          <w:b/>
        </w:rPr>
        <w:t>Lock pages in memory</w:t>
      </w:r>
      <w:r>
        <w:t xml:space="preserve"> user right assignment for the account that will run the SQL and SAP services.</w:t>
      </w:r>
    </w:p>
    <w:p w:rsidR="008E6EEC" w:rsidRPr="006D62AD" w:rsidRDefault="008E6EEC" w:rsidP="003A66FC">
      <w:pPr>
        <w:pStyle w:val="BodyTextIndent"/>
      </w:pPr>
      <w:r>
        <w:t>From the Group Policy MMC snap-in (gpedit.msc)</w:t>
      </w:r>
      <w:r w:rsidR="006916C7">
        <w:t>,</w:t>
      </w:r>
      <w:r>
        <w:t xml:space="preserve"> navigate to </w:t>
      </w:r>
      <w:r w:rsidR="00E136D7" w:rsidRPr="00E136D7">
        <w:rPr>
          <w:b/>
        </w:rPr>
        <w:t>Computer</w:t>
      </w:r>
      <w:r w:rsidR="0053516F">
        <w:rPr>
          <w:b/>
        </w:rPr>
        <w:t> </w:t>
      </w:r>
      <w:r w:rsidR="00E136D7" w:rsidRPr="00E136D7">
        <w:rPr>
          <w:b/>
        </w:rPr>
        <w:t>Configuration &gt; Windows Settings &gt; Security Settings &gt;</w:t>
      </w:r>
      <w:r w:rsidR="007039BC">
        <w:rPr>
          <w:b/>
        </w:rPr>
        <w:t xml:space="preserve"> </w:t>
      </w:r>
      <w:r w:rsidR="00E136D7" w:rsidRPr="00E136D7">
        <w:rPr>
          <w:b/>
        </w:rPr>
        <w:t>Local</w:t>
      </w:r>
      <w:r w:rsidR="0053516F">
        <w:rPr>
          <w:b/>
        </w:rPr>
        <w:t> </w:t>
      </w:r>
      <w:r w:rsidR="00E136D7" w:rsidRPr="00E136D7">
        <w:rPr>
          <w:b/>
        </w:rPr>
        <w:t>Policies &gt; User Rights Assignment</w:t>
      </w:r>
      <w:r>
        <w:t xml:space="preserve">. </w:t>
      </w:r>
      <w:r w:rsidRPr="00D96A87">
        <w:t xml:space="preserve">In the pane, double-click </w:t>
      </w:r>
      <w:r w:rsidR="00E136D7" w:rsidRPr="00E136D7">
        <w:rPr>
          <w:b/>
        </w:rPr>
        <w:t>Lock pages in memory</w:t>
      </w:r>
      <w:r>
        <w:t xml:space="preserve"> and add the</w:t>
      </w:r>
      <w:r w:rsidRPr="00D96A87">
        <w:t xml:space="preserve"> account</w:t>
      </w:r>
      <w:r>
        <w:t>s</w:t>
      </w:r>
      <w:r w:rsidRPr="00D96A87">
        <w:t xml:space="preserve"> with privileges to run sqlservr.exe</w:t>
      </w:r>
      <w:r>
        <w:t xml:space="preserve"> and SAP services</w:t>
      </w:r>
      <w:r w:rsidRPr="00D96A87">
        <w:t>.</w:t>
      </w:r>
    </w:p>
    <w:p w:rsidR="008E6EEC" w:rsidRPr="006D62AD" w:rsidRDefault="008E6EEC" w:rsidP="003A66FC">
      <w:pPr>
        <w:pStyle w:val="BulletList"/>
      </w:pPr>
      <w:r>
        <w:t>Disable User Account Control.</w:t>
      </w:r>
    </w:p>
    <w:p w:rsidR="008E6EEC" w:rsidRPr="00AE6574" w:rsidRDefault="0053516F" w:rsidP="003A66FC">
      <w:pPr>
        <w:pStyle w:val="BodyTextIndent"/>
        <w:rPr>
          <w:rFonts w:cs="Courier New"/>
          <w:color w:val="000000"/>
          <w:sz w:val="18"/>
          <w:szCs w:val="18"/>
        </w:rPr>
      </w:pPr>
      <w:r>
        <w:t xml:space="preserve">Navigate to </w:t>
      </w:r>
      <w:r w:rsidR="00E136D7" w:rsidRPr="00E136D7">
        <w:rPr>
          <w:b/>
        </w:rPr>
        <w:t>Start &gt; All Programs &gt; Administrative Tools &gt; System</w:t>
      </w:r>
      <w:r>
        <w:rPr>
          <w:b/>
        </w:rPr>
        <w:t> </w:t>
      </w:r>
      <w:r w:rsidR="00E136D7" w:rsidRPr="00E136D7">
        <w:rPr>
          <w:b/>
        </w:rPr>
        <w:t>Configuration &gt; Tools</w:t>
      </w:r>
      <w:r w:rsidR="008E6EEC">
        <w:t xml:space="preserve"> tab</w:t>
      </w:r>
      <w:r>
        <w:t>,</w:t>
      </w:r>
      <w:r w:rsidR="008E6EEC">
        <w:t xml:space="preserve"> </w:t>
      </w:r>
      <w:r w:rsidR="009876CF">
        <w:t>start</w:t>
      </w:r>
      <w:r w:rsidR="008E6EEC">
        <w:t xml:space="preserve"> </w:t>
      </w:r>
      <w:r w:rsidR="00E136D7" w:rsidRPr="00E136D7">
        <w:rPr>
          <w:b/>
        </w:rPr>
        <w:t>Disable UAC</w:t>
      </w:r>
      <w:r>
        <w:t>,</w:t>
      </w:r>
      <w:r w:rsidR="008E6EEC">
        <w:t xml:space="preserve"> and </w:t>
      </w:r>
      <w:r>
        <w:t xml:space="preserve">then </w:t>
      </w:r>
      <w:r w:rsidR="008E6EEC">
        <w:t xml:space="preserve">reboot </w:t>
      </w:r>
      <w:r>
        <w:t>the system</w:t>
      </w:r>
      <w:r w:rsidR="008E6EEC">
        <w:t>.</w:t>
      </w:r>
    </w:p>
    <w:p w:rsidR="008E6EEC" w:rsidRPr="00AE6574" w:rsidRDefault="008E6EEC" w:rsidP="003A66FC">
      <w:pPr>
        <w:pStyle w:val="Heading2"/>
      </w:pPr>
      <w:bookmarkStart w:id="133" w:name="_Toc180287514"/>
      <w:r>
        <w:lastRenderedPageBreak/>
        <w:t>Tunings on the Data</w:t>
      </w:r>
      <w:r w:rsidR="0053516F">
        <w:t>b</w:t>
      </w:r>
      <w:r>
        <w:t>ase</w:t>
      </w:r>
      <w:r w:rsidRPr="00AE6574">
        <w:t xml:space="preserve"> Server</w:t>
      </w:r>
      <w:bookmarkEnd w:id="133"/>
    </w:p>
    <w:p w:rsidR="008E6EEC" w:rsidRPr="007A3F7F" w:rsidRDefault="008E6EEC" w:rsidP="003A66FC">
      <w:pPr>
        <w:pStyle w:val="BodyTextLink"/>
      </w:pPr>
      <w:r>
        <w:t xml:space="preserve">When the </w:t>
      </w:r>
      <w:r w:rsidR="00BD757D">
        <w:t>d</w:t>
      </w:r>
      <w:r w:rsidR="0053516F">
        <w:t>atabase</w:t>
      </w:r>
      <w:r>
        <w:t xml:space="preserve"> server is SQL Server</w:t>
      </w:r>
      <w:r w:rsidR="00BD757D">
        <w:t>™</w:t>
      </w:r>
      <w:r>
        <w:t xml:space="preserve"> 2005</w:t>
      </w:r>
      <w:r w:rsidR="0053516F">
        <w:t>,</w:t>
      </w:r>
      <w:r>
        <w:t xml:space="preserve"> consider setting the following SQL </w:t>
      </w:r>
      <w:r w:rsidR="00BD757D">
        <w:t>S</w:t>
      </w:r>
      <w:r>
        <w:t xml:space="preserve">erver configuration options with </w:t>
      </w:r>
      <w:r w:rsidRPr="00AE6574">
        <w:rPr>
          <w:i/>
        </w:rPr>
        <w:t>sp_configure</w:t>
      </w:r>
      <w:r w:rsidR="0053516F">
        <w:t>.</w:t>
      </w:r>
      <w:r>
        <w:t xml:space="preserve"> </w:t>
      </w:r>
      <w:r w:rsidR="0053516F">
        <w:t xml:space="preserve">For detailed information on the </w:t>
      </w:r>
      <w:r w:rsidR="0053516F" w:rsidRPr="007A3F7F">
        <w:rPr>
          <w:i/>
        </w:rPr>
        <w:t>sp_configure</w:t>
      </w:r>
      <w:r w:rsidR="0053516F" w:rsidRPr="007A3F7F">
        <w:t xml:space="preserve"> stored procedure, r</w:t>
      </w:r>
      <w:r w:rsidRPr="007A3F7F">
        <w:t xml:space="preserve">efer to </w:t>
      </w:r>
      <w:r w:rsidR="007B21AA" w:rsidRPr="007A3F7F">
        <w:t>"</w:t>
      </w:r>
      <w:hyperlink r:id="rId37" w:history="1">
        <w:r w:rsidR="007A3F7F" w:rsidRPr="006E08E2">
          <w:rPr>
            <w:rStyle w:val="Hyperlink"/>
          </w:rPr>
          <w:t>Setting Server Configuration Options</w:t>
        </w:r>
      </w:hyperlink>
      <w:r w:rsidR="007A3F7F" w:rsidRPr="007A3F7F">
        <w:t>.</w:t>
      </w:r>
      <w:r w:rsidR="000648AA" w:rsidRPr="007A3F7F">
        <w:t>"</w:t>
      </w:r>
    </w:p>
    <w:p w:rsidR="008E6EEC" w:rsidRDefault="008E6EEC" w:rsidP="003A66FC">
      <w:pPr>
        <w:pStyle w:val="BulletList"/>
        <w:keepNext/>
      </w:pPr>
      <w:r>
        <w:t>Apply CPU core affinity for the SQL Server 2005 process:</w:t>
      </w:r>
      <w:r w:rsidR="00BD757D">
        <w:t xml:space="preserve"> </w:t>
      </w:r>
      <w:r>
        <w:t xml:space="preserve">Set </w:t>
      </w:r>
      <w:r w:rsidR="00E136D7" w:rsidRPr="00BD757D">
        <w:rPr>
          <w:b/>
        </w:rPr>
        <w:t>affinity mask</w:t>
      </w:r>
      <w:r>
        <w:t xml:space="preserve"> and </w:t>
      </w:r>
      <w:r w:rsidR="00E136D7" w:rsidRPr="00BD757D">
        <w:rPr>
          <w:b/>
        </w:rPr>
        <w:t>affinity I/O mask</w:t>
      </w:r>
      <w:r>
        <w:t xml:space="preserve"> to partition SQL process on specific cores. If </w:t>
      </w:r>
      <w:r w:rsidR="0053516F">
        <w:t xml:space="preserve">required, </w:t>
      </w:r>
      <w:r>
        <w:t xml:space="preserve">use the </w:t>
      </w:r>
      <w:r w:rsidR="00E136D7" w:rsidRPr="00BD757D">
        <w:rPr>
          <w:b/>
        </w:rPr>
        <w:t>affinity64 mask</w:t>
      </w:r>
      <w:r>
        <w:t xml:space="preserve"> and </w:t>
      </w:r>
      <w:r w:rsidR="00E136D7" w:rsidRPr="00BD757D">
        <w:rPr>
          <w:b/>
        </w:rPr>
        <w:t>affinity64 I/O mask</w:t>
      </w:r>
      <w:r>
        <w:t xml:space="preserve"> to set the affinity on more than 32</w:t>
      </w:r>
      <w:r w:rsidR="0053516F">
        <w:t xml:space="preserve"> </w:t>
      </w:r>
      <w:r>
        <w:t>cores.</w:t>
      </w:r>
    </w:p>
    <w:p w:rsidR="00BD4502" w:rsidRDefault="008E6EEC">
      <w:pPr>
        <w:pStyle w:val="BulletList"/>
      </w:pPr>
      <w:r>
        <w:t>On NUMA class hardware</w:t>
      </w:r>
      <w:r w:rsidR="00BD757D">
        <w:t>, do the following</w:t>
      </w:r>
      <w:r w:rsidR="0053516F">
        <w:t>:</w:t>
      </w:r>
    </w:p>
    <w:p w:rsidR="007A3F7F" w:rsidRDefault="0053516F" w:rsidP="003A66FC">
      <w:pPr>
        <w:pStyle w:val="BulletList2"/>
      </w:pPr>
      <w:r>
        <w:t xml:space="preserve">To </w:t>
      </w:r>
      <w:r w:rsidR="008E6EEC">
        <w:t>further subdivide the CPUs in a hardware NUMA node to more CPU nodes (</w:t>
      </w:r>
      <w:r>
        <w:t xml:space="preserve">known as </w:t>
      </w:r>
      <w:r w:rsidR="008E6EEC">
        <w:t>Soft-NUMA)</w:t>
      </w:r>
      <w:r w:rsidR="00D41822">
        <w:t>,</w:t>
      </w:r>
      <w:r>
        <w:t xml:space="preserve"> refer to "</w:t>
      </w:r>
      <w:hyperlink r:id="rId38" w:history="1">
        <w:r w:rsidRPr="006E08E2">
          <w:rPr>
            <w:rStyle w:val="Hyperlink"/>
          </w:rPr>
          <w:t>How to: Configure SQL Server to Use Soft-NUMA</w:t>
        </w:r>
      </w:hyperlink>
      <w:r w:rsidR="008E6EEC">
        <w:t>.</w:t>
      </w:r>
      <w:r w:rsidR="007A3F7F">
        <w:t>"</w:t>
      </w:r>
    </w:p>
    <w:p w:rsidR="008E6EEC" w:rsidRDefault="007A3F7F" w:rsidP="003A66FC">
      <w:pPr>
        <w:pStyle w:val="BulletList2"/>
      </w:pPr>
      <w:r>
        <w:t>To set TCP/IP connection affinity,</w:t>
      </w:r>
      <w:r w:rsidR="008E6EEC">
        <w:t xml:space="preserve"> refer to </w:t>
      </w:r>
      <w:r w:rsidR="007B21AA">
        <w:t>"</w:t>
      </w:r>
      <w:hyperlink r:id="rId39" w:history="1">
        <w:r w:rsidR="008E6EEC" w:rsidRPr="006E08E2">
          <w:rPr>
            <w:rStyle w:val="Hyperlink"/>
          </w:rPr>
          <w:t>How to: Map TCP/IP Ports to NUMA Nodes</w:t>
        </w:r>
      </w:hyperlink>
      <w:r>
        <w:t>.</w:t>
      </w:r>
      <w:r w:rsidR="000648AA">
        <w:t>"</w:t>
      </w:r>
    </w:p>
    <w:p w:rsidR="008E6EEC" w:rsidRDefault="008E6EEC" w:rsidP="003A66FC">
      <w:pPr>
        <w:pStyle w:val="BulletList"/>
      </w:pPr>
      <w:r>
        <w:t xml:space="preserve">Set a fixed amount of memory </w:t>
      </w:r>
      <w:r w:rsidR="006916C7">
        <w:t xml:space="preserve">that the </w:t>
      </w:r>
      <w:r>
        <w:t>SQL Server process</w:t>
      </w:r>
      <w:r w:rsidR="006916C7">
        <w:t xml:space="preserve"> will use.</w:t>
      </w:r>
      <w:r>
        <w:t xml:space="preserve"> </w:t>
      </w:r>
      <w:r w:rsidR="006916C7">
        <w:t>F</w:t>
      </w:r>
      <w:r w:rsidR="007A3F7F">
        <w:t xml:space="preserve">or example, </w:t>
      </w:r>
      <w:r>
        <w:t xml:space="preserve">set the </w:t>
      </w:r>
      <w:r w:rsidR="00E136D7" w:rsidRPr="00E136D7">
        <w:rPr>
          <w:b/>
        </w:rPr>
        <w:t>max server memory</w:t>
      </w:r>
      <w:r>
        <w:t xml:space="preserve"> and </w:t>
      </w:r>
      <w:r w:rsidR="00E136D7" w:rsidRPr="00E136D7">
        <w:rPr>
          <w:b/>
        </w:rPr>
        <w:t>min server memory</w:t>
      </w:r>
      <w:r>
        <w:t xml:space="preserve"> to be equal and large enough to satisfy the workload (2500 MB is a good starting value).</w:t>
      </w:r>
    </w:p>
    <w:p w:rsidR="008E6EEC" w:rsidRDefault="008E6EEC" w:rsidP="003A66FC">
      <w:pPr>
        <w:pStyle w:val="BulletList"/>
      </w:pPr>
      <w:r>
        <w:t xml:space="preserve">Change the </w:t>
      </w:r>
      <w:r w:rsidR="00E136D7" w:rsidRPr="00E136D7">
        <w:rPr>
          <w:b/>
        </w:rPr>
        <w:t>network packet size</w:t>
      </w:r>
      <w:r>
        <w:t xml:space="preserve"> to 8</w:t>
      </w:r>
      <w:r w:rsidR="007A3F7F">
        <w:t> </w:t>
      </w:r>
      <w:r>
        <w:t>KB for better page alignment in SQL environments.</w:t>
      </w:r>
    </w:p>
    <w:p w:rsidR="008E6EEC" w:rsidRDefault="008E6EEC" w:rsidP="003A66FC">
      <w:pPr>
        <w:pStyle w:val="BulletList"/>
      </w:pPr>
      <w:r>
        <w:t>Set</w:t>
      </w:r>
      <w:r w:rsidR="00BD757D">
        <w:t xml:space="preserve"> the</w:t>
      </w:r>
      <w:r>
        <w:t xml:space="preserve"> </w:t>
      </w:r>
      <w:r w:rsidR="00E136D7" w:rsidRPr="00E136D7">
        <w:rPr>
          <w:b/>
        </w:rPr>
        <w:t>recovery interval</w:t>
      </w:r>
      <w:r>
        <w:t xml:space="preserve"> to </w:t>
      </w:r>
      <w:r w:rsidRPr="009A5BF9">
        <w:t>32767</w:t>
      </w:r>
      <w:r>
        <w:t xml:space="preserve">, to offset the SQL </w:t>
      </w:r>
      <w:r w:rsidR="00BD757D">
        <w:t>S</w:t>
      </w:r>
      <w:r>
        <w:t>erver checkpoints while running the workload.</w:t>
      </w:r>
    </w:p>
    <w:p w:rsidR="008E6EEC" w:rsidRDefault="008E6EEC" w:rsidP="003A66FC">
      <w:pPr>
        <w:pStyle w:val="BulletList"/>
      </w:pPr>
      <w:r>
        <w:t xml:space="preserve">On a </w:t>
      </w:r>
      <w:r w:rsidR="007A3F7F">
        <w:t>two</w:t>
      </w:r>
      <w:r>
        <w:t>-tier ERP SAP setup</w:t>
      </w:r>
      <w:r w:rsidR="007A3F7F">
        <w:t>,</w:t>
      </w:r>
      <w:r>
        <w:t xml:space="preserve"> consider enabling and using only the </w:t>
      </w:r>
      <w:r w:rsidR="00E136D7" w:rsidRPr="00E136D7">
        <w:rPr>
          <w:b/>
        </w:rPr>
        <w:t>Named Pipes</w:t>
      </w:r>
      <w:r w:rsidR="00BD757D">
        <w:t xml:space="preserve"> protocol and disabling</w:t>
      </w:r>
      <w:r>
        <w:t xml:space="preserve"> the rest of the available protocols from the </w:t>
      </w:r>
      <w:r w:rsidR="00E136D7" w:rsidRPr="00E136D7">
        <w:rPr>
          <w:b/>
        </w:rPr>
        <w:t>SQL Server Configuration Manager</w:t>
      </w:r>
      <w:r>
        <w:t xml:space="preserve"> for the local SQL connections.</w:t>
      </w:r>
    </w:p>
    <w:p w:rsidR="008E6EEC" w:rsidRPr="00AE6574" w:rsidRDefault="008E6EEC" w:rsidP="003A66FC">
      <w:pPr>
        <w:pStyle w:val="Heading2"/>
      </w:pPr>
      <w:bookmarkStart w:id="134" w:name="_Toc180287515"/>
      <w:r>
        <w:t xml:space="preserve">Tunings on the </w:t>
      </w:r>
      <w:r w:rsidRPr="00AE6574">
        <w:t>SAP Application Server</w:t>
      </w:r>
      <w:bookmarkEnd w:id="134"/>
    </w:p>
    <w:p w:rsidR="008E6EEC" w:rsidRPr="00791295" w:rsidRDefault="008E6EEC" w:rsidP="00521232">
      <w:pPr>
        <w:pStyle w:val="BulletList"/>
        <w:rPr>
          <w:rFonts w:cs="Courier New"/>
          <w:color w:val="000000"/>
          <w:sz w:val="18"/>
          <w:szCs w:val="18"/>
        </w:rPr>
      </w:pPr>
      <w:r w:rsidRPr="00213C67">
        <w:t>The ratio between number of Dialog Instances (D) v</w:t>
      </w:r>
      <w:r w:rsidR="006916C7">
        <w:t>ersu</w:t>
      </w:r>
      <w:r w:rsidRPr="00213C67">
        <w:t xml:space="preserve">s Update (U) instances in the SAP ERP installation </w:t>
      </w:r>
      <w:r w:rsidR="00E26607">
        <w:t>might</w:t>
      </w:r>
      <w:r w:rsidRPr="00213C67">
        <w:t xml:space="preserve"> vary, but usually </w:t>
      </w:r>
      <w:r w:rsidR="00205900">
        <w:t>a</w:t>
      </w:r>
      <w:r w:rsidR="00205900" w:rsidRPr="00213C67">
        <w:t xml:space="preserve"> </w:t>
      </w:r>
      <w:r w:rsidRPr="00213C67">
        <w:t>ratio of 1:1U or 2</w:t>
      </w:r>
      <w:r>
        <w:t>D</w:t>
      </w:r>
      <w:r w:rsidRPr="00213C67">
        <w:t>:1</w:t>
      </w:r>
      <w:r>
        <w:t>U</w:t>
      </w:r>
      <w:r w:rsidRPr="00213C67">
        <w:t xml:space="preserve"> is a good start for the SD workload.</w:t>
      </w:r>
    </w:p>
    <w:p w:rsidR="008E6EEC" w:rsidRPr="007B7781" w:rsidRDefault="007A3F7F" w:rsidP="00521232">
      <w:pPr>
        <w:pStyle w:val="BulletList"/>
      </w:pPr>
      <w:r>
        <w:t xml:space="preserve">Use </w:t>
      </w:r>
      <w:r w:rsidR="008E6EEC" w:rsidRPr="007B7781">
        <w:t>the processor affinity capabilities in the SAP’s instance profiles to partition each worker process to a subset of the available CPU cores and thus achieve better CPU and memory locality</w:t>
      </w:r>
      <w:r w:rsidR="008E6EEC">
        <w:t>.</w:t>
      </w:r>
    </w:p>
    <w:p w:rsidR="008E6EEC" w:rsidRDefault="008E6EEC" w:rsidP="00521232">
      <w:pPr>
        <w:pStyle w:val="BulletList"/>
      </w:pPr>
      <w:r>
        <w:t xml:space="preserve">Take advantage of the </w:t>
      </w:r>
      <w:r w:rsidRPr="007B7781">
        <w:t xml:space="preserve">FLAT memory model </w:t>
      </w:r>
      <w:r>
        <w:t xml:space="preserve">released by SAP AG </w:t>
      </w:r>
      <w:r w:rsidRPr="007B7781">
        <w:t xml:space="preserve">on </w:t>
      </w:r>
      <w:r w:rsidR="007A3F7F">
        <w:t xml:space="preserve">November 23, </w:t>
      </w:r>
      <w:r w:rsidRPr="007B7781">
        <w:t>2006</w:t>
      </w:r>
      <w:r w:rsidR="006916C7">
        <w:t>,</w:t>
      </w:r>
      <w:r w:rsidRPr="007B7781">
        <w:t xml:space="preserve"> with the SAP Note </w:t>
      </w:r>
      <w:r w:rsidR="00BD757D">
        <w:t xml:space="preserve">No. </w:t>
      </w:r>
      <w:r w:rsidRPr="007B7781">
        <w:t xml:space="preserve">1002587 </w:t>
      </w:r>
      <w:r w:rsidR="007B21AA">
        <w:t>"</w:t>
      </w:r>
      <w:r w:rsidRPr="007B7781">
        <w:t>Flat Memory Model on Windows</w:t>
      </w:r>
      <w:r w:rsidR="000648AA">
        <w:t>"</w:t>
      </w:r>
      <w:r w:rsidRPr="007B7781">
        <w:t xml:space="preserve"> for SAP kernel 7.00 Patch Level 87</w:t>
      </w:r>
      <w:r>
        <w:t>.</w:t>
      </w:r>
    </w:p>
    <w:p w:rsidR="008E6EEC" w:rsidRPr="00AE6574" w:rsidRDefault="008E6EEC" w:rsidP="003A66FC">
      <w:pPr>
        <w:pStyle w:val="Heading2"/>
      </w:pPr>
      <w:bookmarkStart w:id="135" w:name="_Toc180287516"/>
      <w:r>
        <w:t>Monitoring and Data C</w:t>
      </w:r>
      <w:r w:rsidRPr="00AE6574">
        <w:t>ollection</w:t>
      </w:r>
      <w:bookmarkEnd w:id="135"/>
    </w:p>
    <w:p w:rsidR="008E6EEC" w:rsidRPr="0096621F" w:rsidRDefault="008E6EEC" w:rsidP="0096621F">
      <w:pPr>
        <w:pStyle w:val="BodyTextLink"/>
      </w:pPr>
      <w:r w:rsidRPr="0096621F">
        <w:t xml:space="preserve">The following list of performance counters is considered a base set of counters when monitoring the resource </w:t>
      </w:r>
      <w:r w:rsidR="007A3F7F">
        <w:t>usage</w:t>
      </w:r>
      <w:r w:rsidR="007A3F7F" w:rsidRPr="0096621F">
        <w:t xml:space="preserve"> </w:t>
      </w:r>
      <w:r w:rsidRPr="0096621F">
        <w:t xml:space="preserve">of the Application Server when running the </w:t>
      </w:r>
      <w:r w:rsidR="007A3F7F">
        <w:t>two</w:t>
      </w:r>
      <w:r w:rsidRPr="0096621F">
        <w:t xml:space="preserve">-tier SAP ERP SD workload. Log the performance counters to a local, raw (blg) performance counter log. It is </w:t>
      </w:r>
      <w:r w:rsidR="007A3F7F">
        <w:t xml:space="preserve">less expensive </w:t>
      </w:r>
      <w:r w:rsidRPr="0096621F">
        <w:t xml:space="preserve">to collect all instances (‘*’ wide character) and then extract particular instances while post-processing </w:t>
      </w:r>
      <w:r w:rsidR="007A3F7F">
        <w:t xml:space="preserve">by </w:t>
      </w:r>
      <w:r w:rsidRPr="0096621F">
        <w:t xml:space="preserve">using </w:t>
      </w:r>
      <w:r w:rsidRPr="0096621F">
        <w:rPr>
          <w:szCs w:val="18"/>
        </w:rPr>
        <w:t>relog.exe</w:t>
      </w:r>
      <w:r w:rsidR="001C3357">
        <w:t>:</w:t>
      </w:r>
    </w:p>
    <w:p w:rsidR="008E6EEC" w:rsidRDefault="008E6EEC" w:rsidP="00521232">
      <w:pPr>
        <w:pStyle w:val="BodyTextIndent"/>
      </w:pPr>
      <w:r w:rsidRPr="006D62AD">
        <w:t>\Cache\*</w:t>
      </w:r>
      <w:r>
        <w:br/>
      </w:r>
      <w:r w:rsidRPr="006D62AD">
        <w:t>\IPv4\*</w:t>
      </w:r>
      <w:r>
        <w:br/>
      </w:r>
      <w:r w:rsidRPr="006D62AD">
        <w:t>\LogicalDisk(*)\*</w:t>
      </w:r>
      <w:r>
        <w:br/>
      </w:r>
      <w:r w:rsidRPr="006D62AD">
        <w:t>\Memory\*</w:t>
      </w:r>
      <w:r>
        <w:br/>
      </w:r>
      <w:r w:rsidRPr="006D62AD">
        <w:t>\Network Interface(*)\*</w:t>
      </w:r>
      <w:r>
        <w:br/>
      </w:r>
      <w:r w:rsidRPr="006D62AD">
        <w:t>\Paging File(*)\*</w:t>
      </w:r>
      <w:r>
        <w:br/>
      </w:r>
      <w:r w:rsidRPr="006D62AD">
        <w:t>\PhysicalDisk(*)\*</w:t>
      </w:r>
      <w:r>
        <w:br/>
      </w:r>
      <w:r w:rsidRPr="006D62AD">
        <w:lastRenderedPageBreak/>
        <w:t>\Process(*)\*</w:t>
      </w:r>
      <w:r>
        <w:br/>
      </w:r>
      <w:r w:rsidRPr="006D62AD">
        <w:t>\Processor(*)\*</w:t>
      </w:r>
      <w:r>
        <w:br/>
      </w:r>
      <w:r w:rsidRPr="006D62AD">
        <w:t>\System\*</w:t>
      </w:r>
      <w:r>
        <w:br/>
      </w:r>
      <w:r w:rsidRPr="006D62AD">
        <w:t>\TCPv4\*</w:t>
      </w:r>
    </w:p>
    <w:p w:rsidR="008E6EEC" w:rsidRDefault="008E6EEC" w:rsidP="00521232">
      <w:pPr>
        <w:pStyle w:val="BodyText"/>
      </w:pPr>
      <w:r w:rsidRPr="0096621F">
        <w:rPr>
          <w:b/>
        </w:rPr>
        <w:t>Note</w:t>
      </w:r>
      <w:r w:rsidRPr="006D62AD">
        <w:t>: If applicable, add the \IPv6\* and \TCPv6\* objects.</w:t>
      </w:r>
    </w:p>
    <w:p w:rsidR="008E6EEC" w:rsidRDefault="00C57B04" w:rsidP="0030627F">
      <w:pPr>
        <w:pStyle w:val="Heading1"/>
      </w:pPr>
      <w:bookmarkStart w:id="136" w:name="_Toc180287517"/>
      <w:r>
        <w:t>Resources</w:t>
      </w:r>
      <w:bookmarkEnd w:id="136"/>
    </w:p>
    <w:p w:rsidR="00E26607" w:rsidRDefault="00E26607" w:rsidP="00E26607">
      <w:pPr>
        <w:pStyle w:val="TableTitle"/>
      </w:pPr>
      <w:r>
        <w:t>Web Sites:</w:t>
      </w:r>
    </w:p>
    <w:p w:rsidR="007A3F7F" w:rsidRDefault="008E6EEC" w:rsidP="007A3F7F">
      <w:pPr>
        <w:pStyle w:val="DT"/>
      </w:pPr>
      <w:r w:rsidRPr="007A3F7F">
        <w:t xml:space="preserve">Windows Server 2008 </w:t>
      </w:r>
    </w:p>
    <w:p w:rsidR="008E6EEC" w:rsidRDefault="00990A08" w:rsidP="007A3F7F">
      <w:pPr>
        <w:pStyle w:val="DL"/>
      </w:pPr>
      <w:hyperlink r:id="rId40" w:history="1">
        <w:r w:rsidR="008E6EEC" w:rsidRPr="00302005">
          <w:rPr>
            <w:rStyle w:val="Hyperlink"/>
          </w:rPr>
          <w:t>http://www.microsoft.com/windowsserver2008</w:t>
        </w:r>
      </w:hyperlink>
    </w:p>
    <w:p w:rsidR="00E26607" w:rsidRDefault="00E26607" w:rsidP="00E26607">
      <w:pPr>
        <w:pStyle w:val="DT"/>
      </w:pPr>
      <w:r>
        <w:t xml:space="preserve">SAP Global </w:t>
      </w:r>
    </w:p>
    <w:p w:rsidR="00E26607" w:rsidRDefault="00990A08" w:rsidP="00E26607">
      <w:pPr>
        <w:pStyle w:val="DL"/>
      </w:pPr>
      <w:hyperlink r:id="rId41" w:history="1">
        <w:r w:rsidR="00E26607" w:rsidRPr="006D62AD">
          <w:rPr>
            <w:rStyle w:val="Hyperlink"/>
          </w:rPr>
          <w:t>http://www.sap.com/solutions/benchmark/sd.epx</w:t>
        </w:r>
      </w:hyperlink>
    </w:p>
    <w:p w:rsidR="00E26607" w:rsidRDefault="00E26607" w:rsidP="00E26607">
      <w:pPr>
        <w:pStyle w:val="DT"/>
      </w:pPr>
      <w:r w:rsidRPr="007A3F7F">
        <w:t>Transaction Processing Performance Council</w:t>
      </w:r>
      <w:r>
        <w:t xml:space="preserve"> </w:t>
      </w:r>
    </w:p>
    <w:p w:rsidR="009876CF" w:rsidRPr="009876CF" w:rsidRDefault="00990A08" w:rsidP="009876CF">
      <w:pPr>
        <w:pStyle w:val="DL"/>
      </w:pPr>
      <w:hyperlink r:id="rId42" w:history="1">
        <w:r w:rsidR="009876CF" w:rsidRPr="009876CF">
          <w:rPr>
            <w:rStyle w:val="Hyperlink"/>
          </w:rPr>
          <w:t>http://www.tpc.org</w:t>
        </w:r>
      </w:hyperlink>
    </w:p>
    <w:p w:rsidR="00E26607" w:rsidRPr="00E26607" w:rsidRDefault="00E26607" w:rsidP="00E26607">
      <w:pPr>
        <w:pStyle w:val="TableTitle"/>
      </w:pPr>
      <w:r>
        <w:t>Documents:</w:t>
      </w:r>
    </w:p>
    <w:p w:rsidR="0025577F" w:rsidRPr="006916C7" w:rsidRDefault="0025577F" w:rsidP="007A3F7F">
      <w:pPr>
        <w:pStyle w:val="DT"/>
      </w:pPr>
      <w:r w:rsidRPr="006916C7">
        <w:t>Scalable Networking: Eliminating the Receive Processing Bottleneck</w:t>
      </w:r>
      <w:r w:rsidR="00C532AB">
        <w:t>—</w:t>
      </w:r>
      <w:r w:rsidRPr="006916C7">
        <w:t>Introducing RSS</w:t>
      </w:r>
    </w:p>
    <w:p w:rsidR="0025577F" w:rsidRPr="00212BF3" w:rsidRDefault="00990A08" w:rsidP="00212BF3">
      <w:pPr>
        <w:pStyle w:val="DL"/>
        <w:rPr>
          <w:rStyle w:val="Hyperlink"/>
        </w:rPr>
      </w:pPr>
      <w:hyperlink r:id="rId43" w:history="1">
        <w:r w:rsidR="00212BF3" w:rsidRPr="00212BF3">
          <w:rPr>
            <w:rStyle w:val="Hyperlink"/>
          </w:rPr>
          <w:t>http://download.microsoft.com/download/5/D/6/5D6EAF2B-7DDF-476B-93DC-7CF0072878E6/NDIS_RSS.doc</w:t>
        </w:r>
      </w:hyperlink>
      <w:r w:rsidR="00212BF3" w:rsidRPr="00212BF3">
        <w:rPr>
          <w:rStyle w:val="Hyperlink"/>
        </w:rPr>
        <w:t xml:space="preserve"> </w:t>
      </w:r>
    </w:p>
    <w:p w:rsidR="00303829" w:rsidRPr="006916C7" w:rsidRDefault="00303829" w:rsidP="007A3F7F">
      <w:pPr>
        <w:pStyle w:val="DT"/>
      </w:pPr>
      <w:r w:rsidRPr="006916C7">
        <w:t>Disk Subsystem Performance Analysis for Windows</w:t>
      </w:r>
    </w:p>
    <w:p w:rsidR="00303829" w:rsidRDefault="00990A08" w:rsidP="007A3F7F">
      <w:pPr>
        <w:pStyle w:val="DL"/>
      </w:pPr>
      <w:hyperlink r:id="rId44" w:history="1">
        <w:r w:rsidR="00303829" w:rsidRPr="00303829">
          <w:rPr>
            <w:rStyle w:val="Hyperlink"/>
          </w:rPr>
          <w:t>http://www.microsoft.com/whdc/device/storage/subsys_perf.mspx</w:t>
        </w:r>
      </w:hyperlink>
    </w:p>
    <w:p w:rsidR="00610F0C" w:rsidRDefault="00610F0C" w:rsidP="007A3F7F">
      <w:pPr>
        <w:pStyle w:val="DT"/>
      </w:pPr>
      <w:r>
        <w:t>10 Tips for Writing High-Performance Web Applications</w:t>
      </w:r>
    </w:p>
    <w:p w:rsidR="00B42808" w:rsidRPr="00D41822" w:rsidRDefault="00990A08" w:rsidP="00B42808">
      <w:pPr>
        <w:pStyle w:val="DL"/>
        <w:rPr>
          <w:rStyle w:val="Hyperlink"/>
        </w:rPr>
      </w:pPr>
      <w:hyperlink r:id="rId45" w:history="1">
        <w:r w:rsidR="00B42808" w:rsidRPr="00D41822">
          <w:rPr>
            <w:rStyle w:val="Hyperlink"/>
          </w:rPr>
          <w:t>http://go.microsoft.com/fwlink/?LinkId=98290</w:t>
        </w:r>
      </w:hyperlink>
    </w:p>
    <w:p w:rsidR="007D0A2B" w:rsidRDefault="007D0A2B" w:rsidP="007A3F7F">
      <w:pPr>
        <w:pStyle w:val="DT"/>
      </w:pPr>
      <w:r>
        <w:t>Performance Tuning Guidelines for Microsoft Services for Network File System</w:t>
      </w:r>
    </w:p>
    <w:p w:rsidR="007D0A2B" w:rsidRDefault="00990A08" w:rsidP="007A3F7F">
      <w:pPr>
        <w:pStyle w:val="DL"/>
      </w:pPr>
      <w:hyperlink r:id="rId46" w:history="1">
        <w:r w:rsidR="007D0A2B" w:rsidRPr="00E26607">
          <w:rPr>
            <w:rStyle w:val="Hyperlink"/>
          </w:rPr>
          <w:t>http://technet.microsoft.com/en-us/library/bb463205.aspx</w:t>
        </w:r>
      </w:hyperlink>
    </w:p>
    <w:p w:rsidR="00610F0C" w:rsidRPr="006916C7" w:rsidRDefault="007D0A2B" w:rsidP="007A3F7F">
      <w:pPr>
        <w:pStyle w:val="DT"/>
      </w:pPr>
      <w:r w:rsidRPr="006916C7">
        <w:t>Active Directory Performance for 64-bit Versions of Windows Server 2003</w:t>
      </w:r>
    </w:p>
    <w:p w:rsidR="007D0A2B" w:rsidRDefault="00990A08" w:rsidP="007A3F7F">
      <w:pPr>
        <w:pStyle w:val="DL"/>
      </w:pPr>
      <w:hyperlink r:id="rId47" w:history="1">
        <w:r w:rsidR="007D0A2B" w:rsidRPr="00522026">
          <w:rPr>
            <w:rStyle w:val="Hyperlink"/>
          </w:rPr>
          <w:t>http://www.microsoft.com/downloads/details.aspx?FamilyID=52e7c3bd-570a-475c-96e0-316dc821e3e7</w:t>
        </w:r>
      </w:hyperlink>
    </w:p>
    <w:p w:rsidR="00875899" w:rsidRPr="006916C7" w:rsidRDefault="00875899" w:rsidP="007A3F7F">
      <w:pPr>
        <w:pStyle w:val="DT"/>
      </w:pPr>
      <w:r w:rsidRPr="006916C7">
        <w:rPr>
          <w:color w:val="000000"/>
        </w:rPr>
        <w:t>How to configure Active Directory diagnostic event logging in Windows Server 2003 and in Windows 2000 Server</w:t>
      </w:r>
    </w:p>
    <w:p w:rsidR="00875899" w:rsidRDefault="00990A08" w:rsidP="007A3F7F">
      <w:pPr>
        <w:pStyle w:val="DL"/>
      </w:pPr>
      <w:hyperlink r:id="rId48" w:history="1">
        <w:r w:rsidR="00875899" w:rsidRPr="00875899">
          <w:rPr>
            <w:rStyle w:val="Hyperlink"/>
          </w:rPr>
          <w:t>http://support.microsoft.com/kb/314980</w:t>
        </w:r>
      </w:hyperlink>
    </w:p>
    <w:p w:rsidR="007A3F7F" w:rsidRDefault="007A3F7F" w:rsidP="007A3F7F">
      <w:pPr>
        <w:pStyle w:val="DT"/>
      </w:pPr>
      <w:r w:rsidRPr="007A3F7F">
        <w:t>Setting Server Configuration Options</w:t>
      </w:r>
    </w:p>
    <w:p w:rsidR="00B42808" w:rsidRPr="006E08E2" w:rsidRDefault="00990A08" w:rsidP="00B42808">
      <w:pPr>
        <w:pStyle w:val="DL"/>
        <w:rPr>
          <w:rStyle w:val="Hyperlink"/>
        </w:rPr>
      </w:pPr>
      <w:hyperlink r:id="rId49" w:history="1">
        <w:r w:rsidR="00B42808" w:rsidRPr="006E08E2">
          <w:rPr>
            <w:rStyle w:val="Hyperlink"/>
          </w:rPr>
          <w:t>http://go.microsoft.com/fwlink/?LinkId=98291</w:t>
        </w:r>
      </w:hyperlink>
    </w:p>
    <w:p w:rsidR="007A3F7F" w:rsidRPr="006916C7" w:rsidRDefault="007A3F7F" w:rsidP="007A3F7F">
      <w:pPr>
        <w:pStyle w:val="DT"/>
      </w:pPr>
      <w:r w:rsidRPr="006916C7">
        <w:t>How to: Configure SQL Server to Use Soft-NUMA</w:t>
      </w:r>
    </w:p>
    <w:p w:rsidR="00B42808" w:rsidRPr="006E08E2" w:rsidRDefault="00990A08" w:rsidP="00B42808">
      <w:pPr>
        <w:pStyle w:val="DL"/>
        <w:rPr>
          <w:rStyle w:val="Hyperlink"/>
        </w:rPr>
      </w:pPr>
      <w:hyperlink r:id="rId50" w:history="1">
        <w:r w:rsidR="00B42808" w:rsidRPr="006E08E2">
          <w:rPr>
            <w:rStyle w:val="Hyperlink"/>
          </w:rPr>
          <w:t>http://go.microsoft.com/fwlink/?LinkId=98292</w:t>
        </w:r>
      </w:hyperlink>
    </w:p>
    <w:p w:rsidR="007A3F7F" w:rsidRPr="006916C7" w:rsidRDefault="007A3F7F" w:rsidP="007A3F7F">
      <w:pPr>
        <w:pStyle w:val="DT"/>
      </w:pPr>
      <w:r w:rsidRPr="006916C7">
        <w:t>How to: Map TCP/IP Ports to NUMA Nodes</w:t>
      </w:r>
    </w:p>
    <w:p w:rsidR="008E6EEC" w:rsidRDefault="00990A08" w:rsidP="00180AE1">
      <w:pPr>
        <w:pStyle w:val="DL"/>
      </w:pPr>
      <w:hyperlink r:id="rId51" w:history="1">
        <w:r w:rsidR="00B42808" w:rsidRPr="006E08E2">
          <w:rPr>
            <w:rStyle w:val="Hyperlink"/>
          </w:rPr>
          <w:t>http://go.microsoft.com/fwlink/?LinkId=98293</w:t>
        </w:r>
      </w:hyperlink>
    </w:p>
    <w:p w:rsidR="0028739C" w:rsidRPr="0028739C" w:rsidRDefault="0028739C" w:rsidP="0028739C">
      <w:pPr>
        <w:pStyle w:val="NoSpacing"/>
        <w:ind w:left="180"/>
        <w:rPr>
          <w:b/>
        </w:rPr>
      </w:pPr>
      <w:r w:rsidRPr="0028739C">
        <w:rPr>
          <w:b/>
        </w:rPr>
        <w:t xml:space="preserve">SAP with Microsoft SQL Server 2005: </w:t>
      </w:r>
    </w:p>
    <w:p w:rsidR="0028739C" w:rsidRPr="0028739C" w:rsidRDefault="0028739C" w:rsidP="0028739C">
      <w:pPr>
        <w:pStyle w:val="NoSpacing"/>
        <w:ind w:left="180"/>
        <w:rPr>
          <w:b/>
        </w:rPr>
      </w:pPr>
      <w:r w:rsidRPr="0028739C">
        <w:rPr>
          <w:b/>
        </w:rPr>
        <w:t>Best Practices for High Availability, Maximum Performance, and Scalability</w:t>
      </w:r>
    </w:p>
    <w:p w:rsidR="007D029B" w:rsidRDefault="00990A08">
      <w:pPr>
        <w:ind w:left="360"/>
        <w:rPr>
          <w:color w:val="1F497D"/>
        </w:rPr>
      </w:pPr>
      <w:hyperlink r:id="rId52" w:history="1">
        <w:r w:rsidR="0028739C" w:rsidRPr="0028739C">
          <w:rPr>
            <w:rStyle w:val="Hyperlink"/>
          </w:rPr>
          <w:t>http://download.microsoft.com/download/d/9/4/d948f981-926e-40fa-a026-5bfcf076d9b9/SAP_SQL2005_Best%20Practices.doc</w:t>
        </w:r>
      </w:hyperlink>
    </w:p>
    <w:sectPr w:rsidR="007D029B" w:rsidSect="001A6836">
      <w:headerReference w:type="even" r:id="rId53"/>
      <w:headerReference w:type="default" r:id="rId54"/>
      <w:footerReference w:type="even" r:id="rId55"/>
      <w:footerReference w:type="default" r:id="rId56"/>
      <w:headerReference w:type="first" r:id="rId57"/>
      <w:footerReference w:type="first" r:id="rId58"/>
      <w:pgSz w:w="12240" w:h="15840" w:code="1"/>
      <w:pgMar w:top="1440" w:right="2405" w:bottom="1440" w:left="2405"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E1E3D" w:rsidRDefault="00FE1E3D">
      <w:r>
        <w:separator/>
      </w:r>
    </w:p>
    <w:p w:rsidR="00FE1E3D" w:rsidRDefault="00FE1E3D"/>
    <w:p w:rsidR="00FE1E3D" w:rsidRDefault="00FE1E3D"/>
    <w:p w:rsidR="00FE1E3D" w:rsidRDefault="00FE1E3D"/>
  </w:endnote>
  <w:endnote w:type="continuationSeparator" w:id="1">
    <w:p w:rsidR="00FE1E3D" w:rsidRDefault="00FE1E3D">
      <w:r>
        <w:continuationSeparator/>
      </w:r>
    </w:p>
    <w:p w:rsidR="00FE1E3D" w:rsidRDefault="00FE1E3D"/>
    <w:p w:rsidR="00FE1E3D" w:rsidRDefault="00FE1E3D"/>
    <w:p w:rsidR="00FE1E3D" w:rsidRDefault="00FE1E3D"/>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Verdana">
    <w:panose1 w:val="020B0604030504040204"/>
    <w:charset w:val="00"/>
    <w:family w:val="swiss"/>
    <w:pitch w:val="variable"/>
    <w:sig w:usb0="20000287" w:usb1="00000000"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479B" w:rsidRDefault="00C6479B">
    <w:pPr>
      <w:pStyle w:val="Footer"/>
    </w:pPr>
  </w:p>
  <w:p w:rsidR="00C6479B" w:rsidRDefault="00C6479B"/>
  <w:p w:rsidR="00C6479B" w:rsidRDefault="00C6479B"/>
  <w:p w:rsidR="00C6479B" w:rsidRDefault="00C6479B"/>
  <w:p w:rsidR="00C6479B" w:rsidRDefault="00C6479B"/>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479B" w:rsidRPr="001C3357" w:rsidRDefault="00990A08" w:rsidP="001C3357">
    <w:pPr>
      <w:pStyle w:val="Footer"/>
    </w:pPr>
    <w:fldSimple w:instr=" STYLEREF  Version  \* MERGEFORMAT ">
      <w:r w:rsidR="00143244">
        <w:rPr>
          <w:noProof/>
        </w:rPr>
        <w:t>October 16, 2007</w:t>
      </w:r>
    </w:fldSimple>
    <w:r w:rsidR="00C6479B">
      <w:br/>
      <w:t>© 2007 Microsoft Corporation. All rights reserved.</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479B" w:rsidRDefault="00C6479B">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E1E3D" w:rsidRDefault="00FE1E3D">
      <w:r>
        <w:separator/>
      </w:r>
    </w:p>
    <w:p w:rsidR="00FE1E3D" w:rsidRDefault="00FE1E3D"/>
    <w:p w:rsidR="00FE1E3D" w:rsidRDefault="00FE1E3D"/>
    <w:p w:rsidR="00FE1E3D" w:rsidRDefault="00FE1E3D"/>
  </w:footnote>
  <w:footnote w:type="continuationSeparator" w:id="1">
    <w:p w:rsidR="00FE1E3D" w:rsidRDefault="00FE1E3D">
      <w:r>
        <w:continuationSeparator/>
      </w:r>
    </w:p>
    <w:p w:rsidR="00FE1E3D" w:rsidRDefault="00FE1E3D"/>
    <w:p w:rsidR="00FE1E3D" w:rsidRDefault="00FE1E3D"/>
    <w:p w:rsidR="00FE1E3D" w:rsidRDefault="00FE1E3D"/>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479B" w:rsidRDefault="00C6479B"/>
  <w:p w:rsidR="00C6479B" w:rsidRDefault="00C6479B"/>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479B" w:rsidRDefault="00C6479B">
    <w:pPr>
      <w:pStyle w:val="Header"/>
    </w:pPr>
    <w:r w:rsidRPr="00A3473A">
      <w:rPr>
        <w:bCs/>
        <w:noProof/>
      </w:rPr>
      <w:t>Performance Tuning Guidelines for Windows Server 2008</w:t>
    </w:r>
    <w:r w:rsidRPr="00A3473A">
      <w:t xml:space="preserve"> - </w:t>
    </w:r>
    <w:fldSimple w:instr=" PAGE ">
      <w:r w:rsidR="00143244">
        <w:rPr>
          <w:noProof/>
        </w:rPr>
        <w:t>2</w:t>
      </w:r>
    </w:fldSimple>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479B" w:rsidRPr="005A3308" w:rsidRDefault="00C6479B">
    <w:pPr>
      <w:pStyle w:val="Header"/>
      <w:jc w:val="left"/>
    </w:pPr>
    <w:r>
      <w:rPr>
        <w:rFonts w:cs="Arial"/>
        <w:noProof/>
        <w:color w:val="000080"/>
        <w:sz w:val="20"/>
        <w:szCs w:val="20"/>
      </w:rPr>
      <w:drawing>
        <wp:inline distT="0" distB="0" distL="0" distR="0">
          <wp:extent cx="2143125" cy="400050"/>
          <wp:effectExtent l="19050" t="0" r="9525" b="0"/>
          <wp:docPr id="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
                  <a:srcRect/>
                  <a:stretch>
                    <a:fillRect/>
                  </a:stretch>
                </pic:blipFill>
                <pic:spPr bwMode="auto">
                  <a:xfrm>
                    <a:off x="0" y="0"/>
                    <a:ext cx="2143125" cy="400050"/>
                  </a:xfrm>
                  <a:prstGeom prst="rect">
                    <a:avLst/>
                  </a:prstGeom>
                  <a:noFill/>
                  <a:ln w="9525">
                    <a:noFill/>
                    <a:miter lim="800000"/>
                    <a:headEnd/>
                    <a:tailEnd/>
                  </a:ln>
                </pic:spPr>
              </pic:pic>
            </a:graphicData>
          </a:graphic>
        </wp:inline>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xp.gif" style="width:78pt;height:71.25pt;visibility:visible" o:gfxdata="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" o:bullet="t">
        <v:imagedata r:id="rId1" o:title=""/>
        <o:lock v:ext="edit" aspectratio="f"/>
      </v:shape>
    </w:pict>
  </w:numPicBullet>
  <w:abstractNum w:abstractNumId="0">
    <w:nsid w:val="FFFFFF89"/>
    <w:multiLevelType w:val="singleLevel"/>
    <w:tmpl w:val="1DC0A710"/>
    <w:lvl w:ilvl="0">
      <w:start w:val="1"/>
      <w:numFmt w:val="bullet"/>
      <w:lvlText w:val=""/>
      <w:lvlJc w:val="left"/>
      <w:pPr>
        <w:tabs>
          <w:tab w:val="num" w:pos="360"/>
        </w:tabs>
        <w:ind w:left="360" w:hanging="360"/>
      </w:pPr>
      <w:rPr>
        <w:rFonts w:ascii="Symbol" w:hAnsi="Symbol" w:hint="default"/>
      </w:rPr>
    </w:lvl>
  </w:abstractNum>
  <w:abstractNum w:abstractNumId="1">
    <w:nsid w:val="11871312"/>
    <w:multiLevelType w:val="hybridMultilevel"/>
    <w:tmpl w:val="82CC72A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15120CB7"/>
    <w:multiLevelType w:val="hybridMultilevel"/>
    <w:tmpl w:val="06AC686A"/>
    <w:lvl w:ilvl="0" w:tplc="6B2629E2">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153A7FE0"/>
    <w:multiLevelType w:val="hybridMultilevel"/>
    <w:tmpl w:val="EE8C28B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1F86043C"/>
    <w:multiLevelType w:val="hybridMultilevel"/>
    <w:tmpl w:val="ED46550C"/>
    <w:lvl w:ilvl="0" w:tplc="6B2629E2">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21AC6B34"/>
    <w:multiLevelType w:val="hybridMultilevel"/>
    <w:tmpl w:val="1B8059A0"/>
    <w:lvl w:ilvl="0" w:tplc="6B2629E2">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24B20445"/>
    <w:multiLevelType w:val="hybridMultilevel"/>
    <w:tmpl w:val="01461AF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28477186"/>
    <w:multiLevelType w:val="hybridMultilevel"/>
    <w:tmpl w:val="CDC2447E"/>
    <w:lvl w:ilvl="0" w:tplc="9F120698">
      <w:start w:val="1"/>
      <w:numFmt w:val="bullet"/>
      <w:pStyle w:val="BulletafterNumber"/>
      <w:lvlText w:val=""/>
      <w:lvlJc w:val="left"/>
      <w:pPr>
        <w:tabs>
          <w:tab w:val="num" w:pos="360"/>
        </w:tabs>
        <w:ind w:left="36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2DD639E2"/>
    <w:multiLevelType w:val="hybridMultilevel"/>
    <w:tmpl w:val="BD724D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2E2C17D6"/>
    <w:multiLevelType w:val="hybridMultilevel"/>
    <w:tmpl w:val="3CFC0DE4"/>
    <w:lvl w:ilvl="0" w:tplc="0409000F">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2E424C45"/>
    <w:multiLevelType w:val="hybridMultilevel"/>
    <w:tmpl w:val="82CC75EE"/>
    <w:lvl w:ilvl="0" w:tplc="6B2629E2">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2F730834"/>
    <w:multiLevelType w:val="hybridMultilevel"/>
    <w:tmpl w:val="16D4203E"/>
    <w:lvl w:ilvl="0" w:tplc="6B2629E2">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317D3E33"/>
    <w:multiLevelType w:val="hybridMultilevel"/>
    <w:tmpl w:val="32A8D21E"/>
    <w:lvl w:ilvl="0" w:tplc="6B2629E2">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31EC70BE"/>
    <w:multiLevelType w:val="hybridMultilevel"/>
    <w:tmpl w:val="D53A9D34"/>
    <w:lvl w:ilvl="0" w:tplc="3C4EC576">
      <w:start w:val="1"/>
      <w:numFmt w:val="bullet"/>
      <w:lvlText w:val=""/>
      <w:lvlPicBulletId w:val="0"/>
      <w:lvlJc w:val="left"/>
      <w:pPr>
        <w:tabs>
          <w:tab w:val="num" w:pos="720"/>
        </w:tabs>
        <w:ind w:left="720" w:hanging="360"/>
      </w:pPr>
      <w:rPr>
        <w:rFonts w:ascii="Symbol" w:hAnsi="Symbol" w:hint="default"/>
      </w:rPr>
    </w:lvl>
    <w:lvl w:ilvl="1" w:tplc="BB02E5C0" w:tentative="1">
      <w:start w:val="1"/>
      <w:numFmt w:val="bullet"/>
      <w:lvlText w:val=""/>
      <w:lvlJc w:val="left"/>
      <w:pPr>
        <w:tabs>
          <w:tab w:val="num" w:pos="1440"/>
        </w:tabs>
        <w:ind w:left="1440" w:hanging="360"/>
      </w:pPr>
      <w:rPr>
        <w:rFonts w:ascii="Symbol" w:hAnsi="Symbol" w:hint="default"/>
      </w:rPr>
    </w:lvl>
    <w:lvl w:ilvl="2" w:tplc="8D78C0AE" w:tentative="1">
      <w:start w:val="1"/>
      <w:numFmt w:val="bullet"/>
      <w:lvlText w:val=""/>
      <w:lvlJc w:val="left"/>
      <w:pPr>
        <w:tabs>
          <w:tab w:val="num" w:pos="2160"/>
        </w:tabs>
        <w:ind w:left="2160" w:hanging="360"/>
      </w:pPr>
      <w:rPr>
        <w:rFonts w:ascii="Symbol" w:hAnsi="Symbol" w:hint="default"/>
      </w:rPr>
    </w:lvl>
    <w:lvl w:ilvl="3" w:tplc="4FE47192" w:tentative="1">
      <w:start w:val="1"/>
      <w:numFmt w:val="bullet"/>
      <w:lvlText w:val=""/>
      <w:lvlJc w:val="left"/>
      <w:pPr>
        <w:tabs>
          <w:tab w:val="num" w:pos="2880"/>
        </w:tabs>
        <w:ind w:left="2880" w:hanging="360"/>
      </w:pPr>
      <w:rPr>
        <w:rFonts w:ascii="Symbol" w:hAnsi="Symbol" w:hint="default"/>
      </w:rPr>
    </w:lvl>
    <w:lvl w:ilvl="4" w:tplc="700E68B0" w:tentative="1">
      <w:start w:val="1"/>
      <w:numFmt w:val="bullet"/>
      <w:lvlText w:val=""/>
      <w:lvlJc w:val="left"/>
      <w:pPr>
        <w:tabs>
          <w:tab w:val="num" w:pos="3600"/>
        </w:tabs>
        <w:ind w:left="3600" w:hanging="360"/>
      </w:pPr>
      <w:rPr>
        <w:rFonts w:ascii="Symbol" w:hAnsi="Symbol" w:hint="default"/>
      </w:rPr>
    </w:lvl>
    <w:lvl w:ilvl="5" w:tplc="8D74075C" w:tentative="1">
      <w:start w:val="1"/>
      <w:numFmt w:val="bullet"/>
      <w:lvlText w:val=""/>
      <w:lvlJc w:val="left"/>
      <w:pPr>
        <w:tabs>
          <w:tab w:val="num" w:pos="4320"/>
        </w:tabs>
        <w:ind w:left="4320" w:hanging="360"/>
      </w:pPr>
      <w:rPr>
        <w:rFonts w:ascii="Symbol" w:hAnsi="Symbol" w:hint="default"/>
      </w:rPr>
    </w:lvl>
    <w:lvl w:ilvl="6" w:tplc="D3C4C238" w:tentative="1">
      <w:start w:val="1"/>
      <w:numFmt w:val="bullet"/>
      <w:lvlText w:val=""/>
      <w:lvlJc w:val="left"/>
      <w:pPr>
        <w:tabs>
          <w:tab w:val="num" w:pos="5040"/>
        </w:tabs>
        <w:ind w:left="5040" w:hanging="360"/>
      </w:pPr>
      <w:rPr>
        <w:rFonts w:ascii="Symbol" w:hAnsi="Symbol" w:hint="default"/>
      </w:rPr>
    </w:lvl>
    <w:lvl w:ilvl="7" w:tplc="4F76BE48" w:tentative="1">
      <w:start w:val="1"/>
      <w:numFmt w:val="bullet"/>
      <w:lvlText w:val=""/>
      <w:lvlJc w:val="left"/>
      <w:pPr>
        <w:tabs>
          <w:tab w:val="num" w:pos="5760"/>
        </w:tabs>
        <w:ind w:left="5760" w:hanging="360"/>
      </w:pPr>
      <w:rPr>
        <w:rFonts w:ascii="Symbol" w:hAnsi="Symbol" w:hint="default"/>
      </w:rPr>
    </w:lvl>
    <w:lvl w:ilvl="8" w:tplc="893C29A4" w:tentative="1">
      <w:start w:val="1"/>
      <w:numFmt w:val="bullet"/>
      <w:lvlText w:val=""/>
      <w:lvlJc w:val="left"/>
      <w:pPr>
        <w:tabs>
          <w:tab w:val="num" w:pos="6480"/>
        </w:tabs>
        <w:ind w:left="6480" w:hanging="360"/>
      </w:pPr>
      <w:rPr>
        <w:rFonts w:ascii="Symbol" w:hAnsi="Symbol" w:hint="default"/>
      </w:rPr>
    </w:lvl>
  </w:abstractNum>
  <w:abstractNum w:abstractNumId="14">
    <w:nsid w:val="478923A9"/>
    <w:multiLevelType w:val="hybridMultilevel"/>
    <w:tmpl w:val="75048BC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531648AF"/>
    <w:multiLevelType w:val="hybridMultilevel"/>
    <w:tmpl w:val="633EDE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3D261D7"/>
    <w:multiLevelType w:val="hybridMultilevel"/>
    <w:tmpl w:val="66AC4E12"/>
    <w:lvl w:ilvl="0" w:tplc="6B2629E2">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7">
    <w:nsid w:val="545A5134"/>
    <w:multiLevelType w:val="hybridMultilevel"/>
    <w:tmpl w:val="5E3A4D40"/>
    <w:lvl w:ilvl="0" w:tplc="14881DE8">
      <w:start w:val="1"/>
      <w:numFmt w:val="bullet"/>
      <w:pStyle w:val="BulletList"/>
      <w:lvlText w:val=""/>
      <w:lvlJc w:val="left"/>
      <w:pPr>
        <w:tabs>
          <w:tab w:val="num" w:pos="2430"/>
        </w:tabs>
        <w:ind w:left="2430" w:hanging="360"/>
      </w:pPr>
      <w:rPr>
        <w:rFonts w:ascii="Symbol" w:hAnsi="Symbol" w:hint="default"/>
      </w:rPr>
    </w:lvl>
    <w:lvl w:ilvl="1" w:tplc="04090019">
      <w:start w:val="1"/>
      <w:numFmt w:val="bullet"/>
      <w:lvlText w:val="o"/>
      <w:lvlJc w:val="left"/>
      <w:pPr>
        <w:tabs>
          <w:tab w:val="num" w:pos="1800"/>
        </w:tabs>
        <w:ind w:left="1800" w:hanging="360"/>
      </w:pPr>
      <w:rPr>
        <w:rFonts w:ascii="Courier New" w:hAnsi="Courier New" w:hint="default"/>
      </w:rPr>
    </w:lvl>
    <w:lvl w:ilvl="2" w:tplc="0409001B" w:tentative="1">
      <w:start w:val="1"/>
      <w:numFmt w:val="bullet"/>
      <w:lvlText w:val=""/>
      <w:lvlJc w:val="left"/>
      <w:pPr>
        <w:tabs>
          <w:tab w:val="num" w:pos="2520"/>
        </w:tabs>
        <w:ind w:left="2520" w:hanging="360"/>
      </w:pPr>
      <w:rPr>
        <w:rFonts w:ascii="Wingdings" w:hAnsi="Wingdings" w:hint="default"/>
      </w:rPr>
    </w:lvl>
    <w:lvl w:ilvl="3" w:tplc="0409000F" w:tentative="1">
      <w:start w:val="1"/>
      <w:numFmt w:val="bullet"/>
      <w:lvlText w:val=""/>
      <w:lvlJc w:val="left"/>
      <w:pPr>
        <w:tabs>
          <w:tab w:val="num" w:pos="3240"/>
        </w:tabs>
        <w:ind w:left="3240" w:hanging="360"/>
      </w:pPr>
      <w:rPr>
        <w:rFonts w:ascii="Symbol" w:hAnsi="Symbol" w:hint="default"/>
      </w:rPr>
    </w:lvl>
    <w:lvl w:ilvl="4" w:tplc="04090019" w:tentative="1">
      <w:start w:val="1"/>
      <w:numFmt w:val="bullet"/>
      <w:lvlText w:val="o"/>
      <w:lvlJc w:val="left"/>
      <w:pPr>
        <w:tabs>
          <w:tab w:val="num" w:pos="3960"/>
        </w:tabs>
        <w:ind w:left="3960" w:hanging="360"/>
      </w:pPr>
      <w:rPr>
        <w:rFonts w:ascii="Courier New" w:hAnsi="Courier New" w:hint="default"/>
      </w:rPr>
    </w:lvl>
    <w:lvl w:ilvl="5" w:tplc="0409001B" w:tentative="1">
      <w:start w:val="1"/>
      <w:numFmt w:val="bullet"/>
      <w:lvlText w:val=""/>
      <w:lvlJc w:val="left"/>
      <w:pPr>
        <w:tabs>
          <w:tab w:val="num" w:pos="4680"/>
        </w:tabs>
        <w:ind w:left="4680" w:hanging="360"/>
      </w:pPr>
      <w:rPr>
        <w:rFonts w:ascii="Wingdings" w:hAnsi="Wingdings" w:hint="default"/>
      </w:rPr>
    </w:lvl>
    <w:lvl w:ilvl="6" w:tplc="0409000F" w:tentative="1">
      <w:start w:val="1"/>
      <w:numFmt w:val="bullet"/>
      <w:lvlText w:val=""/>
      <w:lvlJc w:val="left"/>
      <w:pPr>
        <w:tabs>
          <w:tab w:val="num" w:pos="5400"/>
        </w:tabs>
        <w:ind w:left="5400" w:hanging="360"/>
      </w:pPr>
      <w:rPr>
        <w:rFonts w:ascii="Symbol" w:hAnsi="Symbol" w:hint="default"/>
      </w:rPr>
    </w:lvl>
    <w:lvl w:ilvl="7" w:tplc="04090019" w:tentative="1">
      <w:start w:val="1"/>
      <w:numFmt w:val="bullet"/>
      <w:lvlText w:val="o"/>
      <w:lvlJc w:val="left"/>
      <w:pPr>
        <w:tabs>
          <w:tab w:val="num" w:pos="6120"/>
        </w:tabs>
        <w:ind w:left="6120" w:hanging="360"/>
      </w:pPr>
      <w:rPr>
        <w:rFonts w:ascii="Courier New" w:hAnsi="Courier New" w:hint="default"/>
      </w:rPr>
    </w:lvl>
    <w:lvl w:ilvl="8" w:tplc="0409001B" w:tentative="1">
      <w:start w:val="1"/>
      <w:numFmt w:val="bullet"/>
      <w:lvlText w:val=""/>
      <w:lvlJc w:val="left"/>
      <w:pPr>
        <w:tabs>
          <w:tab w:val="num" w:pos="6840"/>
        </w:tabs>
        <w:ind w:left="6840" w:hanging="360"/>
      </w:pPr>
      <w:rPr>
        <w:rFonts w:ascii="Wingdings" w:hAnsi="Wingdings" w:hint="default"/>
      </w:rPr>
    </w:lvl>
  </w:abstractNum>
  <w:abstractNum w:abstractNumId="18">
    <w:nsid w:val="5CA14716"/>
    <w:multiLevelType w:val="hybridMultilevel"/>
    <w:tmpl w:val="C6148340"/>
    <w:lvl w:ilvl="0" w:tplc="6B2629E2">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614567DC"/>
    <w:multiLevelType w:val="hybridMultilevel"/>
    <w:tmpl w:val="49AA692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6592634E"/>
    <w:multiLevelType w:val="hybridMultilevel"/>
    <w:tmpl w:val="FF1213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nsid w:val="68682780"/>
    <w:multiLevelType w:val="hybridMultilevel"/>
    <w:tmpl w:val="D3842620"/>
    <w:lvl w:ilvl="0" w:tplc="6B2629E2">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69AB0935"/>
    <w:multiLevelType w:val="hybridMultilevel"/>
    <w:tmpl w:val="09C87D2C"/>
    <w:lvl w:ilvl="0" w:tplc="6B2629E2">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6D4D6B2A"/>
    <w:multiLevelType w:val="hybridMultilevel"/>
    <w:tmpl w:val="C2A48A18"/>
    <w:lvl w:ilvl="0" w:tplc="DD64FAD0">
      <w:numFmt w:val="bullet"/>
      <w:lvlText w:val="-"/>
      <w:lvlJc w:val="left"/>
      <w:pPr>
        <w:ind w:left="-3240" w:hanging="360"/>
      </w:pPr>
      <w:rPr>
        <w:rFonts w:ascii="Arial" w:eastAsia="Times New Roman" w:hAnsi="Arial" w:hint="default"/>
      </w:rPr>
    </w:lvl>
    <w:lvl w:ilvl="1" w:tplc="04090003">
      <w:start w:val="1"/>
      <w:numFmt w:val="bullet"/>
      <w:lvlText w:val="o"/>
      <w:lvlJc w:val="left"/>
      <w:pPr>
        <w:ind w:left="-252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60" w:hanging="360"/>
      </w:pPr>
      <w:rPr>
        <w:rFonts w:ascii="Courier New" w:hAnsi="Courier New" w:hint="default"/>
      </w:rPr>
    </w:lvl>
    <w:lvl w:ilvl="5" w:tplc="04090005" w:tentative="1">
      <w:start w:val="1"/>
      <w:numFmt w:val="bullet"/>
      <w:lvlText w:val=""/>
      <w:lvlJc w:val="left"/>
      <w:pPr>
        <w:ind w:left="360" w:hanging="360"/>
      </w:pPr>
      <w:rPr>
        <w:rFonts w:ascii="Wingdings" w:hAnsi="Wingdings" w:hint="default"/>
      </w:rPr>
    </w:lvl>
    <w:lvl w:ilvl="6" w:tplc="04090001" w:tentative="1">
      <w:start w:val="1"/>
      <w:numFmt w:val="bullet"/>
      <w:lvlText w:val=""/>
      <w:lvlJc w:val="left"/>
      <w:pPr>
        <w:ind w:left="1080" w:hanging="360"/>
      </w:pPr>
      <w:rPr>
        <w:rFonts w:ascii="Symbol" w:hAnsi="Symbol" w:hint="default"/>
      </w:rPr>
    </w:lvl>
    <w:lvl w:ilvl="7" w:tplc="04090003" w:tentative="1">
      <w:start w:val="1"/>
      <w:numFmt w:val="bullet"/>
      <w:lvlText w:val="o"/>
      <w:lvlJc w:val="left"/>
      <w:pPr>
        <w:ind w:left="1800" w:hanging="360"/>
      </w:pPr>
      <w:rPr>
        <w:rFonts w:ascii="Courier New" w:hAnsi="Courier New" w:hint="default"/>
      </w:rPr>
    </w:lvl>
    <w:lvl w:ilvl="8" w:tplc="04090005" w:tentative="1">
      <w:start w:val="1"/>
      <w:numFmt w:val="bullet"/>
      <w:lvlText w:val=""/>
      <w:lvlJc w:val="left"/>
      <w:pPr>
        <w:ind w:left="2520" w:hanging="360"/>
      </w:pPr>
      <w:rPr>
        <w:rFonts w:ascii="Wingdings" w:hAnsi="Wingdings" w:hint="default"/>
      </w:rPr>
    </w:lvl>
  </w:abstractNum>
  <w:abstractNum w:abstractNumId="24">
    <w:nsid w:val="712612F7"/>
    <w:multiLevelType w:val="hybridMultilevel"/>
    <w:tmpl w:val="60C01CB2"/>
    <w:lvl w:ilvl="0" w:tplc="BBC05BE6">
      <w:start w:val="1"/>
      <w:numFmt w:val="bullet"/>
      <w:pStyle w:val="TableBody"/>
      <w:lvlText w:val=""/>
      <w:lvlJc w:val="left"/>
      <w:pPr>
        <w:tabs>
          <w:tab w:val="num" w:pos="120"/>
        </w:tabs>
        <w:ind w:left="120" w:hanging="12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72A14ACE"/>
    <w:multiLevelType w:val="hybridMultilevel"/>
    <w:tmpl w:val="2C6A6A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375163D"/>
    <w:multiLevelType w:val="hybridMultilevel"/>
    <w:tmpl w:val="8CE6BAE4"/>
    <w:lvl w:ilvl="0" w:tplc="6B2629E2">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797F5C0B"/>
    <w:multiLevelType w:val="hybridMultilevel"/>
    <w:tmpl w:val="A950FD2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0"/>
  </w:num>
  <w:num w:numId="2">
    <w:abstractNumId w:val="17"/>
  </w:num>
  <w:num w:numId="3">
    <w:abstractNumId w:val="24"/>
  </w:num>
  <w:num w:numId="4">
    <w:abstractNumId w:val="7"/>
  </w:num>
  <w:num w:numId="5">
    <w:abstractNumId w:val="23"/>
  </w:num>
  <w:num w:numId="6">
    <w:abstractNumId w:val="27"/>
  </w:num>
  <w:num w:numId="7">
    <w:abstractNumId w:val="20"/>
  </w:num>
  <w:num w:numId="8">
    <w:abstractNumId w:val="16"/>
  </w:num>
  <w:num w:numId="9">
    <w:abstractNumId w:val="12"/>
  </w:num>
  <w:num w:numId="10">
    <w:abstractNumId w:val="11"/>
  </w:num>
  <w:num w:numId="11">
    <w:abstractNumId w:val="10"/>
  </w:num>
  <w:num w:numId="12">
    <w:abstractNumId w:val="18"/>
  </w:num>
  <w:num w:numId="13">
    <w:abstractNumId w:val="4"/>
  </w:num>
  <w:num w:numId="14">
    <w:abstractNumId w:val="5"/>
  </w:num>
  <w:num w:numId="15">
    <w:abstractNumId w:val="21"/>
  </w:num>
  <w:num w:numId="16">
    <w:abstractNumId w:val="26"/>
  </w:num>
  <w:num w:numId="17">
    <w:abstractNumId w:val="22"/>
  </w:num>
  <w:num w:numId="18">
    <w:abstractNumId w:val="2"/>
  </w:num>
  <w:num w:numId="19">
    <w:abstractNumId w:val="14"/>
  </w:num>
  <w:num w:numId="20">
    <w:abstractNumId w:val="1"/>
  </w:num>
  <w:num w:numId="21">
    <w:abstractNumId w:val="17"/>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3"/>
  </w:num>
  <w:num w:numId="23">
    <w:abstractNumId w:val="3"/>
  </w:num>
  <w:num w:numId="24">
    <w:abstractNumId w:val="25"/>
  </w:num>
  <w:num w:numId="25">
    <w:abstractNumId w:val="15"/>
  </w:num>
  <w:num w:numId="26">
    <w:abstractNumId w:val="6"/>
  </w:num>
  <w:num w:numId="27">
    <w:abstractNumId w:val="8"/>
  </w:num>
  <w:num w:numId="28">
    <w:abstractNumId w:val="9"/>
  </w:num>
  <w:num w:numId="29">
    <w:abstractNumId w:val="19"/>
  </w:num>
  <w:numIdMacAtCleanup w:val="1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removePersonalInformation/>
  <w:removeDateAndTime/>
  <w:displayBackgroundShape/>
  <w:activeWritingStyle w:appName="MSWord" w:lang="fr-FR" w:vendorID="64" w:dllVersion="131078" w:nlCheck="1" w:checkStyle="1"/>
  <w:activeWritingStyle w:appName="MSWord" w:lang="en-US" w:vendorID="64" w:dllVersion="131078" w:nlCheck="1" w:checkStyle="1"/>
  <w:stylePaneFormatFilter w:val="3001"/>
  <w:defaultTabStop w:val="720"/>
  <w:noPunctuationKerning/>
  <w:characterSpacingControl w:val="doNotCompress"/>
  <w:hdrShapeDefaults>
    <o:shapedefaults v:ext="edit" spidmax="61442"/>
  </w:hdrShapeDefaults>
  <w:footnotePr>
    <w:footnote w:id="0"/>
    <w:footnote w:id="1"/>
  </w:footnotePr>
  <w:endnotePr>
    <w:endnote w:id="0"/>
    <w:endnote w:id="1"/>
  </w:endnotePr>
  <w:compat/>
  <w:rsids>
    <w:rsidRoot w:val="0030627F"/>
    <w:rsid w:val="00000DF9"/>
    <w:rsid w:val="00003D3D"/>
    <w:rsid w:val="00006D1C"/>
    <w:rsid w:val="00021F9A"/>
    <w:rsid w:val="000229B0"/>
    <w:rsid w:val="00023307"/>
    <w:rsid w:val="00026916"/>
    <w:rsid w:val="00050427"/>
    <w:rsid w:val="00050A18"/>
    <w:rsid w:val="0005284B"/>
    <w:rsid w:val="00060F47"/>
    <w:rsid w:val="000648AA"/>
    <w:rsid w:val="00065A5E"/>
    <w:rsid w:val="0006612A"/>
    <w:rsid w:val="00071440"/>
    <w:rsid w:val="000738B6"/>
    <w:rsid w:val="000839BC"/>
    <w:rsid w:val="00093C47"/>
    <w:rsid w:val="00097FAC"/>
    <w:rsid w:val="000A5A30"/>
    <w:rsid w:val="000A7877"/>
    <w:rsid w:val="000C0330"/>
    <w:rsid w:val="000C0A42"/>
    <w:rsid w:val="000C5AD2"/>
    <w:rsid w:val="000C68F7"/>
    <w:rsid w:val="000D22DB"/>
    <w:rsid w:val="000D3EBA"/>
    <w:rsid w:val="000D5EC9"/>
    <w:rsid w:val="000D6584"/>
    <w:rsid w:val="000E6409"/>
    <w:rsid w:val="000E7C27"/>
    <w:rsid w:val="000F10F0"/>
    <w:rsid w:val="000F12A2"/>
    <w:rsid w:val="000F2995"/>
    <w:rsid w:val="00100916"/>
    <w:rsid w:val="0010311C"/>
    <w:rsid w:val="0010344A"/>
    <w:rsid w:val="0010587D"/>
    <w:rsid w:val="00116B82"/>
    <w:rsid w:val="00123548"/>
    <w:rsid w:val="00124DCF"/>
    <w:rsid w:val="00125B32"/>
    <w:rsid w:val="00130ED0"/>
    <w:rsid w:val="001328BE"/>
    <w:rsid w:val="00137445"/>
    <w:rsid w:val="00143244"/>
    <w:rsid w:val="00147091"/>
    <w:rsid w:val="0016681A"/>
    <w:rsid w:val="00167122"/>
    <w:rsid w:val="00176B09"/>
    <w:rsid w:val="00177C0A"/>
    <w:rsid w:val="00180AE1"/>
    <w:rsid w:val="00182DE2"/>
    <w:rsid w:val="0018474B"/>
    <w:rsid w:val="0019212F"/>
    <w:rsid w:val="00194A81"/>
    <w:rsid w:val="001A067A"/>
    <w:rsid w:val="001A6836"/>
    <w:rsid w:val="001C038D"/>
    <w:rsid w:val="001C0E21"/>
    <w:rsid w:val="001C3357"/>
    <w:rsid w:val="001C5A44"/>
    <w:rsid w:val="001D7238"/>
    <w:rsid w:val="001E365E"/>
    <w:rsid w:val="001E3EB1"/>
    <w:rsid w:val="001F5EDB"/>
    <w:rsid w:val="001F6801"/>
    <w:rsid w:val="00205900"/>
    <w:rsid w:val="00212BF3"/>
    <w:rsid w:val="00213C67"/>
    <w:rsid w:val="00221A25"/>
    <w:rsid w:val="00222258"/>
    <w:rsid w:val="00225168"/>
    <w:rsid w:val="00226CFD"/>
    <w:rsid w:val="00240F04"/>
    <w:rsid w:val="00251CBA"/>
    <w:rsid w:val="0025577F"/>
    <w:rsid w:val="002579F4"/>
    <w:rsid w:val="00271ADA"/>
    <w:rsid w:val="00285952"/>
    <w:rsid w:val="0028739C"/>
    <w:rsid w:val="00287FD9"/>
    <w:rsid w:val="00290875"/>
    <w:rsid w:val="0029672D"/>
    <w:rsid w:val="002A4306"/>
    <w:rsid w:val="002A4B3E"/>
    <w:rsid w:val="002B29A1"/>
    <w:rsid w:val="002B79A0"/>
    <w:rsid w:val="002C0849"/>
    <w:rsid w:val="002C5699"/>
    <w:rsid w:val="002C6298"/>
    <w:rsid w:val="002C7037"/>
    <w:rsid w:val="002D3125"/>
    <w:rsid w:val="002D6727"/>
    <w:rsid w:val="002E027D"/>
    <w:rsid w:val="002F2718"/>
    <w:rsid w:val="002F2BD4"/>
    <w:rsid w:val="0030079D"/>
    <w:rsid w:val="00300FF0"/>
    <w:rsid w:val="00302005"/>
    <w:rsid w:val="00303829"/>
    <w:rsid w:val="0030627F"/>
    <w:rsid w:val="0031678A"/>
    <w:rsid w:val="00324CD6"/>
    <w:rsid w:val="0035057F"/>
    <w:rsid w:val="003571C2"/>
    <w:rsid w:val="003615EC"/>
    <w:rsid w:val="00361A08"/>
    <w:rsid w:val="00362480"/>
    <w:rsid w:val="00362A3E"/>
    <w:rsid w:val="00362B14"/>
    <w:rsid w:val="00372D78"/>
    <w:rsid w:val="00385608"/>
    <w:rsid w:val="00390365"/>
    <w:rsid w:val="00394189"/>
    <w:rsid w:val="00394D57"/>
    <w:rsid w:val="00394D95"/>
    <w:rsid w:val="003A17CB"/>
    <w:rsid w:val="003A1856"/>
    <w:rsid w:val="003A66F3"/>
    <w:rsid w:val="003A66FC"/>
    <w:rsid w:val="003B2D83"/>
    <w:rsid w:val="003C5C2A"/>
    <w:rsid w:val="003D1D1B"/>
    <w:rsid w:val="003D6E1C"/>
    <w:rsid w:val="003F2A49"/>
    <w:rsid w:val="003F2F46"/>
    <w:rsid w:val="00403CCC"/>
    <w:rsid w:val="0040563D"/>
    <w:rsid w:val="0040688B"/>
    <w:rsid w:val="00417464"/>
    <w:rsid w:val="00426962"/>
    <w:rsid w:val="00433888"/>
    <w:rsid w:val="00435370"/>
    <w:rsid w:val="004360B4"/>
    <w:rsid w:val="00461595"/>
    <w:rsid w:val="00462BF6"/>
    <w:rsid w:val="00464CFE"/>
    <w:rsid w:val="00467834"/>
    <w:rsid w:val="00490F88"/>
    <w:rsid w:val="004A33ED"/>
    <w:rsid w:val="004B0EEC"/>
    <w:rsid w:val="004B28BA"/>
    <w:rsid w:val="004C2F13"/>
    <w:rsid w:val="004C2F7E"/>
    <w:rsid w:val="004C6BE6"/>
    <w:rsid w:val="004E0164"/>
    <w:rsid w:val="004F3708"/>
    <w:rsid w:val="004F4BB6"/>
    <w:rsid w:val="004F60FF"/>
    <w:rsid w:val="004F6E62"/>
    <w:rsid w:val="00500B5E"/>
    <w:rsid w:val="00511339"/>
    <w:rsid w:val="0051143F"/>
    <w:rsid w:val="0052119D"/>
    <w:rsid w:val="00521232"/>
    <w:rsid w:val="00521328"/>
    <w:rsid w:val="00521A92"/>
    <w:rsid w:val="00522026"/>
    <w:rsid w:val="0053516F"/>
    <w:rsid w:val="0054116D"/>
    <w:rsid w:val="00541640"/>
    <w:rsid w:val="00544DBA"/>
    <w:rsid w:val="005515AD"/>
    <w:rsid w:val="005617E2"/>
    <w:rsid w:val="00567776"/>
    <w:rsid w:val="00573003"/>
    <w:rsid w:val="0058446C"/>
    <w:rsid w:val="00587337"/>
    <w:rsid w:val="00591282"/>
    <w:rsid w:val="00591A63"/>
    <w:rsid w:val="005942C9"/>
    <w:rsid w:val="00594F8B"/>
    <w:rsid w:val="0059733C"/>
    <w:rsid w:val="005A3308"/>
    <w:rsid w:val="005A63A4"/>
    <w:rsid w:val="005C1B69"/>
    <w:rsid w:val="005F1FE7"/>
    <w:rsid w:val="00600903"/>
    <w:rsid w:val="006040AD"/>
    <w:rsid w:val="00604E37"/>
    <w:rsid w:val="00604E5F"/>
    <w:rsid w:val="00610F0C"/>
    <w:rsid w:val="0061112A"/>
    <w:rsid w:val="00621873"/>
    <w:rsid w:val="00635EC7"/>
    <w:rsid w:val="00642A7A"/>
    <w:rsid w:val="0064578F"/>
    <w:rsid w:val="00646DBC"/>
    <w:rsid w:val="00651F89"/>
    <w:rsid w:val="006619A0"/>
    <w:rsid w:val="00663C7B"/>
    <w:rsid w:val="006706E5"/>
    <w:rsid w:val="00670D0B"/>
    <w:rsid w:val="00675F3E"/>
    <w:rsid w:val="006916C7"/>
    <w:rsid w:val="00691CD9"/>
    <w:rsid w:val="00696D63"/>
    <w:rsid w:val="006C7277"/>
    <w:rsid w:val="006D62AD"/>
    <w:rsid w:val="006D7B61"/>
    <w:rsid w:val="006E08E2"/>
    <w:rsid w:val="006E2A17"/>
    <w:rsid w:val="006E487D"/>
    <w:rsid w:val="006F0F26"/>
    <w:rsid w:val="00701C11"/>
    <w:rsid w:val="007039BC"/>
    <w:rsid w:val="00710F03"/>
    <w:rsid w:val="007118D9"/>
    <w:rsid w:val="00724493"/>
    <w:rsid w:val="00736329"/>
    <w:rsid w:val="007522C8"/>
    <w:rsid w:val="0075336B"/>
    <w:rsid w:val="00762A52"/>
    <w:rsid w:val="00776AA6"/>
    <w:rsid w:val="00783756"/>
    <w:rsid w:val="00791295"/>
    <w:rsid w:val="007A08F9"/>
    <w:rsid w:val="007A3F7F"/>
    <w:rsid w:val="007A50D6"/>
    <w:rsid w:val="007B121C"/>
    <w:rsid w:val="007B174D"/>
    <w:rsid w:val="007B21AA"/>
    <w:rsid w:val="007B7781"/>
    <w:rsid w:val="007C08E7"/>
    <w:rsid w:val="007C43C1"/>
    <w:rsid w:val="007C4B23"/>
    <w:rsid w:val="007D029B"/>
    <w:rsid w:val="007D0A2B"/>
    <w:rsid w:val="007F319F"/>
    <w:rsid w:val="007F6006"/>
    <w:rsid w:val="007F6675"/>
    <w:rsid w:val="00802D33"/>
    <w:rsid w:val="00817C34"/>
    <w:rsid w:val="00820EA6"/>
    <w:rsid w:val="00821CDA"/>
    <w:rsid w:val="008449D8"/>
    <w:rsid w:val="00845E9B"/>
    <w:rsid w:val="008512C9"/>
    <w:rsid w:val="00854716"/>
    <w:rsid w:val="00857216"/>
    <w:rsid w:val="00863C2F"/>
    <w:rsid w:val="00874D90"/>
    <w:rsid w:val="00875899"/>
    <w:rsid w:val="00881F7C"/>
    <w:rsid w:val="00890A29"/>
    <w:rsid w:val="008A0058"/>
    <w:rsid w:val="008A02A5"/>
    <w:rsid w:val="008A59A9"/>
    <w:rsid w:val="008B6EE1"/>
    <w:rsid w:val="008C0EF1"/>
    <w:rsid w:val="008D6FED"/>
    <w:rsid w:val="008E113D"/>
    <w:rsid w:val="008E47A9"/>
    <w:rsid w:val="008E5F4F"/>
    <w:rsid w:val="008E6EEC"/>
    <w:rsid w:val="008F1281"/>
    <w:rsid w:val="00900B0D"/>
    <w:rsid w:val="00906BC3"/>
    <w:rsid w:val="00911272"/>
    <w:rsid w:val="00914A64"/>
    <w:rsid w:val="009172FB"/>
    <w:rsid w:val="0092290A"/>
    <w:rsid w:val="00922D7C"/>
    <w:rsid w:val="00943A72"/>
    <w:rsid w:val="00945517"/>
    <w:rsid w:val="00945A2D"/>
    <w:rsid w:val="00946C4F"/>
    <w:rsid w:val="00956050"/>
    <w:rsid w:val="0095647E"/>
    <w:rsid w:val="00963F3A"/>
    <w:rsid w:val="0096464E"/>
    <w:rsid w:val="0096621F"/>
    <w:rsid w:val="00970F70"/>
    <w:rsid w:val="009818C5"/>
    <w:rsid w:val="009836B7"/>
    <w:rsid w:val="009876CF"/>
    <w:rsid w:val="00990A08"/>
    <w:rsid w:val="00995382"/>
    <w:rsid w:val="009956BC"/>
    <w:rsid w:val="009969E6"/>
    <w:rsid w:val="009A4C98"/>
    <w:rsid w:val="009A5BF9"/>
    <w:rsid w:val="009B31AF"/>
    <w:rsid w:val="009C1DB6"/>
    <w:rsid w:val="009C3F57"/>
    <w:rsid w:val="009D4403"/>
    <w:rsid w:val="009D6BF2"/>
    <w:rsid w:val="009E1353"/>
    <w:rsid w:val="009E5BEE"/>
    <w:rsid w:val="009E7248"/>
    <w:rsid w:val="009F2922"/>
    <w:rsid w:val="00A02D8E"/>
    <w:rsid w:val="00A10B23"/>
    <w:rsid w:val="00A12812"/>
    <w:rsid w:val="00A2345B"/>
    <w:rsid w:val="00A3473A"/>
    <w:rsid w:val="00A41E15"/>
    <w:rsid w:val="00A54750"/>
    <w:rsid w:val="00A65C8C"/>
    <w:rsid w:val="00A70755"/>
    <w:rsid w:val="00A92D62"/>
    <w:rsid w:val="00A9530C"/>
    <w:rsid w:val="00AB210E"/>
    <w:rsid w:val="00AB40C9"/>
    <w:rsid w:val="00AB7540"/>
    <w:rsid w:val="00AD0438"/>
    <w:rsid w:val="00AD521C"/>
    <w:rsid w:val="00AE6574"/>
    <w:rsid w:val="00AF11BF"/>
    <w:rsid w:val="00AF4988"/>
    <w:rsid w:val="00AF6C34"/>
    <w:rsid w:val="00AF7CE1"/>
    <w:rsid w:val="00B02BC4"/>
    <w:rsid w:val="00B056C2"/>
    <w:rsid w:val="00B07E8A"/>
    <w:rsid w:val="00B16AC3"/>
    <w:rsid w:val="00B32D4D"/>
    <w:rsid w:val="00B34DD9"/>
    <w:rsid w:val="00B42312"/>
    <w:rsid w:val="00B42808"/>
    <w:rsid w:val="00B51AD1"/>
    <w:rsid w:val="00B5208F"/>
    <w:rsid w:val="00B61E98"/>
    <w:rsid w:val="00B6382E"/>
    <w:rsid w:val="00B66C66"/>
    <w:rsid w:val="00B676D9"/>
    <w:rsid w:val="00B7011D"/>
    <w:rsid w:val="00B70D44"/>
    <w:rsid w:val="00B832D6"/>
    <w:rsid w:val="00B85498"/>
    <w:rsid w:val="00B87570"/>
    <w:rsid w:val="00B90139"/>
    <w:rsid w:val="00B95F91"/>
    <w:rsid w:val="00BB0693"/>
    <w:rsid w:val="00BC4EB5"/>
    <w:rsid w:val="00BC6555"/>
    <w:rsid w:val="00BC66CC"/>
    <w:rsid w:val="00BC70BC"/>
    <w:rsid w:val="00BD2936"/>
    <w:rsid w:val="00BD4502"/>
    <w:rsid w:val="00BD5205"/>
    <w:rsid w:val="00BD757D"/>
    <w:rsid w:val="00BD7CC5"/>
    <w:rsid w:val="00BE2A7E"/>
    <w:rsid w:val="00BF1790"/>
    <w:rsid w:val="00C03E2E"/>
    <w:rsid w:val="00C11CD6"/>
    <w:rsid w:val="00C13701"/>
    <w:rsid w:val="00C1558B"/>
    <w:rsid w:val="00C16C79"/>
    <w:rsid w:val="00C1779D"/>
    <w:rsid w:val="00C532AB"/>
    <w:rsid w:val="00C5356A"/>
    <w:rsid w:val="00C54202"/>
    <w:rsid w:val="00C5471E"/>
    <w:rsid w:val="00C57B04"/>
    <w:rsid w:val="00C6479B"/>
    <w:rsid w:val="00C66585"/>
    <w:rsid w:val="00C70777"/>
    <w:rsid w:val="00C74D91"/>
    <w:rsid w:val="00C7571A"/>
    <w:rsid w:val="00C83C19"/>
    <w:rsid w:val="00C9327B"/>
    <w:rsid w:val="00CB2921"/>
    <w:rsid w:val="00CB3785"/>
    <w:rsid w:val="00CB7333"/>
    <w:rsid w:val="00CC0BF3"/>
    <w:rsid w:val="00CC2443"/>
    <w:rsid w:val="00CD6E8A"/>
    <w:rsid w:val="00CD702A"/>
    <w:rsid w:val="00CE581C"/>
    <w:rsid w:val="00CF26DA"/>
    <w:rsid w:val="00D0779A"/>
    <w:rsid w:val="00D17FE1"/>
    <w:rsid w:val="00D26549"/>
    <w:rsid w:val="00D4046E"/>
    <w:rsid w:val="00D41822"/>
    <w:rsid w:val="00D41D81"/>
    <w:rsid w:val="00D429FE"/>
    <w:rsid w:val="00D44554"/>
    <w:rsid w:val="00D62891"/>
    <w:rsid w:val="00D63B04"/>
    <w:rsid w:val="00D64A32"/>
    <w:rsid w:val="00D65768"/>
    <w:rsid w:val="00D65A1C"/>
    <w:rsid w:val="00D70DFD"/>
    <w:rsid w:val="00D73803"/>
    <w:rsid w:val="00D7576F"/>
    <w:rsid w:val="00D77652"/>
    <w:rsid w:val="00D93A96"/>
    <w:rsid w:val="00D96A87"/>
    <w:rsid w:val="00DA011B"/>
    <w:rsid w:val="00DA587E"/>
    <w:rsid w:val="00DD57E5"/>
    <w:rsid w:val="00DE0E8F"/>
    <w:rsid w:val="00DE3B78"/>
    <w:rsid w:val="00DE4E5A"/>
    <w:rsid w:val="00DE6D14"/>
    <w:rsid w:val="00DF1A36"/>
    <w:rsid w:val="00E03782"/>
    <w:rsid w:val="00E03DD1"/>
    <w:rsid w:val="00E1287A"/>
    <w:rsid w:val="00E136D7"/>
    <w:rsid w:val="00E26607"/>
    <w:rsid w:val="00E30FB2"/>
    <w:rsid w:val="00E335C9"/>
    <w:rsid w:val="00E338EC"/>
    <w:rsid w:val="00E37538"/>
    <w:rsid w:val="00E37665"/>
    <w:rsid w:val="00E41A04"/>
    <w:rsid w:val="00E43156"/>
    <w:rsid w:val="00E56F2D"/>
    <w:rsid w:val="00E579E8"/>
    <w:rsid w:val="00E67B3A"/>
    <w:rsid w:val="00E767F6"/>
    <w:rsid w:val="00E76E41"/>
    <w:rsid w:val="00E77E0B"/>
    <w:rsid w:val="00E80720"/>
    <w:rsid w:val="00E879F1"/>
    <w:rsid w:val="00EA4C83"/>
    <w:rsid w:val="00EB01AA"/>
    <w:rsid w:val="00EB48C9"/>
    <w:rsid w:val="00EC1085"/>
    <w:rsid w:val="00EC418C"/>
    <w:rsid w:val="00EC6739"/>
    <w:rsid w:val="00ED1AA7"/>
    <w:rsid w:val="00ED44FD"/>
    <w:rsid w:val="00EE5491"/>
    <w:rsid w:val="00EE61C0"/>
    <w:rsid w:val="00EF1E15"/>
    <w:rsid w:val="00EF2E95"/>
    <w:rsid w:val="00F102E7"/>
    <w:rsid w:val="00F20507"/>
    <w:rsid w:val="00F264E2"/>
    <w:rsid w:val="00F3080E"/>
    <w:rsid w:val="00F416F2"/>
    <w:rsid w:val="00F46A9A"/>
    <w:rsid w:val="00F47018"/>
    <w:rsid w:val="00F529D0"/>
    <w:rsid w:val="00F60499"/>
    <w:rsid w:val="00F630A1"/>
    <w:rsid w:val="00F65217"/>
    <w:rsid w:val="00F72EB5"/>
    <w:rsid w:val="00F91463"/>
    <w:rsid w:val="00FB5CD7"/>
    <w:rsid w:val="00FB6F0A"/>
    <w:rsid w:val="00FD1D93"/>
    <w:rsid w:val="00FE1425"/>
    <w:rsid w:val="00FE1E3D"/>
    <w:rsid w:val="00FE28B7"/>
    <w:rsid w:val="00FE5CC2"/>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614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footer" w:uiPriority="0"/>
    <w:lsdException w:name="caption" w:semiHidden="0" w:unhideWhenUsed="0" w:qFormat="1"/>
    <w:lsdException w:name="footnote reference" w:uiPriority="0"/>
    <w:lsdException w:name="Title" w:semiHidden="0" w:unhideWhenUsed="0" w:qFormat="1"/>
    <w:lsdException w:name="Default Paragraph Font" w:uiPriority="1"/>
    <w:lsdException w:name="Subtitle" w:semiHidden="0" w:unhideWhenUsed="0" w:qFormat="1"/>
    <w:lsdException w:name="Strong" w:semiHidden="0" w:unhideWhenUsed="0" w:qFormat="1"/>
    <w:lsdException w:name="Emphasis" w:semiHidden="0" w:unhideWhenUsed="0" w:qFormat="1"/>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879F1"/>
    <w:rPr>
      <w:rFonts w:ascii="Arial" w:eastAsia="MS Mincho" w:hAnsi="Arial" w:cs="Arial"/>
    </w:rPr>
  </w:style>
  <w:style w:type="paragraph" w:styleId="Heading1">
    <w:name w:val="heading 1"/>
    <w:aliases w:val="h1"/>
    <w:basedOn w:val="Normal"/>
    <w:next w:val="BodyText"/>
    <w:link w:val="Heading1Char"/>
    <w:uiPriority w:val="99"/>
    <w:qFormat/>
    <w:rsid w:val="00E879F1"/>
    <w:pPr>
      <w:keepNext/>
      <w:pBdr>
        <w:bottom w:val="single" w:sz="4" w:space="1" w:color="auto"/>
      </w:pBdr>
      <w:spacing w:before="240" w:after="60"/>
      <w:outlineLvl w:val="0"/>
    </w:pPr>
    <w:rPr>
      <w:b/>
      <w:bCs/>
      <w:kern w:val="32"/>
      <w:sz w:val="28"/>
      <w:szCs w:val="32"/>
    </w:rPr>
  </w:style>
  <w:style w:type="paragraph" w:styleId="Heading2">
    <w:name w:val="heading 2"/>
    <w:aliases w:val="h2"/>
    <w:basedOn w:val="Normal"/>
    <w:next w:val="BodyText"/>
    <w:link w:val="Heading2Char"/>
    <w:uiPriority w:val="99"/>
    <w:qFormat/>
    <w:rsid w:val="00E879F1"/>
    <w:pPr>
      <w:keepNext/>
      <w:spacing w:before="240" w:after="60"/>
      <w:outlineLvl w:val="1"/>
    </w:pPr>
    <w:rPr>
      <w:b/>
      <w:bCs/>
      <w:iCs/>
      <w:sz w:val="24"/>
      <w:szCs w:val="28"/>
    </w:rPr>
  </w:style>
  <w:style w:type="paragraph" w:styleId="Heading3">
    <w:name w:val="heading 3"/>
    <w:aliases w:val="h3"/>
    <w:basedOn w:val="Normal"/>
    <w:next w:val="BodyText"/>
    <w:link w:val="Heading3Char"/>
    <w:uiPriority w:val="99"/>
    <w:qFormat/>
    <w:rsid w:val="00E879F1"/>
    <w:pPr>
      <w:keepNext/>
      <w:spacing w:before="240" w:after="40"/>
      <w:outlineLvl w:val="2"/>
    </w:pPr>
    <w:rPr>
      <w:b/>
      <w:bCs/>
      <w:sz w:val="22"/>
      <w:szCs w:val="24"/>
    </w:rPr>
  </w:style>
  <w:style w:type="paragraph" w:styleId="Heading4">
    <w:name w:val="heading 4"/>
    <w:aliases w:val="h4"/>
    <w:basedOn w:val="Normal"/>
    <w:next w:val="BodyText"/>
    <w:link w:val="Heading4Char"/>
    <w:uiPriority w:val="99"/>
    <w:qFormat/>
    <w:rsid w:val="00E879F1"/>
    <w:pPr>
      <w:keepNext/>
      <w:keepLines/>
      <w:spacing w:before="240"/>
      <w:outlineLvl w:val="3"/>
    </w:pPr>
    <w:rPr>
      <w:b/>
      <w:bCs/>
    </w:rPr>
  </w:style>
  <w:style w:type="paragraph" w:styleId="Heading5">
    <w:name w:val="heading 5"/>
    <w:aliases w:val="h5"/>
    <w:basedOn w:val="Heading4"/>
    <w:next w:val="BodyText"/>
    <w:link w:val="Heading5Char"/>
    <w:uiPriority w:val="99"/>
    <w:qFormat/>
    <w:rsid w:val="00E879F1"/>
    <w:pPr>
      <w:outlineLvl w:val="4"/>
    </w:pPr>
    <w:rPr>
      <w:color w:val="33759F"/>
    </w:rPr>
  </w:style>
  <w:style w:type="paragraph" w:styleId="Heading6">
    <w:name w:val="heading 6"/>
    <w:aliases w:val="h6"/>
    <w:basedOn w:val="Heading5"/>
    <w:next w:val="BodyText"/>
    <w:link w:val="Heading6Char"/>
    <w:uiPriority w:val="99"/>
    <w:qFormat/>
    <w:rsid w:val="00E879F1"/>
    <w:pPr>
      <w:outlineLvl w:val="5"/>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basedOn w:val="DefaultParagraphFont"/>
    <w:link w:val="Heading1"/>
    <w:uiPriority w:val="99"/>
    <w:locked/>
    <w:rsid w:val="0030627F"/>
    <w:rPr>
      <w:rFonts w:ascii="Arial" w:eastAsia="MS Mincho" w:hAnsi="Arial" w:cs="Arial"/>
      <w:b/>
      <w:bCs/>
      <w:kern w:val="32"/>
      <w:sz w:val="32"/>
      <w:szCs w:val="32"/>
      <w:lang w:val="en-US" w:eastAsia="en-US" w:bidi="ar-SA"/>
    </w:rPr>
  </w:style>
  <w:style w:type="character" w:customStyle="1" w:styleId="Heading2Char">
    <w:name w:val="Heading 2 Char"/>
    <w:aliases w:val="h2 Char"/>
    <w:basedOn w:val="DefaultParagraphFont"/>
    <w:link w:val="Heading2"/>
    <w:uiPriority w:val="99"/>
    <w:locked/>
    <w:rsid w:val="0030627F"/>
    <w:rPr>
      <w:rFonts w:ascii="Arial" w:eastAsia="MS Mincho" w:hAnsi="Arial" w:cs="Arial"/>
      <w:b/>
      <w:bCs/>
      <w:iCs/>
      <w:sz w:val="28"/>
      <w:szCs w:val="28"/>
      <w:lang w:val="en-US" w:eastAsia="en-US" w:bidi="ar-SA"/>
    </w:rPr>
  </w:style>
  <w:style w:type="character" w:customStyle="1" w:styleId="Heading3Char">
    <w:name w:val="Heading 3 Char"/>
    <w:aliases w:val="h3 Char"/>
    <w:basedOn w:val="DefaultParagraphFont"/>
    <w:link w:val="Heading3"/>
    <w:uiPriority w:val="99"/>
    <w:locked/>
    <w:rsid w:val="0030627F"/>
    <w:rPr>
      <w:rFonts w:ascii="Arial" w:eastAsia="MS Mincho" w:hAnsi="Arial" w:cs="Arial"/>
      <w:b/>
      <w:bCs/>
      <w:sz w:val="24"/>
      <w:szCs w:val="24"/>
      <w:lang w:val="en-US" w:eastAsia="en-US" w:bidi="ar-SA"/>
    </w:rPr>
  </w:style>
  <w:style w:type="character" w:customStyle="1" w:styleId="Heading4Char">
    <w:name w:val="Heading 4 Char"/>
    <w:aliases w:val="h4 Char"/>
    <w:basedOn w:val="DefaultParagraphFont"/>
    <w:link w:val="Heading4"/>
    <w:uiPriority w:val="99"/>
    <w:locked/>
    <w:rsid w:val="0030627F"/>
    <w:rPr>
      <w:rFonts w:ascii="Arial" w:eastAsia="MS Mincho" w:hAnsi="Arial" w:cs="Arial"/>
      <w:b/>
      <w:bCs/>
      <w:lang w:val="en-US" w:eastAsia="en-US" w:bidi="ar-SA"/>
    </w:rPr>
  </w:style>
  <w:style w:type="character" w:customStyle="1" w:styleId="Heading5Char">
    <w:name w:val="Heading 5 Char"/>
    <w:aliases w:val="h5 Char"/>
    <w:basedOn w:val="DefaultParagraphFont"/>
    <w:link w:val="Heading5"/>
    <w:uiPriority w:val="9"/>
    <w:semiHidden/>
    <w:rsid w:val="00EE3DD7"/>
    <w:rPr>
      <w:rFonts w:ascii="Calibri" w:eastAsia="Times New Roman" w:hAnsi="Calibri" w:cs="Times New Roman"/>
      <w:b/>
      <w:bCs/>
      <w:i/>
      <w:iCs/>
      <w:sz w:val="26"/>
      <w:szCs w:val="26"/>
    </w:rPr>
  </w:style>
  <w:style w:type="character" w:customStyle="1" w:styleId="Heading6Char">
    <w:name w:val="Heading 6 Char"/>
    <w:aliases w:val="h6 Char"/>
    <w:basedOn w:val="DefaultParagraphFont"/>
    <w:link w:val="Heading6"/>
    <w:uiPriority w:val="9"/>
    <w:semiHidden/>
    <w:rsid w:val="00EE3DD7"/>
    <w:rPr>
      <w:rFonts w:ascii="Calibri" w:eastAsia="Times New Roman" w:hAnsi="Calibri" w:cs="Times New Roman"/>
      <w:b/>
      <w:bCs/>
    </w:rPr>
  </w:style>
  <w:style w:type="paragraph" w:styleId="BodyText">
    <w:name w:val="Body Text"/>
    <w:basedOn w:val="Normal"/>
    <w:link w:val="BodyTextChar"/>
    <w:uiPriority w:val="99"/>
    <w:rsid w:val="00E879F1"/>
    <w:pPr>
      <w:tabs>
        <w:tab w:val="left" w:pos="360"/>
        <w:tab w:val="left" w:pos="720"/>
      </w:tabs>
      <w:spacing w:after="160"/>
    </w:pPr>
  </w:style>
  <w:style w:type="character" w:customStyle="1" w:styleId="BodyTextChar">
    <w:name w:val="Body Text Char"/>
    <w:basedOn w:val="DefaultParagraphFont"/>
    <w:link w:val="BodyText"/>
    <w:uiPriority w:val="99"/>
    <w:locked/>
    <w:rsid w:val="00B32D4D"/>
    <w:rPr>
      <w:rFonts w:ascii="Arial" w:eastAsia="MS Mincho" w:hAnsi="Arial" w:cs="Arial"/>
      <w:lang w:val="en-US" w:eastAsia="en-US" w:bidi="ar-SA"/>
    </w:rPr>
  </w:style>
  <w:style w:type="character" w:customStyle="1" w:styleId="Small">
    <w:name w:val="Small"/>
    <w:basedOn w:val="DefaultParagraphFont"/>
    <w:uiPriority w:val="99"/>
    <w:rsid w:val="00E879F1"/>
    <w:rPr>
      <w:rFonts w:cs="Times New Roman"/>
      <w:sz w:val="16"/>
    </w:rPr>
  </w:style>
  <w:style w:type="paragraph" w:styleId="Header">
    <w:name w:val="header"/>
    <w:basedOn w:val="Normal"/>
    <w:link w:val="HeaderChar"/>
    <w:uiPriority w:val="99"/>
    <w:semiHidden/>
    <w:rsid w:val="00E879F1"/>
    <w:pPr>
      <w:pBdr>
        <w:bottom w:val="single" w:sz="4" w:space="1" w:color="auto"/>
      </w:pBdr>
      <w:tabs>
        <w:tab w:val="center" w:pos="4320"/>
        <w:tab w:val="right" w:pos="8640"/>
      </w:tabs>
      <w:jc w:val="right"/>
    </w:pPr>
    <w:rPr>
      <w:rFonts w:cs="Times New Roman"/>
      <w:b/>
      <w:sz w:val="16"/>
      <w:szCs w:val="24"/>
    </w:rPr>
  </w:style>
  <w:style w:type="character" w:customStyle="1" w:styleId="HeaderChar">
    <w:name w:val="Header Char"/>
    <w:basedOn w:val="DefaultParagraphFont"/>
    <w:link w:val="Header"/>
    <w:uiPriority w:val="99"/>
    <w:locked/>
    <w:rsid w:val="0030627F"/>
    <w:rPr>
      <w:rFonts w:ascii="Arial" w:eastAsia="MS Mincho" w:hAnsi="Arial" w:cs="Times New Roman"/>
      <w:b/>
      <w:sz w:val="24"/>
      <w:szCs w:val="24"/>
      <w:lang w:val="en-US" w:eastAsia="en-US" w:bidi="ar-SA"/>
    </w:rPr>
  </w:style>
  <w:style w:type="paragraph" w:styleId="Footer">
    <w:name w:val="footer"/>
    <w:basedOn w:val="Header"/>
    <w:link w:val="FooterChar"/>
    <w:rsid w:val="00E879F1"/>
    <w:pPr>
      <w:pBdr>
        <w:bottom w:val="none" w:sz="0" w:space="0" w:color="auto"/>
      </w:pBdr>
      <w:jc w:val="left"/>
    </w:pPr>
    <w:rPr>
      <w:b w:val="0"/>
    </w:rPr>
  </w:style>
  <w:style w:type="character" w:customStyle="1" w:styleId="FooterChar">
    <w:name w:val="Footer Char"/>
    <w:basedOn w:val="DefaultParagraphFont"/>
    <w:link w:val="Footer"/>
    <w:uiPriority w:val="99"/>
    <w:locked/>
    <w:rsid w:val="0030627F"/>
    <w:rPr>
      <w:rFonts w:ascii="Arial" w:eastAsia="MS Mincho" w:hAnsi="Arial" w:cs="Times New Roman"/>
      <w:sz w:val="24"/>
      <w:szCs w:val="24"/>
      <w:lang w:val="en-US" w:eastAsia="en-US" w:bidi="ar-SA"/>
    </w:rPr>
  </w:style>
  <w:style w:type="paragraph" w:styleId="CommentText">
    <w:name w:val="annotation text"/>
    <w:aliases w:val="ed"/>
    <w:basedOn w:val="Normal"/>
    <w:next w:val="Normal"/>
    <w:link w:val="CommentTextChar"/>
    <w:uiPriority w:val="99"/>
    <w:semiHidden/>
    <w:rsid w:val="00E879F1"/>
    <w:pPr>
      <w:shd w:val="clear" w:color="auto" w:fill="C0C0C0"/>
    </w:pPr>
    <w:rPr>
      <w:rFonts w:eastAsia="Times New Roman" w:cs="Times New Roman"/>
      <w:b/>
      <w:color w:val="0000FF"/>
      <w:sz w:val="16"/>
    </w:rPr>
  </w:style>
  <w:style w:type="character" w:customStyle="1" w:styleId="CommentTextChar">
    <w:name w:val="Comment Text Char"/>
    <w:aliases w:val="ed Char"/>
    <w:basedOn w:val="DefaultParagraphFont"/>
    <w:link w:val="CommentText"/>
    <w:uiPriority w:val="99"/>
    <w:locked/>
    <w:rsid w:val="00E879F1"/>
    <w:rPr>
      <w:rFonts w:ascii="Arial" w:hAnsi="Arial" w:cs="Times New Roman"/>
      <w:b/>
      <w:color w:val="0000FF"/>
      <w:sz w:val="16"/>
      <w:lang w:val="en-US" w:eastAsia="en-US" w:bidi="ar-SA"/>
    </w:rPr>
  </w:style>
  <w:style w:type="paragraph" w:styleId="BodyTextIndent">
    <w:name w:val="Body Text Indent"/>
    <w:basedOn w:val="Normal"/>
    <w:link w:val="BodyTextIndentChar"/>
    <w:uiPriority w:val="99"/>
    <w:rsid w:val="00E879F1"/>
    <w:pPr>
      <w:spacing w:after="80"/>
      <w:ind w:left="360"/>
    </w:pPr>
  </w:style>
  <w:style w:type="character" w:customStyle="1" w:styleId="BodyTextIndentChar">
    <w:name w:val="Body Text Indent Char"/>
    <w:basedOn w:val="DefaultParagraphFont"/>
    <w:link w:val="BodyTextIndent"/>
    <w:uiPriority w:val="99"/>
    <w:semiHidden/>
    <w:rsid w:val="00EE3DD7"/>
    <w:rPr>
      <w:rFonts w:ascii="Arial" w:eastAsia="MS Mincho" w:hAnsi="Arial" w:cs="Arial"/>
      <w:sz w:val="20"/>
      <w:szCs w:val="20"/>
    </w:rPr>
  </w:style>
  <w:style w:type="paragraph" w:styleId="BodyTextIndent2">
    <w:name w:val="Body Text Indent 2"/>
    <w:basedOn w:val="Normal"/>
    <w:link w:val="BodyTextIndent2Char"/>
    <w:uiPriority w:val="99"/>
    <w:rsid w:val="00E879F1"/>
    <w:pPr>
      <w:spacing w:after="80"/>
      <w:ind w:left="720"/>
    </w:pPr>
  </w:style>
  <w:style w:type="character" w:customStyle="1" w:styleId="BodyTextIndent2Char">
    <w:name w:val="Body Text Indent 2 Char"/>
    <w:basedOn w:val="DefaultParagraphFont"/>
    <w:link w:val="BodyTextIndent2"/>
    <w:uiPriority w:val="99"/>
    <w:semiHidden/>
    <w:rsid w:val="00EE3DD7"/>
    <w:rPr>
      <w:rFonts w:ascii="Arial" w:eastAsia="MS Mincho" w:hAnsi="Arial" w:cs="Arial"/>
      <w:sz w:val="20"/>
      <w:szCs w:val="20"/>
    </w:rPr>
  </w:style>
  <w:style w:type="paragraph" w:customStyle="1" w:styleId="BulletList">
    <w:name w:val="Bullet List"/>
    <w:basedOn w:val="Normal"/>
    <w:link w:val="BulletListChar"/>
    <w:uiPriority w:val="99"/>
    <w:rsid w:val="00E879F1"/>
    <w:pPr>
      <w:numPr>
        <w:numId w:val="2"/>
      </w:numPr>
      <w:tabs>
        <w:tab w:val="left" w:pos="360"/>
      </w:tabs>
      <w:spacing w:after="80"/>
      <w:ind w:left="360"/>
    </w:pPr>
  </w:style>
  <w:style w:type="paragraph" w:customStyle="1" w:styleId="BulletList2">
    <w:name w:val="Bullet List 2"/>
    <w:basedOn w:val="BulletList"/>
    <w:link w:val="BulletList2Char"/>
    <w:uiPriority w:val="99"/>
    <w:rsid w:val="00E879F1"/>
    <w:pPr>
      <w:tabs>
        <w:tab w:val="clear" w:pos="360"/>
        <w:tab w:val="num" w:pos="720"/>
      </w:tabs>
      <w:ind w:left="720"/>
    </w:pPr>
  </w:style>
  <w:style w:type="paragraph" w:styleId="Title">
    <w:name w:val="Title"/>
    <w:basedOn w:val="Normal"/>
    <w:next w:val="BodyText"/>
    <w:link w:val="TitleChar"/>
    <w:uiPriority w:val="99"/>
    <w:qFormat/>
    <w:rsid w:val="00E879F1"/>
    <w:pPr>
      <w:spacing w:before="200" w:after="480"/>
    </w:pPr>
    <w:rPr>
      <w:bCs/>
      <w:kern w:val="28"/>
      <w:sz w:val="48"/>
      <w:szCs w:val="48"/>
    </w:rPr>
  </w:style>
  <w:style w:type="character" w:customStyle="1" w:styleId="TitleChar">
    <w:name w:val="Title Char"/>
    <w:basedOn w:val="DefaultParagraphFont"/>
    <w:link w:val="Title"/>
    <w:uiPriority w:val="10"/>
    <w:rsid w:val="00EE3DD7"/>
    <w:rPr>
      <w:rFonts w:ascii="Cambria" w:eastAsia="Times New Roman" w:hAnsi="Cambria" w:cs="Times New Roman"/>
      <w:b/>
      <w:bCs/>
      <w:kern w:val="28"/>
      <w:sz w:val="32"/>
      <w:szCs w:val="32"/>
    </w:rPr>
  </w:style>
  <w:style w:type="paragraph" w:customStyle="1" w:styleId="Subtitle2">
    <w:name w:val="Subtitle2"/>
    <w:basedOn w:val="Normal"/>
    <w:next w:val="Normal"/>
    <w:uiPriority w:val="99"/>
    <w:rsid w:val="00E879F1"/>
    <w:pPr>
      <w:spacing w:before="80" w:after="480"/>
    </w:pPr>
    <w:rPr>
      <w:b/>
      <w:i/>
      <w:sz w:val="18"/>
      <w:szCs w:val="18"/>
    </w:rPr>
  </w:style>
  <w:style w:type="paragraph" w:styleId="PlainText">
    <w:name w:val="Plain Text"/>
    <w:aliases w:val="Code"/>
    <w:basedOn w:val="Normal"/>
    <w:link w:val="PlainTextChar"/>
    <w:uiPriority w:val="99"/>
    <w:rsid w:val="009E5BEE"/>
    <w:pPr>
      <w:shd w:val="clear" w:color="auto" w:fill="D9E3ED"/>
    </w:pPr>
    <w:rPr>
      <w:rFonts w:ascii="Courier New" w:hAnsi="Courier New" w:cs="Courier New"/>
      <w:noProof/>
      <w:color w:val="000000"/>
      <w:sz w:val="18"/>
    </w:rPr>
  </w:style>
  <w:style w:type="character" w:customStyle="1" w:styleId="PlainTextChar">
    <w:name w:val="Plain Text Char"/>
    <w:aliases w:val="Code Char"/>
    <w:basedOn w:val="DefaultParagraphFont"/>
    <w:link w:val="PlainText"/>
    <w:uiPriority w:val="99"/>
    <w:locked/>
    <w:rsid w:val="0030627F"/>
    <w:rPr>
      <w:rFonts w:ascii="Courier New" w:eastAsia="MS Mincho" w:hAnsi="Courier New" w:cs="Courier New"/>
      <w:noProof/>
      <w:color w:val="000000"/>
      <w:sz w:val="18"/>
      <w:lang w:val="en-US" w:eastAsia="en-US" w:bidi="ar-SA"/>
    </w:rPr>
  </w:style>
  <w:style w:type="paragraph" w:styleId="NoteHeading">
    <w:name w:val="Note Heading"/>
    <w:basedOn w:val="Normal"/>
    <w:next w:val="Normal"/>
    <w:link w:val="NoteHeadingChar"/>
    <w:uiPriority w:val="99"/>
    <w:semiHidden/>
    <w:rsid w:val="00E879F1"/>
    <w:pPr>
      <w:keepNext/>
      <w:pBdr>
        <w:top w:val="single" w:sz="4" w:space="1" w:color="auto"/>
      </w:pBdr>
      <w:spacing w:after="40"/>
    </w:pPr>
    <w:rPr>
      <w:b/>
      <w:sz w:val="18"/>
    </w:rPr>
  </w:style>
  <w:style w:type="character" w:customStyle="1" w:styleId="NoteHeadingChar">
    <w:name w:val="Note Heading Char"/>
    <w:basedOn w:val="DefaultParagraphFont"/>
    <w:link w:val="NoteHeading"/>
    <w:uiPriority w:val="99"/>
    <w:semiHidden/>
    <w:rsid w:val="00EE3DD7"/>
    <w:rPr>
      <w:rFonts w:ascii="Arial" w:eastAsia="MS Mincho" w:hAnsi="Arial" w:cs="Arial"/>
      <w:sz w:val="20"/>
      <w:szCs w:val="20"/>
    </w:rPr>
  </w:style>
  <w:style w:type="paragraph" w:customStyle="1" w:styleId="Procedure">
    <w:name w:val="Procedure"/>
    <w:basedOn w:val="Normal"/>
    <w:next w:val="List"/>
    <w:uiPriority w:val="99"/>
    <w:rsid w:val="00E879F1"/>
    <w:pPr>
      <w:keepNext/>
      <w:keepLines/>
      <w:pBdr>
        <w:bottom w:val="single" w:sz="4" w:space="1" w:color="auto"/>
      </w:pBdr>
      <w:spacing w:before="240" w:after="120"/>
    </w:pPr>
    <w:rPr>
      <w:b/>
      <w:color w:val="000080"/>
      <w:sz w:val="18"/>
    </w:rPr>
  </w:style>
  <w:style w:type="paragraph" w:styleId="List">
    <w:name w:val="List"/>
    <w:basedOn w:val="Normal"/>
    <w:uiPriority w:val="99"/>
    <w:rsid w:val="00E879F1"/>
    <w:pPr>
      <w:spacing w:after="120"/>
      <w:ind w:left="360" w:hanging="360"/>
    </w:pPr>
  </w:style>
  <w:style w:type="paragraph" w:styleId="TOC2">
    <w:name w:val="toc 2"/>
    <w:aliases w:val="TOC level 2"/>
    <w:basedOn w:val="TOC3"/>
    <w:uiPriority w:val="39"/>
    <w:rsid w:val="00E879F1"/>
    <w:pPr>
      <w:ind w:left="240"/>
    </w:pPr>
  </w:style>
  <w:style w:type="paragraph" w:styleId="TOC3">
    <w:name w:val="toc 3"/>
    <w:aliases w:val="TOC level 3"/>
    <w:basedOn w:val="TOC1"/>
    <w:uiPriority w:val="39"/>
    <w:rsid w:val="00E879F1"/>
    <w:pPr>
      <w:ind w:left="480"/>
    </w:pPr>
  </w:style>
  <w:style w:type="paragraph" w:styleId="TOC1">
    <w:name w:val="toc 1"/>
    <w:aliases w:val="TOC level 1"/>
    <w:basedOn w:val="Normal"/>
    <w:autoRedefine/>
    <w:uiPriority w:val="39"/>
    <w:rsid w:val="00E879F1"/>
    <w:pPr>
      <w:tabs>
        <w:tab w:val="right" w:leader="dot" w:pos="7380"/>
      </w:tabs>
    </w:pPr>
    <w:rPr>
      <w:noProof/>
      <w:sz w:val="18"/>
    </w:rPr>
  </w:style>
  <w:style w:type="table" w:customStyle="1" w:styleId="20">
    <w:name w:val="20"/>
    <w:uiPriority w:val="99"/>
    <w:rsid w:val="00E879F1"/>
    <w:pPr>
      <w:widowControl w:val="0"/>
      <w:autoSpaceDE w:val="0"/>
      <w:autoSpaceDN w:val="0"/>
      <w:adjustRightInd w:val="0"/>
    </w:pPr>
    <w:rPr>
      <w:sz w:val="24"/>
      <w:szCs w:val="24"/>
    </w:rPr>
    <w:tblPr>
      <w:tblInd w:w="0" w:type="dxa"/>
      <w:tblBorders>
        <w:top w:val="single" w:sz="2" w:space="0" w:color="808080"/>
        <w:bottom w:val="single" w:sz="2" w:space="0" w:color="808080"/>
        <w:insideH w:val="single" w:sz="2" w:space="0" w:color="808080"/>
        <w:insideV w:val="single" w:sz="2" w:space="0" w:color="808080"/>
      </w:tblBorders>
      <w:tblCellMar>
        <w:top w:w="0" w:type="dxa"/>
        <w:left w:w="108" w:type="dxa"/>
        <w:bottom w:w="0" w:type="dxa"/>
        <w:right w:w="108" w:type="dxa"/>
      </w:tblCellMar>
    </w:tblPr>
  </w:style>
  <w:style w:type="paragraph" w:customStyle="1" w:styleId="200">
    <w:name w:val="20"/>
    <w:rsid w:val="00EE3DD7"/>
    <w:rPr>
      <w:sz w:val="22"/>
      <w:szCs w:val="22"/>
    </w:rPr>
  </w:style>
  <w:style w:type="paragraph" w:customStyle="1" w:styleId="3">
    <w:name w:val="3"/>
    <w:rsid w:val="00EE3DD7"/>
    <w:rPr>
      <w:sz w:val="22"/>
      <w:szCs w:val="22"/>
    </w:rPr>
  </w:style>
  <w:style w:type="paragraph" w:customStyle="1" w:styleId="30">
    <w:name w:val="3"/>
    <w:rsid w:val="00EE3DD7"/>
    <w:rPr>
      <w:sz w:val="22"/>
      <w:szCs w:val="22"/>
    </w:rPr>
  </w:style>
  <w:style w:type="paragraph" w:customStyle="1" w:styleId="Tablerowcell">
    <w:name w:val="Table row cell"/>
    <w:rsid w:val="00EE3DD7"/>
    <w:rPr>
      <w:sz w:val="22"/>
      <w:szCs w:val="22"/>
    </w:rPr>
  </w:style>
  <w:style w:type="paragraph" w:customStyle="1" w:styleId="TableBody">
    <w:name w:val="Table Body"/>
    <w:aliases w:val="tp,Table paragraph"/>
    <w:basedOn w:val="Normal"/>
    <w:uiPriority w:val="99"/>
    <w:rsid w:val="00E879F1"/>
    <w:pPr>
      <w:numPr>
        <w:numId w:val="3"/>
      </w:numPr>
      <w:spacing w:before="20" w:after="20"/>
    </w:pPr>
    <w:rPr>
      <w:sz w:val="18"/>
      <w:szCs w:val="18"/>
    </w:rPr>
  </w:style>
  <w:style w:type="paragraph" w:customStyle="1" w:styleId="TableHead">
    <w:name w:val="Table Head"/>
    <w:basedOn w:val="BodyText"/>
    <w:next w:val="BodyText"/>
    <w:uiPriority w:val="99"/>
    <w:rsid w:val="00E879F1"/>
    <w:pPr>
      <w:keepNext/>
      <w:keepLines/>
      <w:spacing w:after="0"/>
    </w:pPr>
    <w:rPr>
      <w:b/>
      <w:sz w:val="18"/>
    </w:rPr>
  </w:style>
  <w:style w:type="paragraph" w:customStyle="1" w:styleId="Disclaimertext">
    <w:name w:val="Disclaimertext"/>
    <w:basedOn w:val="Normal"/>
    <w:next w:val="Normal"/>
    <w:uiPriority w:val="99"/>
    <w:semiHidden/>
    <w:rsid w:val="00E879F1"/>
    <w:rPr>
      <w:sz w:val="16"/>
      <w:szCs w:val="16"/>
    </w:rPr>
  </w:style>
  <w:style w:type="paragraph" w:customStyle="1" w:styleId="FigCap">
    <w:name w:val="FigCap"/>
    <w:basedOn w:val="Normal"/>
    <w:next w:val="BodyText"/>
    <w:autoRedefine/>
    <w:uiPriority w:val="99"/>
    <w:rsid w:val="00E879F1"/>
    <w:pPr>
      <w:spacing w:before="160" w:after="240"/>
    </w:pPr>
    <w:rPr>
      <w:b/>
      <w:spacing w:val="10"/>
      <w:sz w:val="18"/>
      <w:szCs w:val="18"/>
    </w:rPr>
  </w:style>
  <w:style w:type="paragraph" w:customStyle="1" w:styleId="DT">
    <w:name w:val="DT"/>
    <w:aliases w:val="Term1"/>
    <w:basedOn w:val="Normal"/>
    <w:next w:val="DL"/>
    <w:uiPriority w:val="99"/>
    <w:rsid w:val="00E879F1"/>
    <w:pPr>
      <w:keepNext/>
      <w:ind w:left="180"/>
    </w:pPr>
    <w:rPr>
      <w:b/>
    </w:rPr>
  </w:style>
  <w:style w:type="paragraph" w:customStyle="1" w:styleId="DL">
    <w:name w:val="DL"/>
    <w:aliases w:val="Def1"/>
    <w:basedOn w:val="Normal"/>
    <w:next w:val="DT"/>
    <w:uiPriority w:val="99"/>
    <w:rsid w:val="00E879F1"/>
    <w:pPr>
      <w:keepLines/>
      <w:spacing w:after="80"/>
      <w:ind w:left="360"/>
    </w:pPr>
  </w:style>
  <w:style w:type="character" w:customStyle="1" w:styleId="Superscript">
    <w:name w:val="Superscript"/>
    <w:aliases w:val="sup"/>
    <w:uiPriority w:val="99"/>
    <w:rsid w:val="00E879F1"/>
    <w:rPr>
      <w:rFonts w:ascii="Arial" w:hAnsi="Arial"/>
      <w:vertAlign w:val="superscript"/>
    </w:rPr>
  </w:style>
  <w:style w:type="character" w:customStyle="1" w:styleId="Subscript">
    <w:name w:val="Subscript"/>
    <w:uiPriority w:val="99"/>
    <w:rsid w:val="00E879F1"/>
    <w:rPr>
      <w:rFonts w:ascii="Arial" w:hAnsi="Arial"/>
      <w:vertAlign w:val="subscript"/>
    </w:rPr>
  </w:style>
  <w:style w:type="character" w:customStyle="1" w:styleId="PlainTextEmbedded">
    <w:name w:val="Plain Text Embedded"/>
    <w:basedOn w:val="DefaultParagraphFont"/>
    <w:uiPriority w:val="99"/>
    <w:rsid w:val="00E879F1"/>
    <w:rPr>
      <w:rFonts w:ascii="Courier New" w:hAnsi="Courier New" w:cs="Times New Roman"/>
      <w:sz w:val="18"/>
    </w:rPr>
  </w:style>
  <w:style w:type="paragraph" w:customStyle="1" w:styleId="Version">
    <w:name w:val="Version"/>
    <w:basedOn w:val="Normal"/>
    <w:next w:val="BodyText"/>
    <w:uiPriority w:val="99"/>
    <w:rsid w:val="00E879F1"/>
    <w:pPr>
      <w:keepLines/>
      <w:pBdr>
        <w:top w:val="single" w:sz="4" w:space="1" w:color="auto"/>
        <w:bottom w:val="single" w:sz="4" w:space="1" w:color="auto"/>
      </w:pBdr>
      <w:spacing w:after="400"/>
    </w:pPr>
    <w:rPr>
      <w:noProof/>
      <w:sz w:val="16"/>
    </w:rPr>
  </w:style>
  <w:style w:type="character" w:styleId="Hyperlink">
    <w:name w:val="Hyperlink"/>
    <w:basedOn w:val="DefaultParagraphFont"/>
    <w:uiPriority w:val="99"/>
    <w:rsid w:val="00E879F1"/>
    <w:rPr>
      <w:color w:val="0000FF"/>
      <w:u w:val="single"/>
    </w:rPr>
  </w:style>
  <w:style w:type="paragraph" w:customStyle="1" w:styleId="BodyTextLink">
    <w:name w:val="Body Text Link"/>
    <w:basedOn w:val="BodyText"/>
    <w:next w:val="BulletList"/>
    <w:link w:val="BodyTextLinkChar"/>
    <w:uiPriority w:val="99"/>
    <w:rsid w:val="009E5BEE"/>
    <w:pPr>
      <w:keepNext/>
      <w:spacing w:after="80"/>
    </w:pPr>
  </w:style>
  <w:style w:type="table" w:styleId="TableGrid">
    <w:name w:val="Table Grid"/>
    <w:basedOn w:val="TableNormal"/>
    <w:uiPriority w:val="99"/>
    <w:rsid w:val="00E879F1"/>
    <w:pPr>
      <w:spacing w:after="120"/>
    </w:pPr>
    <w:rPr>
      <w:rFonts w:ascii="Arial" w:hAnsi="Arial"/>
      <w:sz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aliases w:val="cr,Used by Word to flag author queries"/>
    <w:basedOn w:val="DefaultParagraphFont"/>
    <w:uiPriority w:val="99"/>
    <w:semiHidden/>
    <w:rsid w:val="00E879F1"/>
    <w:rPr>
      <w:rFonts w:cs="Times New Roman"/>
      <w:sz w:val="16"/>
      <w:szCs w:val="16"/>
    </w:rPr>
  </w:style>
  <w:style w:type="paragraph" w:styleId="CommentSubject">
    <w:name w:val="annotation subject"/>
    <w:basedOn w:val="CommentText"/>
    <w:next w:val="CommentText"/>
    <w:link w:val="CommentSubjectChar"/>
    <w:uiPriority w:val="99"/>
    <w:semiHidden/>
    <w:rsid w:val="00E879F1"/>
    <w:pPr>
      <w:shd w:val="clear" w:color="auto" w:fill="auto"/>
    </w:pPr>
    <w:rPr>
      <w:rFonts w:ascii="Times New Roman" w:hAnsi="Times New Roman"/>
      <w:bCs/>
      <w:color w:val="FF6600"/>
      <w:sz w:val="20"/>
    </w:rPr>
  </w:style>
  <w:style w:type="character" w:customStyle="1" w:styleId="CommentSubjectChar">
    <w:name w:val="Comment Subject Char"/>
    <w:basedOn w:val="CommentTextChar"/>
    <w:link w:val="CommentSubject"/>
    <w:uiPriority w:val="99"/>
    <w:semiHidden/>
    <w:rsid w:val="00EE3DD7"/>
    <w:rPr>
      <w:rFonts w:eastAsia="MS Mincho" w:cs="Arial"/>
      <w:b/>
      <w:bCs/>
      <w:sz w:val="20"/>
      <w:szCs w:val="20"/>
    </w:rPr>
  </w:style>
  <w:style w:type="paragraph" w:styleId="BalloonText">
    <w:name w:val="Balloon Text"/>
    <w:basedOn w:val="Normal"/>
    <w:link w:val="BalloonTextChar"/>
    <w:uiPriority w:val="99"/>
    <w:semiHidden/>
    <w:rsid w:val="00E879F1"/>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30627F"/>
    <w:rPr>
      <w:rFonts w:ascii="Tahoma" w:eastAsia="MS Mincho" w:hAnsi="Tahoma" w:cs="Tahoma"/>
      <w:sz w:val="16"/>
      <w:szCs w:val="16"/>
      <w:lang w:val="en-US" w:eastAsia="en-US" w:bidi="ar-SA"/>
    </w:rPr>
  </w:style>
  <w:style w:type="paragraph" w:styleId="NormalWeb">
    <w:name w:val="Normal (Web)"/>
    <w:basedOn w:val="Normal"/>
    <w:uiPriority w:val="99"/>
    <w:semiHidden/>
    <w:rsid w:val="00E879F1"/>
    <w:rPr>
      <w:szCs w:val="24"/>
    </w:rPr>
  </w:style>
  <w:style w:type="character" w:customStyle="1" w:styleId="Red">
    <w:name w:val="Red"/>
    <w:basedOn w:val="DefaultParagraphFont"/>
    <w:uiPriority w:val="99"/>
    <w:rsid w:val="00E879F1"/>
    <w:rPr>
      <w:rFonts w:cs="Times New Roman"/>
      <w:color w:val="FF0000"/>
    </w:rPr>
  </w:style>
  <w:style w:type="paragraph" w:customStyle="1" w:styleId="Noteend">
    <w:name w:val="Note end"/>
    <w:basedOn w:val="Normal"/>
    <w:next w:val="Normal"/>
    <w:uiPriority w:val="99"/>
    <w:semiHidden/>
    <w:rsid w:val="00E879F1"/>
    <w:pPr>
      <w:spacing w:before="120" w:line="60" w:lineRule="exact"/>
    </w:pPr>
    <w:rPr>
      <w:sz w:val="16"/>
      <w:szCs w:val="24"/>
    </w:rPr>
  </w:style>
  <w:style w:type="paragraph" w:customStyle="1" w:styleId="AlertText">
    <w:name w:val="Alert Text"/>
    <w:basedOn w:val="Normal"/>
    <w:autoRedefine/>
    <w:uiPriority w:val="99"/>
    <w:rsid w:val="00E879F1"/>
    <w:pPr>
      <w:spacing w:after="160"/>
    </w:pPr>
    <w:rPr>
      <w:color w:val="800000"/>
    </w:rPr>
  </w:style>
  <w:style w:type="paragraph" w:styleId="Subtitle">
    <w:name w:val="Subtitle"/>
    <w:basedOn w:val="Normal"/>
    <w:link w:val="SubtitleChar"/>
    <w:uiPriority w:val="99"/>
    <w:qFormat/>
    <w:rsid w:val="00E879F1"/>
    <w:pPr>
      <w:spacing w:after="60"/>
      <w:outlineLvl w:val="1"/>
    </w:pPr>
    <w:rPr>
      <w:sz w:val="24"/>
      <w:szCs w:val="24"/>
    </w:rPr>
  </w:style>
  <w:style w:type="character" w:customStyle="1" w:styleId="SubtitleChar">
    <w:name w:val="Subtitle Char"/>
    <w:basedOn w:val="DefaultParagraphFont"/>
    <w:link w:val="Subtitle"/>
    <w:uiPriority w:val="11"/>
    <w:rsid w:val="00EE3DD7"/>
    <w:rPr>
      <w:rFonts w:ascii="Cambria" w:eastAsia="Times New Roman" w:hAnsi="Cambria" w:cs="Times New Roman"/>
      <w:sz w:val="24"/>
      <w:szCs w:val="24"/>
    </w:rPr>
  </w:style>
  <w:style w:type="paragraph" w:customStyle="1" w:styleId="Notebody">
    <w:name w:val="Note body"/>
    <w:next w:val="Noteend"/>
    <w:uiPriority w:val="99"/>
    <w:semiHidden/>
    <w:rsid w:val="00E879F1"/>
    <w:pPr>
      <w:pBdr>
        <w:bottom w:val="single" w:sz="4" w:space="1" w:color="auto"/>
      </w:pBdr>
    </w:pPr>
    <w:rPr>
      <w:rFonts w:ascii="Arial" w:eastAsia="MS Mincho" w:hAnsi="Arial" w:cs="Arial"/>
    </w:rPr>
  </w:style>
  <w:style w:type="character" w:customStyle="1" w:styleId="Italic">
    <w:name w:val="Italic"/>
    <w:basedOn w:val="DefaultParagraphFont"/>
    <w:uiPriority w:val="99"/>
    <w:rsid w:val="00E879F1"/>
    <w:rPr>
      <w:rFonts w:cs="Times New Roman"/>
      <w:i/>
    </w:rPr>
  </w:style>
  <w:style w:type="character" w:styleId="PageNumber">
    <w:name w:val="page number"/>
    <w:basedOn w:val="DefaultParagraphFont"/>
    <w:uiPriority w:val="99"/>
    <w:semiHidden/>
    <w:rsid w:val="00E879F1"/>
    <w:rPr>
      <w:rFonts w:ascii="Arial" w:hAnsi="Arial" w:cs="Times New Roman"/>
      <w:b/>
      <w:sz w:val="18"/>
    </w:rPr>
  </w:style>
  <w:style w:type="paragraph" w:customStyle="1" w:styleId="Le">
    <w:name w:val="Le"/>
    <w:aliases w:val="listend (LE)"/>
    <w:next w:val="BodyText"/>
    <w:uiPriority w:val="99"/>
    <w:rsid w:val="00E879F1"/>
    <w:pPr>
      <w:spacing w:line="80" w:lineRule="exact"/>
    </w:pPr>
    <w:rPr>
      <w:rFonts w:ascii="Arial" w:eastAsia="MS Mincho" w:hAnsi="Arial"/>
      <w:sz w:val="16"/>
      <w:szCs w:val="24"/>
    </w:rPr>
  </w:style>
  <w:style w:type="character" w:customStyle="1" w:styleId="Editornote">
    <w:name w:val="Editor note"/>
    <w:basedOn w:val="Strong"/>
    <w:uiPriority w:val="99"/>
    <w:rsid w:val="00E879F1"/>
    <w:rPr>
      <w:rFonts w:ascii="Arial" w:hAnsi="Arial"/>
      <w:color w:val="0000FF"/>
      <w:sz w:val="20"/>
      <w:shd w:val="clear" w:color="auto" w:fill="C0C0C0"/>
    </w:rPr>
  </w:style>
  <w:style w:type="character" w:styleId="Strong">
    <w:name w:val="Strong"/>
    <w:basedOn w:val="DefaultParagraphFont"/>
    <w:uiPriority w:val="99"/>
    <w:qFormat/>
    <w:rsid w:val="00E879F1"/>
    <w:rPr>
      <w:rFonts w:cs="Times New Roman"/>
      <w:b/>
      <w:bCs/>
    </w:rPr>
  </w:style>
  <w:style w:type="character" w:customStyle="1" w:styleId="Bold">
    <w:name w:val="Bold"/>
    <w:basedOn w:val="DefaultParagraphFont"/>
    <w:uiPriority w:val="99"/>
    <w:rsid w:val="00E879F1"/>
    <w:rPr>
      <w:rFonts w:cs="Times New Roman"/>
      <w:b/>
    </w:rPr>
  </w:style>
  <w:style w:type="paragraph" w:customStyle="1" w:styleId="Code2">
    <w:name w:val="Code2"/>
    <w:basedOn w:val="PlainText"/>
    <w:uiPriority w:val="99"/>
    <w:rsid w:val="00D26549"/>
    <w:pPr>
      <w:pBdr>
        <w:top w:val="single" w:sz="2" w:space="1" w:color="000000"/>
        <w:left w:val="single" w:sz="2" w:space="4" w:color="000000"/>
        <w:bottom w:val="single" w:sz="2" w:space="1" w:color="000000"/>
        <w:right w:val="single" w:sz="2" w:space="22" w:color="000000"/>
      </w:pBdr>
      <w:tabs>
        <w:tab w:val="left" w:pos="288"/>
        <w:tab w:val="left" w:pos="576"/>
        <w:tab w:val="left" w:pos="864"/>
        <w:tab w:val="left" w:pos="1152"/>
        <w:tab w:val="left" w:pos="1440"/>
        <w:tab w:val="left" w:pos="1728"/>
        <w:tab w:val="left" w:pos="2016"/>
        <w:tab w:val="left" w:pos="2304"/>
        <w:tab w:val="left" w:pos="2592"/>
        <w:tab w:val="left" w:pos="2880"/>
      </w:tabs>
      <w:ind w:left="576" w:right="-720"/>
    </w:pPr>
    <w:rPr>
      <w:sz w:val="16"/>
      <w:szCs w:val="16"/>
    </w:rPr>
  </w:style>
  <w:style w:type="paragraph" w:customStyle="1" w:styleId="PaperTitle">
    <w:name w:val="Paper Title"/>
    <w:basedOn w:val="Normal"/>
    <w:uiPriority w:val="99"/>
    <w:rsid w:val="0030627F"/>
    <w:pPr>
      <w:spacing w:before="480" w:after="120" w:line="320" w:lineRule="exact"/>
      <w:ind w:right="357"/>
    </w:pPr>
    <w:rPr>
      <w:rFonts w:eastAsia="Times New Roman"/>
      <w:sz w:val="32"/>
    </w:rPr>
  </w:style>
  <w:style w:type="paragraph" w:customStyle="1" w:styleId="MastheadDescriptor">
    <w:name w:val="Masthead Descriptor"/>
    <w:basedOn w:val="Normal"/>
    <w:uiPriority w:val="99"/>
    <w:rsid w:val="0030627F"/>
    <w:pPr>
      <w:spacing w:after="1040" w:line="280" w:lineRule="exact"/>
      <w:ind w:left="794" w:right="-360"/>
    </w:pPr>
    <w:rPr>
      <w:rFonts w:eastAsia="Times New Roman"/>
      <w:i/>
    </w:rPr>
  </w:style>
  <w:style w:type="paragraph" w:customStyle="1" w:styleId="BulletafterNumber">
    <w:name w:val="Bullet after Number"/>
    <w:basedOn w:val="Normal"/>
    <w:uiPriority w:val="99"/>
    <w:rsid w:val="0030627F"/>
    <w:pPr>
      <w:numPr>
        <w:numId w:val="4"/>
      </w:numPr>
      <w:spacing w:after="120" w:line="280" w:lineRule="exact"/>
      <w:ind w:left="697" w:right="-360" w:hanging="357"/>
    </w:pPr>
    <w:rPr>
      <w:rFonts w:eastAsia="Times New Roman"/>
    </w:rPr>
  </w:style>
  <w:style w:type="paragraph" w:customStyle="1" w:styleId="Byline">
    <w:name w:val="Byline"/>
    <w:basedOn w:val="Normal"/>
    <w:next w:val="Normal"/>
    <w:uiPriority w:val="99"/>
    <w:rsid w:val="0030627F"/>
    <w:pPr>
      <w:spacing w:after="120" w:line="200" w:lineRule="exact"/>
      <w:ind w:right="-357"/>
    </w:pPr>
    <w:rPr>
      <w:rFonts w:eastAsia="Times New Roman"/>
      <w:i/>
    </w:rPr>
  </w:style>
  <w:style w:type="paragraph" w:customStyle="1" w:styleId="AbstractTitle">
    <w:name w:val="Abstract Title"/>
    <w:basedOn w:val="Normal"/>
    <w:next w:val="Normal"/>
    <w:uiPriority w:val="99"/>
    <w:rsid w:val="0030627F"/>
    <w:pPr>
      <w:pBdr>
        <w:top w:val="single" w:sz="4" w:space="1" w:color="auto"/>
      </w:pBdr>
      <w:spacing w:after="120" w:line="280" w:lineRule="exact"/>
      <w:ind w:right="-360"/>
    </w:pPr>
    <w:rPr>
      <w:rFonts w:eastAsia="Times New Roman"/>
      <w:b/>
    </w:rPr>
  </w:style>
  <w:style w:type="paragraph" w:customStyle="1" w:styleId="Abstract">
    <w:name w:val="Abstract"/>
    <w:basedOn w:val="Normal"/>
    <w:next w:val="Normal"/>
    <w:uiPriority w:val="99"/>
    <w:rsid w:val="0030627F"/>
    <w:pPr>
      <w:spacing w:after="120" w:line="280" w:lineRule="exact"/>
      <w:ind w:right="-360"/>
    </w:pPr>
    <w:rPr>
      <w:rFonts w:eastAsia="Times New Roman"/>
      <w:sz w:val="18"/>
    </w:rPr>
  </w:style>
  <w:style w:type="paragraph" w:customStyle="1" w:styleId="Legalese">
    <w:name w:val="Legalese"/>
    <w:basedOn w:val="Normal"/>
    <w:uiPriority w:val="99"/>
    <w:rsid w:val="0030627F"/>
    <w:pPr>
      <w:spacing w:after="120" w:line="140" w:lineRule="exact"/>
      <w:ind w:left="3742" w:right="-360"/>
    </w:pPr>
    <w:rPr>
      <w:rFonts w:eastAsia="Times New Roman"/>
      <w:i/>
      <w:sz w:val="16"/>
      <w:szCs w:val="16"/>
    </w:rPr>
  </w:style>
  <w:style w:type="paragraph" w:customStyle="1" w:styleId="Contents">
    <w:name w:val="Contents"/>
    <w:basedOn w:val="Heading1"/>
    <w:next w:val="Normal"/>
    <w:uiPriority w:val="99"/>
    <w:rsid w:val="0030627F"/>
    <w:pPr>
      <w:pageBreakBefore/>
      <w:pBdr>
        <w:top w:val="single" w:sz="6" w:space="3" w:color="auto"/>
        <w:bottom w:val="none" w:sz="0" w:space="0" w:color="auto"/>
      </w:pBdr>
      <w:spacing w:before="360" w:after="200" w:line="280" w:lineRule="exact"/>
      <w:ind w:right="-360"/>
    </w:pPr>
    <w:rPr>
      <w:rFonts w:eastAsia="Times New Roman"/>
      <w:kern w:val="28"/>
      <w:szCs w:val="20"/>
    </w:rPr>
  </w:style>
  <w:style w:type="paragraph" w:customStyle="1" w:styleId="Bullet1">
    <w:name w:val="Bullet 1"/>
    <w:basedOn w:val="ListBullet"/>
    <w:link w:val="Bullet1Char"/>
    <w:uiPriority w:val="99"/>
    <w:rsid w:val="0030627F"/>
  </w:style>
  <w:style w:type="paragraph" w:styleId="ListBullet">
    <w:name w:val="List Bullet"/>
    <w:basedOn w:val="Normal"/>
    <w:link w:val="ListBulletChar"/>
    <w:autoRedefine/>
    <w:uiPriority w:val="99"/>
    <w:rsid w:val="0030627F"/>
    <w:pPr>
      <w:tabs>
        <w:tab w:val="num" w:pos="360"/>
      </w:tabs>
      <w:spacing w:after="120" w:line="280" w:lineRule="exact"/>
      <w:ind w:left="360" w:right="-360" w:hanging="360"/>
    </w:pPr>
    <w:rPr>
      <w:rFonts w:eastAsia="Times New Roman"/>
    </w:rPr>
  </w:style>
  <w:style w:type="character" w:customStyle="1" w:styleId="ListBulletChar">
    <w:name w:val="List Bullet Char"/>
    <w:basedOn w:val="DefaultParagraphFont"/>
    <w:link w:val="ListBullet"/>
    <w:uiPriority w:val="99"/>
    <w:locked/>
    <w:rsid w:val="0030627F"/>
    <w:rPr>
      <w:rFonts w:ascii="Arial" w:eastAsia="Times New Roman" w:hAnsi="Arial" w:cs="Arial"/>
      <w:lang w:val="en-US" w:eastAsia="en-US" w:bidi="ar-SA"/>
    </w:rPr>
  </w:style>
  <w:style w:type="character" w:customStyle="1" w:styleId="Bullet1Char">
    <w:name w:val="Bullet 1 Char"/>
    <w:basedOn w:val="ListBulletChar"/>
    <w:link w:val="Bullet1"/>
    <w:uiPriority w:val="99"/>
    <w:locked/>
    <w:rsid w:val="0030627F"/>
  </w:style>
  <w:style w:type="paragraph" w:customStyle="1" w:styleId="Bullet2">
    <w:name w:val="Bullet 2"/>
    <w:basedOn w:val="Bullet1"/>
    <w:uiPriority w:val="99"/>
    <w:rsid w:val="0030627F"/>
    <w:pPr>
      <w:tabs>
        <w:tab w:val="clear" w:pos="360"/>
        <w:tab w:val="num" w:pos="757"/>
      </w:tabs>
      <w:ind w:left="757"/>
    </w:pPr>
  </w:style>
  <w:style w:type="paragraph" w:customStyle="1" w:styleId="Bullet3">
    <w:name w:val="Bullet 3"/>
    <w:basedOn w:val="Bullet2"/>
    <w:uiPriority w:val="99"/>
    <w:rsid w:val="0030627F"/>
    <w:pPr>
      <w:tabs>
        <w:tab w:val="clear" w:pos="757"/>
        <w:tab w:val="num" w:pos="1117"/>
      </w:tabs>
      <w:ind w:left="1117"/>
    </w:pPr>
  </w:style>
  <w:style w:type="paragraph" w:customStyle="1" w:styleId="CaptionNormal">
    <w:name w:val="Caption Normal"/>
    <w:basedOn w:val="Normal"/>
    <w:next w:val="Normal"/>
    <w:uiPriority w:val="99"/>
    <w:rsid w:val="0030627F"/>
    <w:pPr>
      <w:spacing w:before="60" w:after="280" w:line="200" w:lineRule="exact"/>
      <w:ind w:right="-360"/>
    </w:pPr>
    <w:rPr>
      <w:rFonts w:eastAsia="Times New Roman"/>
      <w:i/>
    </w:rPr>
  </w:style>
  <w:style w:type="paragraph" w:customStyle="1" w:styleId="Note">
    <w:name w:val="Note"/>
    <w:basedOn w:val="Normal"/>
    <w:uiPriority w:val="99"/>
    <w:rsid w:val="0030627F"/>
    <w:pPr>
      <w:pBdr>
        <w:top w:val="single" w:sz="6" w:space="3" w:color="auto"/>
        <w:bottom w:val="single" w:sz="6" w:space="3" w:color="auto"/>
      </w:pBdr>
      <w:spacing w:after="120" w:line="280" w:lineRule="exact"/>
      <w:ind w:right="-360"/>
    </w:pPr>
    <w:rPr>
      <w:rFonts w:eastAsia="Times New Roman"/>
    </w:rPr>
  </w:style>
  <w:style w:type="paragraph" w:customStyle="1" w:styleId="TableBold">
    <w:name w:val="Table Bold"/>
    <w:basedOn w:val="TableBody"/>
    <w:uiPriority w:val="99"/>
    <w:rsid w:val="0030627F"/>
    <w:pPr>
      <w:numPr>
        <w:numId w:val="0"/>
      </w:numPr>
      <w:spacing w:before="40" w:after="40" w:line="240" w:lineRule="exact"/>
      <w:ind w:right="113"/>
    </w:pPr>
    <w:rPr>
      <w:rFonts w:eastAsia="Times New Roman"/>
      <w:b/>
    </w:rPr>
  </w:style>
  <w:style w:type="paragraph" w:customStyle="1" w:styleId="Numberafterbullet">
    <w:name w:val="Number after bullet"/>
    <w:basedOn w:val="Normal"/>
    <w:uiPriority w:val="99"/>
    <w:rsid w:val="0030627F"/>
    <w:pPr>
      <w:tabs>
        <w:tab w:val="num" w:pos="700"/>
      </w:tabs>
      <w:spacing w:after="120" w:line="280" w:lineRule="exact"/>
      <w:ind w:left="700" w:right="-360" w:hanging="360"/>
    </w:pPr>
    <w:rPr>
      <w:rFonts w:eastAsia="Times New Roman"/>
    </w:rPr>
  </w:style>
  <w:style w:type="paragraph" w:customStyle="1" w:styleId="WindowsFooter">
    <w:name w:val="Windows Footer"/>
    <w:basedOn w:val="Footer"/>
    <w:uiPriority w:val="99"/>
    <w:rsid w:val="0030627F"/>
    <w:pPr>
      <w:pBdr>
        <w:top w:val="single" w:sz="4" w:space="1" w:color="auto"/>
      </w:pBdr>
      <w:tabs>
        <w:tab w:val="clear" w:pos="4320"/>
        <w:tab w:val="clear" w:pos="8640"/>
        <w:tab w:val="left" w:pos="9180"/>
      </w:tabs>
      <w:spacing w:after="120" w:line="280" w:lineRule="exact"/>
      <w:ind w:right="-360" w:firstLine="2835"/>
    </w:pPr>
    <w:rPr>
      <w:rFonts w:eastAsia="Times New Roman" w:cs="Arial"/>
      <w:szCs w:val="16"/>
    </w:rPr>
  </w:style>
  <w:style w:type="paragraph" w:customStyle="1" w:styleId="TableTitle">
    <w:name w:val="Table Title"/>
    <w:basedOn w:val="Heading3"/>
    <w:next w:val="TableBold"/>
    <w:autoRedefine/>
    <w:uiPriority w:val="99"/>
    <w:rsid w:val="0010344A"/>
    <w:pPr>
      <w:spacing w:after="120" w:line="280" w:lineRule="exact"/>
      <w:ind w:right="-360"/>
      <w:outlineLvl w:val="9"/>
    </w:pPr>
    <w:rPr>
      <w:rFonts w:eastAsia="Times New Roman"/>
      <w:sz w:val="20"/>
      <w:szCs w:val="20"/>
    </w:rPr>
  </w:style>
  <w:style w:type="paragraph" w:customStyle="1" w:styleId="Tablebullet">
    <w:name w:val="Table bullet"/>
    <w:basedOn w:val="Bullet1"/>
    <w:autoRedefine/>
    <w:uiPriority w:val="99"/>
    <w:rsid w:val="00167122"/>
    <w:pPr>
      <w:tabs>
        <w:tab w:val="clear" w:pos="360"/>
      </w:tabs>
      <w:spacing w:after="40" w:line="240" w:lineRule="auto"/>
      <w:ind w:left="0" w:right="115" w:firstLine="0"/>
    </w:pPr>
    <w:rPr>
      <w:sz w:val="18"/>
    </w:rPr>
  </w:style>
  <w:style w:type="paragraph" w:customStyle="1" w:styleId="NumberinTable">
    <w:name w:val="Number in Table"/>
    <w:basedOn w:val="Normal"/>
    <w:autoRedefine/>
    <w:uiPriority w:val="99"/>
    <w:rsid w:val="0030627F"/>
    <w:pPr>
      <w:tabs>
        <w:tab w:val="num" w:pos="360"/>
      </w:tabs>
      <w:spacing w:after="120" w:line="280" w:lineRule="exact"/>
      <w:ind w:left="360" w:right="-357" w:hanging="360"/>
    </w:pPr>
    <w:rPr>
      <w:rFonts w:eastAsia="Times New Roman"/>
      <w:sz w:val="18"/>
    </w:rPr>
  </w:style>
  <w:style w:type="paragraph" w:customStyle="1" w:styleId="Number">
    <w:name w:val="Number"/>
    <w:basedOn w:val="Normal"/>
    <w:uiPriority w:val="99"/>
    <w:rsid w:val="0030627F"/>
    <w:pPr>
      <w:widowControl w:val="0"/>
      <w:tabs>
        <w:tab w:val="left" w:pos="7920"/>
      </w:tabs>
      <w:spacing w:after="120" w:line="280" w:lineRule="exact"/>
      <w:ind w:left="216" w:hanging="216"/>
    </w:pPr>
    <w:rPr>
      <w:rFonts w:eastAsia="Times New Roman" w:cs="Times New Roman"/>
    </w:rPr>
  </w:style>
  <w:style w:type="paragraph" w:customStyle="1" w:styleId="Heading40">
    <w:name w:val="Heading4"/>
    <w:basedOn w:val="Heading3"/>
    <w:next w:val="Normal"/>
    <w:uiPriority w:val="99"/>
    <w:rsid w:val="0030627F"/>
    <w:pPr>
      <w:spacing w:after="120" w:line="280" w:lineRule="exact"/>
      <w:ind w:right="-360"/>
      <w:outlineLvl w:val="9"/>
    </w:pPr>
    <w:rPr>
      <w:rFonts w:eastAsia="Times New Roman"/>
      <w:sz w:val="18"/>
      <w:szCs w:val="20"/>
    </w:rPr>
  </w:style>
  <w:style w:type="character" w:styleId="FollowedHyperlink">
    <w:name w:val="FollowedHyperlink"/>
    <w:basedOn w:val="DefaultParagraphFont"/>
    <w:uiPriority w:val="99"/>
    <w:rsid w:val="0030627F"/>
    <w:rPr>
      <w:rFonts w:cs="Times New Roman"/>
      <w:color w:val="800080"/>
      <w:u w:val="single"/>
    </w:rPr>
  </w:style>
  <w:style w:type="paragraph" w:styleId="FootnoteText">
    <w:name w:val="footnote text"/>
    <w:basedOn w:val="Normal"/>
    <w:link w:val="FootnoteTextChar"/>
    <w:autoRedefine/>
    <w:semiHidden/>
    <w:rsid w:val="0030627F"/>
    <w:pPr>
      <w:spacing w:after="120" w:line="280" w:lineRule="atLeast"/>
    </w:pPr>
    <w:rPr>
      <w:rFonts w:eastAsia="Times New Roman" w:cs="Times New Roman"/>
      <w:sz w:val="16"/>
    </w:rPr>
  </w:style>
  <w:style w:type="character" w:customStyle="1" w:styleId="FootnoteTextChar">
    <w:name w:val="Footnote Text Char"/>
    <w:basedOn w:val="DefaultParagraphFont"/>
    <w:link w:val="FootnoteText"/>
    <w:semiHidden/>
    <w:locked/>
    <w:rsid w:val="0030627F"/>
    <w:rPr>
      <w:rFonts w:ascii="Arial" w:eastAsia="Times New Roman" w:hAnsi="Arial" w:cs="Times New Roman"/>
      <w:sz w:val="16"/>
      <w:lang w:val="en-US" w:eastAsia="en-US" w:bidi="ar-SA"/>
    </w:rPr>
  </w:style>
  <w:style w:type="paragraph" w:customStyle="1" w:styleId="Bullet10">
    <w:name w:val="Bullet1"/>
    <w:basedOn w:val="ListBullet"/>
    <w:uiPriority w:val="99"/>
    <w:rsid w:val="0030627F"/>
  </w:style>
  <w:style w:type="paragraph" w:styleId="Caption">
    <w:name w:val="caption"/>
    <w:basedOn w:val="Normal"/>
    <w:next w:val="Normal"/>
    <w:uiPriority w:val="99"/>
    <w:qFormat/>
    <w:rsid w:val="0030627F"/>
    <w:pPr>
      <w:spacing w:before="120" w:after="120"/>
    </w:pPr>
    <w:rPr>
      <w:rFonts w:ascii="Times New Roman" w:eastAsia="Times New Roman" w:hAnsi="Times New Roman" w:cs="Times New Roman"/>
      <w:b/>
      <w:bCs/>
    </w:rPr>
  </w:style>
  <w:style w:type="paragraph" w:customStyle="1" w:styleId="Heading4Char0">
    <w:name w:val="Heading4 Char"/>
    <w:basedOn w:val="Heading3"/>
    <w:next w:val="Normal"/>
    <w:uiPriority w:val="99"/>
    <w:rsid w:val="0030627F"/>
    <w:pPr>
      <w:spacing w:after="120" w:line="280" w:lineRule="exact"/>
      <w:ind w:right="-357"/>
    </w:pPr>
    <w:rPr>
      <w:rFonts w:eastAsia="Times New Roman"/>
      <w:sz w:val="18"/>
      <w:szCs w:val="20"/>
    </w:rPr>
  </w:style>
  <w:style w:type="paragraph" w:customStyle="1" w:styleId="TableFootnote">
    <w:name w:val="Table Footnote"/>
    <w:aliases w:val="tf"/>
    <w:basedOn w:val="Normal"/>
    <w:next w:val="Normal"/>
    <w:uiPriority w:val="99"/>
    <w:rsid w:val="0030627F"/>
    <w:pPr>
      <w:spacing w:before="40" w:line="200" w:lineRule="exact"/>
    </w:pPr>
    <w:rPr>
      <w:rFonts w:eastAsia="Times New Roman" w:cs="Times New Roman"/>
      <w:sz w:val="17"/>
      <w:szCs w:val="24"/>
    </w:rPr>
  </w:style>
  <w:style w:type="paragraph" w:customStyle="1" w:styleId="Tablespacing">
    <w:name w:val="Table spacing"/>
    <w:aliases w:val="ts,Table Spacing"/>
    <w:basedOn w:val="Normal"/>
    <w:next w:val="Normal"/>
    <w:uiPriority w:val="99"/>
    <w:rsid w:val="0030627F"/>
    <w:pPr>
      <w:spacing w:before="20" w:after="100" w:line="100" w:lineRule="exact"/>
    </w:pPr>
    <w:rPr>
      <w:rFonts w:eastAsia="Times New Roman" w:cs="Times New Roman"/>
      <w:sz w:val="10"/>
      <w:szCs w:val="24"/>
    </w:rPr>
  </w:style>
  <w:style w:type="character" w:customStyle="1" w:styleId="LinkID">
    <w:name w:val="Link ID"/>
    <w:aliases w:val="lid"/>
    <w:basedOn w:val="DefaultParagraphFont"/>
    <w:uiPriority w:val="99"/>
    <w:rsid w:val="0030627F"/>
    <w:rPr>
      <w:rFonts w:ascii="Arial" w:hAnsi="Arial" w:cs="Times New Roman"/>
      <w:noProof/>
      <w:vanish/>
      <w:color w:val="0000FF"/>
      <w:sz w:val="18"/>
      <w:szCs w:val="18"/>
      <w:u w:val="none"/>
      <w:shd w:val="clear" w:color="auto" w:fill="auto"/>
      <w:lang w:val="en-US"/>
    </w:rPr>
  </w:style>
  <w:style w:type="paragraph" w:customStyle="1" w:styleId="BulletedList1">
    <w:name w:val="Bulleted List 1"/>
    <w:aliases w:val="bl1,1bl1"/>
    <w:basedOn w:val="ListBullet"/>
    <w:uiPriority w:val="99"/>
    <w:rsid w:val="0030627F"/>
    <w:pPr>
      <w:spacing w:before="60" w:after="60"/>
      <w:ind w:right="0"/>
    </w:pPr>
    <w:rPr>
      <w:rFonts w:cs="Times New Roman"/>
      <w:kern w:val="24"/>
    </w:rPr>
  </w:style>
  <w:style w:type="paragraph" w:customStyle="1" w:styleId="BulletedList2">
    <w:name w:val="Bulleted List 2"/>
    <w:aliases w:val="bl2"/>
    <w:basedOn w:val="ListBullet"/>
    <w:link w:val="BulletedList2Char"/>
    <w:uiPriority w:val="99"/>
    <w:rsid w:val="0030627F"/>
    <w:pPr>
      <w:tabs>
        <w:tab w:val="clear" w:pos="360"/>
        <w:tab w:val="num" w:pos="720"/>
      </w:tabs>
      <w:spacing w:before="60" w:after="60"/>
      <w:ind w:left="720" w:right="0"/>
    </w:pPr>
    <w:rPr>
      <w:rFonts w:cs="Times New Roman"/>
      <w:kern w:val="24"/>
    </w:rPr>
  </w:style>
  <w:style w:type="character" w:customStyle="1" w:styleId="BulletedList2Char">
    <w:name w:val="Bulleted List 2 Char"/>
    <w:aliases w:val="bl2 Char Char"/>
    <w:basedOn w:val="ListBulletChar"/>
    <w:link w:val="BulletedList2"/>
    <w:uiPriority w:val="99"/>
    <w:locked/>
    <w:rsid w:val="0030627F"/>
    <w:rPr>
      <w:kern w:val="24"/>
    </w:rPr>
  </w:style>
  <w:style w:type="character" w:styleId="Emphasis">
    <w:name w:val="Emphasis"/>
    <w:basedOn w:val="DefaultParagraphFont"/>
    <w:uiPriority w:val="99"/>
    <w:qFormat/>
    <w:rsid w:val="0030627F"/>
    <w:rPr>
      <w:rFonts w:cs="Times New Roman"/>
      <w:i/>
      <w:iCs/>
    </w:rPr>
  </w:style>
  <w:style w:type="paragraph" w:styleId="ListParagraph">
    <w:name w:val="List Paragraph"/>
    <w:basedOn w:val="Normal"/>
    <w:uiPriority w:val="34"/>
    <w:qFormat/>
    <w:rsid w:val="0030627F"/>
    <w:pPr>
      <w:spacing w:after="120" w:line="280" w:lineRule="atLeast"/>
      <w:ind w:left="720"/>
      <w:contextualSpacing/>
    </w:pPr>
    <w:rPr>
      <w:rFonts w:eastAsia="Times New Roman" w:cs="Times New Roman"/>
    </w:rPr>
  </w:style>
  <w:style w:type="paragraph" w:customStyle="1" w:styleId="Text">
    <w:name w:val="Text"/>
    <w:aliases w:val="t"/>
    <w:link w:val="TextChar"/>
    <w:rsid w:val="0030627F"/>
    <w:pPr>
      <w:spacing w:after="120" w:line="240" w:lineRule="exact"/>
    </w:pPr>
    <w:rPr>
      <w:rFonts w:ascii="Arial" w:hAnsi="Arial"/>
      <w:color w:val="000000"/>
    </w:rPr>
  </w:style>
  <w:style w:type="paragraph" w:customStyle="1" w:styleId="tabletext">
    <w:name w:val="table text"/>
    <w:basedOn w:val="Normal"/>
    <w:uiPriority w:val="99"/>
    <w:rsid w:val="0030627F"/>
    <w:pPr>
      <w:overflowPunct w:val="0"/>
      <w:autoSpaceDE w:val="0"/>
      <w:autoSpaceDN w:val="0"/>
      <w:adjustRightInd w:val="0"/>
      <w:ind w:left="720" w:hanging="360"/>
      <w:textAlignment w:val="baseline"/>
    </w:pPr>
    <w:rPr>
      <w:rFonts w:eastAsia="Times New Roman" w:cs="Times New Roman"/>
      <w:sz w:val="16"/>
    </w:rPr>
  </w:style>
  <w:style w:type="paragraph" w:customStyle="1" w:styleId="TextIndent">
    <w:name w:val="Text Indent"/>
    <w:basedOn w:val="Text"/>
    <w:uiPriority w:val="99"/>
    <w:rsid w:val="0030627F"/>
    <w:pPr>
      <w:spacing w:after="60" w:line="240" w:lineRule="auto"/>
      <w:ind w:left="360"/>
    </w:pPr>
    <w:rPr>
      <w:rFonts w:cs="Arial"/>
    </w:rPr>
  </w:style>
  <w:style w:type="character" w:customStyle="1" w:styleId="bold0">
    <w:name w:val="bold"/>
    <w:basedOn w:val="DefaultParagraphFont"/>
    <w:uiPriority w:val="99"/>
    <w:rsid w:val="0030627F"/>
    <w:rPr>
      <w:rFonts w:cs="Times New Roman"/>
      <w:b/>
    </w:rPr>
  </w:style>
  <w:style w:type="paragraph" w:styleId="TOC4">
    <w:name w:val="toc 4"/>
    <w:basedOn w:val="Normal"/>
    <w:next w:val="Normal"/>
    <w:autoRedefine/>
    <w:uiPriority w:val="39"/>
    <w:rsid w:val="0030627F"/>
    <w:pPr>
      <w:ind w:left="720"/>
    </w:pPr>
    <w:rPr>
      <w:rFonts w:ascii="Times New Roman" w:eastAsia="Times New Roman" w:hAnsi="Times New Roman" w:cs="Times New Roman"/>
      <w:sz w:val="24"/>
      <w:szCs w:val="24"/>
    </w:rPr>
  </w:style>
  <w:style w:type="paragraph" w:styleId="TOC5">
    <w:name w:val="toc 5"/>
    <w:basedOn w:val="Normal"/>
    <w:next w:val="Normal"/>
    <w:autoRedefine/>
    <w:uiPriority w:val="39"/>
    <w:rsid w:val="0030627F"/>
    <w:pPr>
      <w:ind w:left="960"/>
    </w:pPr>
    <w:rPr>
      <w:rFonts w:ascii="Times New Roman" w:eastAsia="Times New Roman" w:hAnsi="Times New Roman" w:cs="Times New Roman"/>
      <w:sz w:val="24"/>
      <w:szCs w:val="24"/>
    </w:rPr>
  </w:style>
  <w:style w:type="paragraph" w:styleId="TOC6">
    <w:name w:val="toc 6"/>
    <w:basedOn w:val="Normal"/>
    <w:next w:val="Normal"/>
    <w:autoRedefine/>
    <w:uiPriority w:val="39"/>
    <w:rsid w:val="0030627F"/>
    <w:pPr>
      <w:ind w:left="1200"/>
    </w:pPr>
    <w:rPr>
      <w:rFonts w:ascii="Times New Roman" w:eastAsia="Times New Roman" w:hAnsi="Times New Roman" w:cs="Times New Roman"/>
      <w:sz w:val="24"/>
      <w:szCs w:val="24"/>
    </w:rPr>
  </w:style>
  <w:style w:type="paragraph" w:styleId="TOC7">
    <w:name w:val="toc 7"/>
    <w:basedOn w:val="Normal"/>
    <w:next w:val="Normal"/>
    <w:autoRedefine/>
    <w:uiPriority w:val="39"/>
    <w:rsid w:val="0030627F"/>
    <w:pPr>
      <w:ind w:left="1440"/>
    </w:pPr>
    <w:rPr>
      <w:rFonts w:ascii="Times New Roman" w:eastAsia="Times New Roman" w:hAnsi="Times New Roman" w:cs="Times New Roman"/>
      <w:sz w:val="24"/>
      <w:szCs w:val="24"/>
    </w:rPr>
  </w:style>
  <w:style w:type="paragraph" w:styleId="TOC8">
    <w:name w:val="toc 8"/>
    <w:basedOn w:val="Normal"/>
    <w:next w:val="Normal"/>
    <w:autoRedefine/>
    <w:uiPriority w:val="39"/>
    <w:rsid w:val="0030627F"/>
    <w:pPr>
      <w:ind w:left="1680"/>
    </w:pPr>
    <w:rPr>
      <w:rFonts w:ascii="Times New Roman" w:eastAsia="Times New Roman" w:hAnsi="Times New Roman" w:cs="Times New Roman"/>
      <w:sz w:val="24"/>
      <w:szCs w:val="24"/>
    </w:rPr>
  </w:style>
  <w:style w:type="paragraph" w:styleId="TOC9">
    <w:name w:val="toc 9"/>
    <w:basedOn w:val="Normal"/>
    <w:next w:val="Normal"/>
    <w:autoRedefine/>
    <w:uiPriority w:val="39"/>
    <w:rsid w:val="0030627F"/>
    <w:pPr>
      <w:ind w:left="1920"/>
    </w:pPr>
    <w:rPr>
      <w:rFonts w:ascii="Times New Roman" w:eastAsia="Times New Roman" w:hAnsi="Times New Roman" w:cs="Times New Roman"/>
      <w:sz w:val="24"/>
      <w:szCs w:val="24"/>
    </w:rPr>
  </w:style>
  <w:style w:type="character" w:customStyle="1" w:styleId="BodyTextLinkChar">
    <w:name w:val="Body Text Link Char"/>
    <w:basedOn w:val="BodyTextChar"/>
    <w:link w:val="BodyTextLink"/>
    <w:uiPriority w:val="99"/>
    <w:locked/>
    <w:rsid w:val="00B32D4D"/>
  </w:style>
  <w:style w:type="character" w:customStyle="1" w:styleId="BulletListChar">
    <w:name w:val="Bullet List Char"/>
    <w:basedOn w:val="DefaultParagraphFont"/>
    <w:link w:val="BulletList"/>
    <w:uiPriority w:val="99"/>
    <w:locked/>
    <w:rsid w:val="0010344A"/>
    <w:rPr>
      <w:rFonts w:ascii="Arial" w:eastAsia="MS Mincho" w:hAnsi="Arial" w:cs="Arial"/>
      <w:sz w:val="20"/>
      <w:szCs w:val="20"/>
    </w:rPr>
  </w:style>
  <w:style w:type="character" w:customStyle="1" w:styleId="BulletList2Char">
    <w:name w:val="Bullet List 2 Char"/>
    <w:basedOn w:val="BulletListChar"/>
    <w:link w:val="BulletList2"/>
    <w:uiPriority w:val="99"/>
    <w:locked/>
    <w:rsid w:val="0010344A"/>
  </w:style>
  <w:style w:type="character" w:styleId="FootnoteReference">
    <w:name w:val="footnote reference"/>
    <w:basedOn w:val="DefaultParagraphFont"/>
    <w:semiHidden/>
    <w:unhideWhenUsed/>
    <w:rsid w:val="00EC418C"/>
    <w:rPr>
      <w:vertAlign w:val="superscript"/>
    </w:rPr>
  </w:style>
  <w:style w:type="paragraph" w:styleId="TOCHeading">
    <w:name w:val="TOC Heading"/>
    <w:basedOn w:val="Heading1"/>
    <w:next w:val="Normal"/>
    <w:uiPriority w:val="39"/>
    <w:semiHidden/>
    <w:unhideWhenUsed/>
    <w:qFormat/>
    <w:rsid w:val="00BD757D"/>
    <w:pPr>
      <w:keepLines/>
      <w:pBdr>
        <w:bottom w:val="none" w:sz="0" w:space="0" w:color="auto"/>
      </w:pBdr>
      <w:spacing w:before="480" w:after="0" w:line="276" w:lineRule="auto"/>
      <w:outlineLvl w:val="9"/>
    </w:pPr>
    <w:rPr>
      <w:rFonts w:asciiTheme="majorHAnsi" w:eastAsiaTheme="majorEastAsia" w:hAnsiTheme="majorHAnsi" w:cstheme="majorBidi"/>
      <w:color w:val="365F91" w:themeColor="accent1" w:themeShade="BF"/>
      <w:kern w:val="0"/>
      <w:szCs w:val="28"/>
    </w:rPr>
  </w:style>
  <w:style w:type="character" w:customStyle="1" w:styleId="TextChar">
    <w:name w:val="Text Char"/>
    <w:aliases w:val="t Char"/>
    <w:basedOn w:val="DefaultParagraphFont"/>
    <w:link w:val="Text"/>
    <w:rsid w:val="007118D9"/>
    <w:rPr>
      <w:rFonts w:ascii="Arial" w:hAnsi="Arial"/>
      <w:color w:val="000000"/>
    </w:rPr>
  </w:style>
  <w:style w:type="paragraph" w:styleId="NoSpacing">
    <w:name w:val="No Spacing"/>
    <w:uiPriority w:val="1"/>
    <w:qFormat/>
    <w:rsid w:val="007118D9"/>
    <w:rPr>
      <w:rFonts w:ascii="Arial" w:eastAsia="MS Mincho" w:hAnsi="Arial" w:cs="Arial"/>
    </w:rPr>
  </w:style>
  <w:style w:type="character" w:customStyle="1" w:styleId="ctext041">
    <w:name w:val="ctext_041"/>
    <w:basedOn w:val="DefaultParagraphFont"/>
    <w:rsid w:val="00212BF3"/>
    <w:rPr>
      <w:rFonts w:ascii="Verdana" w:hAnsi="Verdana" w:hint="default"/>
      <w:color w:val="339933"/>
      <w:sz w:val="18"/>
      <w:szCs w:val="18"/>
    </w:rPr>
  </w:style>
</w:styles>
</file>

<file path=word/webSettings.xml><?xml version="1.0" encoding="utf-8"?>
<w:webSettings xmlns:r="http://schemas.openxmlformats.org/officeDocument/2006/relationships" xmlns:w="http://schemas.openxmlformats.org/wordprocessingml/2006/main">
  <w:divs>
    <w:div w:id="539972327">
      <w:bodyDiv w:val="1"/>
      <w:marLeft w:val="0"/>
      <w:marRight w:val="0"/>
      <w:marTop w:val="0"/>
      <w:marBottom w:val="0"/>
      <w:divBdr>
        <w:top w:val="none" w:sz="0" w:space="0" w:color="auto"/>
        <w:left w:val="none" w:sz="0" w:space="0" w:color="auto"/>
        <w:bottom w:val="none" w:sz="0" w:space="0" w:color="auto"/>
        <w:right w:val="none" w:sz="0" w:space="0" w:color="auto"/>
      </w:divBdr>
    </w:div>
    <w:div w:id="17532330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microsoft.com/whdc/device/storage/subsys_perf.mspx" TargetMode="External"/><Relationship Id="rId18" Type="http://schemas.openxmlformats.org/officeDocument/2006/relationships/hyperlink" Target="http://go.microsoft.com/fwlink/?LinkId=98290" TargetMode="External"/><Relationship Id="rId26" Type="http://schemas.openxmlformats.org/officeDocument/2006/relationships/diagramQuickStyle" Target="diagrams/quickStyle2.xml"/><Relationship Id="rId39" Type="http://schemas.openxmlformats.org/officeDocument/2006/relationships/hyperlink" Target="http://go.microsoft.com/fwlink/?LinkId=98293" TargetMode="External"/><Relationship Id="rId21" Type="http://schemas.openxmlformats.org/officeDocument/2006/relationships/diagramLayout" Target="diagrams/layout1.xml"/><Relationship Id="rId34" Type="http://schemas.openxmlformats.org/officeDocument/2006/relationships/hyperlink" Target="http://en.wikipedia.org/wiki/Ttcp" TargetMode="External"/><Relationship Id="rId42" Type="http://schemas.openxmlformats.org/officeDocument/2006/relationships/hyperlink" Target="http://www.tpc.org" TargetMode="External"/><Relationship Id="rId47" Type="http://schemas.openxmlformats.org/officeDocument/2006/relationships/hyperlink" Target="http://www.microsoft.com/downloads/details.aspx?FamilyID=52e7c3bd-570a-475c-96e0-316dc821e3e7" TargetMode="External"/><Relationship Id="rId50" Type="http://schemas.openxmlformats.org/officeDocument/2006/relationships/hyperlink" Target="http://go.microsoft.com/fwlink/?LinkId=98292" TargetMode="External"/><Relationship Id="rId55" Type="http://schemas.openxmlformats.org/officeDocument/2006/relationships/footer" Target="footer1.xml"/><Relationship Id="rId63" Type="http://schemas.openxmlformats.org/officeDocument/2006/relationships/customXml" Target="../customXml/item3.xml"/><Relationship Id="rId7" Type="http://schemas.openxmlformats.org/officeDocument/2006/relationships/hyperlink" Target="http://www.microsoft.com/whdc/system/sysperf/Perf_tun_srv.mspx" TargetMode="External"/><Relationship Id="rId2" Type="http://schemas.openxmlformats.org/officeDocument/2006/relationships/styles" Target="styles.xml"/><Relationship Id="rId16" Type="http://schemas.openxmlformats.org/officeDocument/2006/relationships/image" Target="media/image4.emf"/><Relationship Id="rId29" Type="http://schemas.openxmlformats.org/officeDocument/2006/relationships/diagramLayout" Target="diagrams/layout3.xml"/><Relationship Id="rId11" Type="http://schemas.openxmlformats.org/officeDocument/2006/relationships/image" Target="media/image2.png"/><Relationship Id="rId24" Type="http://schemas.openxmlformats.org/officeDocument/2006/relationships/diagramData" Target="diagrams/data2.xml"/><Relationship Id="rId32" Type="http://schemas.openxmlformats.org/officeDocument/2006/relationships/hyperlink" Target="http://www.microsoft.com/downloads/details.aspx?FamilyID=52e7c3bd-570a-475c-96e0-316dc821e3e7" TargetMode="External"/><Relationship Id="rId37" Type="http://schemas.openxmlformats.org/officeDocument/2006/relationships/hyperlink" Target="http://go.microsoft.com/fwlink/?LinkId=98291" TargetMode="External"/><Relationship Id="rId40" Type="http://schemas.openxmlformats.org/officeDocument/2006/relationships/hyperlink" Target="http://www.microsoft.com/windowsserver2008" TargetMode="External"/><Relationship Id="rId45" Type="http://schemas.openxmlformats.org/officeDocument/2006/relationships/hyperlink" Target="http://go.microsoft.com/fwlink/?LinkId=98290" TargetMode="External"/><Relationship Id="rId53" Type="http://schemas.openxmlformats.org/officeDocument/2006/relationships/header" Target="header1.xml"/><Relationship Id="rId58" Type="http://schemas.openxmlformats.org/officeDocument/2006/relationships/footer" Target="footer3.xml"/><Relationship Id="rId5" Type="http://schemas.openxmlformats.org/officeDocument/2006/relationships/footnotes" Target="footnotes.xml"/><Relationship Id="rId61" Type="http://schemas.openxmlformats.org/officeDocument/2006/relationships/customXml" Target="../customXml/item1.xml"/><Relationship Id="rId19" Type="http://schemas.openxmlformats.org/officeDocument/2006/relationships/hyperlink" Target="http://go.microsoft.com/fwlink/?LinkId=98290" TargetMode="External"/><Relationship Id="rId14" Type="http://schemas.openxmlformats.org/officeDocument/2006/relationships/image" Target="media/image3.emf"/><Relationship Id="rId22" Type="http://schemas.openxmlformats.org/officeDocument/2006/relationships/diagramQuickStyle" Target="diagrams/quickStyle1.xml"/><Relationship Id="rId27" Type="http://schemas.openxmlformats.org/officeDocument/2006/relationships/diagramColors" Target="diagrams/colors2.xml"/><Relationship Id="rId30" Type="http://schemas.openxmlformats.org/officeDocument/2006/relationships/diagramQuickStyle" Target="diagrams/quickStyle3.xml"/><Relationship Id="rId35" Type="http://schemas.openxmlformats.org/officeDocument/2006/relationships/hyperlink" Target="http://72.14.253.104/search" TargetMode="External"/><Relationship Id="rId43" Type="http://schemas.openxmlformats.org/officeDocument/2006/relationships/hyperlink" Target="http://www.ixiacom.com/support/ixchariot/" TargetMode="External"/><Relationship Id="rId48" Type="http://schemas.openxmlformats.org/officeDocument/2006/relationships/hyperlink" Target="http://download.microsoft.com/download/5/D/6/5D6EAF2B-7DDF-476B-93DC-7CF0072878E6/NDIS_RSS.doc" TargetMode="External"/><Relationship Id="rId56" Type="http://schemas.openxmlformats.org/officeDocument/2006/relationships/footer" Target="footer2.xml"/><Relationship Id="rId8" Type="http://schemas.openxmlformats.org/officeDocument/2006/relationships/hyperlink" Target="http://support.microsoft.com/kb/314980" TargetMode="External"/><Relationship Id="rId51" Type="http://schemas.openxmlformats.org/officeDocument/2006/relationships/hyperlink" Target="http://go.microsoft.com/fwlink/?LinkId=98293" TargetMode="External"/><Relationship Id="rId3"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oleObject" Target="embeddings/oleObject3.bin"/><Relationship Id="rId25" Type="http://schemas.openxmlformats.org/officeDocument/2006/relationships/diagramLayout" Target="diagrams/layout2.xml"/><Relationship Id="rId33" Type="http://schemas.openxmlformats.org/officeDocument/2006/relationships/hyperlink" Target="http://go.microsoft.com/fwlink/" TargetMode="External"/><Relationship Id="rId38" Type="http://schemas.openxmlformats.org/officeDocument/2006/relationships/hyperlink" Target="http://support.microsoft.com/kb/314980" TargetMode="External"/><Relationship Id="rId46" Type="http://schemas.openxmlformats.org/officeDocument/2006/relationships/hyperlink" Target="http://go.microsoft.com/fwlink/" TargetMode="External"/><Relationship Id="rId59" Type="http://schemas.openxmlformats.org/officeDocument/2006/relationships/fontTable" Target="fontTable.xml"/><Relationship Id="rId20" Type="http://schemas.openxmlformats.org/officeDocument/2006/relationships/diagramData" Target="diagrams/data1.xml"/><Relationship Id="rId41" Type="http://schemas.openxmlformats.org/officeDocument/2006/relationships/hyperlink" Target="http://technet.microsoft.com/en-us/library/bb463205.aspx" TargetMode="External"/><Relationship Id="rId54" Type="http://schemas.openxmlformats.org/officeDocument/2006/relationships/header" Target="header2.xml"/><Relationship Id="rId62" Type="http://schemas.openxmlformats.org/officeDocument/2006/relationships/customXml" Target="../customXml/item2.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oleObject" Target="embeddings/oleObject2.bin"/><Relationship Id="rId23" Type="http://schemas.openxmlformats.org/officeDocument/2006/relationships/diagramColors" Target="diagrams/colors1.xml"/><Relationship Id="rId28" Type="http://schemas.openxmlformats.org/officeDocument/2006/relationships/diagramData" Target="diagrams/data3.xml"/><Relationship Id="rId36" Type="http://schemas.openxmlformats.org/officeDocument/2006/relationships/hyperlink" Target="http://www.sap.com/solutions/benchmark/sd.epx" TargetMode="External"/><Relationship Id="rId49" Type="http://schemas.openxmlformats.org/officeDocument/2006/relationships/hyperlink" Target="http://www.sap.com/solutions/benchmark/sd.epx" TargetMode="External"/><Relationship Id="rId57" Type="http://schemas.openxmlformats.org/officeDocument/2006/relationships/header" Target="header3.xml"/><Relationship Id="rId10" Type="http://schemas.openxmlformats.org/officeDocument/2006/relationships/hyperlink" Target="http://go.microsoft.com/fwlink/" TargetMode="External"/><Relationship Id="rId31" Type="http://schemas.openxmlformats.org/officeDocument/2006/relationships/diagramColors" Target="diagrams/colors3.xml"/><Relationship Id="rId44" Type="http://schemas.openxmlformats.org/officeDocument/2006/relationships/hyperlink" Target="http://www.microsoft.com/whdc/device/network/WFP.mspx" TargetMode="External"/><Relationship Id="rId52" Type="http://schemas.openxmlformats.org/officeDocument/2006/relationships/hyperlink" Target="http://www.microsoft.com/whdc/device/storage/subsys_perf.mspx" TargetMode="External"/><Relationship Id="rId6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yperlink" Target="http://download.microsoft.com/download/d/9/4/d948f981-926e-40fa-a026-5bfcf076d9b9/SAP_SQL2005_Best%20Practices.doc" TargetMode="External"/></Relationships>
</file>

<file path=word/_rels/header3.xml.rels><?xml version="1.0" encoding="UTF-8" standalone="yes"?>
<Relationships xmlns="http://schemas.openxmlformats.org/package/2006/relationships"><Relationship Id="rId1" Type="http://schemas.openxmlformats.org/officeDocument/2006/relationships/image" Target="media/image5.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diagrams/colors1.xml><?xml version="1.0" encoding="utf-8"?>
<dgm:colorsDef xmlns:dgm="http://schemas.openxmlformats.org/drawingml/2006/diagram" xmlns:a="http://schemas.openxmlformats.org/drawingml/2006/main" uniqueId="urn:microsoft.com/office/officeart/2005/8/colors/accent1_2#1">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3">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06C8626B-7198-4EF8-89B1-479242BCA8A2}" type="doc">
      <dgm:prSet loTypeId="urn:microsoft.com/office/officeart/2005/8/layout/hierarchy4" loCatId="relationship" qsTypeId="urn:microsoft.com/office/officeart/2005/8/quickstyle/simple5" qsCatId="simple" csTypeId="urn:microsoft.com/office/officeart/2005/8/colors/accent1_2#1" csCatId="accent1" phldr="1"/>
      <dgm:spPr/>
      <dgm:t>
        <a:bodyPr/>
        <a:lstStyle/>
        <a:p>
          <a:endParaRPr lang="en-US"/>
        </a:p>
      </dgm:t>
    </dgm:pt>
    <dgm:pt modelId="{4C7E5A9D-D05C-43A7-A0FC-35D9A5D9DA29}">
      <dgm:prSet phldrT="[Text]" custT="1"/>
      <dgm:spPr/>
      <dgm:t>
        <a:bodyPr/>
        <a:lstStyle/>
        <a:p>
          <a:r>
            <a:rPr lang="en-US" sz="1100" baseline="0"/>
            <a:t>Application</a:t>
          </a:r>
        </a:p>
      </dgm:t>
    </dgm:pt>
    <dgm:pt modelId="{BC8E0E50-CDEA-426E-A819-EA3D28FC234C}" type="parTrans" cxnId="{B3D18AC3-F48E-440A-BD46-77277D06816C}">
      <dgm:prSet/>
      <dgm:spPr/>
      <dgm:t>
        <a:bodyPr/>
        <a:lstStyle/>
        <a:p>
          <a:endParaRPr lang="en-US"/>
        </a:p>
      </dgm:t>
    </dgm:pt>
    <dgm:pt modelId="{684392E0-4E23-434F-A82B-F595F1C25F01}" type="sibTrans" cxnId="{B3D18AC3-F48E-440A-BD46-77277D06816C}">
      <dgm:prSet/>
      <dgm:spPr/>
      <dgm:t>
        <a:bodyPr/>
        <a:lstStyle/>
        <a:p>
          <a:endParaRPr lang="en-US"/>
        </a:p>
      </dgm:t>
    </dgm:pt>
    <dgm:pt modelId="{3CE2A13E-8F1B-4D22-9485-59DE5F7FE27B}">
      <dgm:prSet custT="1"/>
      <dgm:spPr/>
      <dgm:t>
        <a:bodyPr/>
        <a:lstStyle/>
        <a:p>
          <a:r>
            <a:rPr lang="en-US" sz="1100" baseline="0"/>
            <a:t>RDBSS.SYS</a:t>
          </a:r>
        </a:p>
      </dgm:t>
    </dgm:pt>
    <dgm:pt modelId="{F117838A-8617-4414-8C0C-81951AE6B156}" type="parTrans" cxnId="{1C3C1BE9-B41C-439F-B28A-448F873BAB1A}">
      <dgm:prSet/>
      <dgm:spPr/>
      <dgm:t>
        <a:bodyPr/>
        <a:lstStyle/>
        <a:p>
          <a:endParaRPr lang="en-US"/>
        </a:p>
      </dgm:t>
    </dgm:pt>
    <dgm:pt modelId="{82DCCCF3-99E2-4592-8568-815E51CBB4AD}" type="sibTrans" cxnId="{1C3C1BE9-B41C-439F-B28A-448F873BAB1A}">
      <dgm:prSet/>
      <dgm:spPr/>
      <dgm:t>
        <a:bodyPr/>
        <a:lstStyle/>
        <a:p>
          <a:endParaRPr lang="en-US"/>
        </a:p>
      </dgm:t>
    </dgm:pt>
    <dgm:pt modelId="{8ABEEB2D-B7CD-4A13-BA6B-7B2DD319CA20}">
      <dgm:prSet custT="1"/>
      <dgm:spPr/>
      <dgm:t>
        <a:bodyPr/>
        <a:lstStyle/>
        <a:p>
          <a:r>
            <a:rPr lang="en-US" sz="1100" baseline="0"/>
            <a:t>Network Stack</a:t>
          </a:r>
        </a:p>
      </dgm:t>
    </dgm:pt>
    <dgm:pt modelId="{EEB90434-708F-45E6-8488-0DD103081375}" type="parTrans" cxnId="{872F7454-EAAD-4F5C-B0F3-C0322B879CB2}">
      <dgm:prSet/>
      <dgm:spPr/>
      <dgm:t>
        <a:bodyPr/>
        <a:lstStyle/>
        <a:p>
          <a:endParaRPr lang="en-US"/>
        </a:p>
      </dgm:t>
    </dgm:pt>
    <dgm:pt modelId="{6B3B25C1-B4E5-437E-A4FF-BCF88999D9FA}" type="sibTrans" cxnId="{872F7454-EAAD-4F5C-B0F3-C0322B879CB2}">
      <dgm:prSet/>
      <dgm:spPr/>
      <dgm:t>
        <a:bodyPr/>
        <a:lstStyle/>
        <a:p>
          <a:endParaRPr lang="en-US"/>
        </a:p>
      </dgm:t>
    </dgm:pt>
    <dgm:pt modelId="{C37DC211-C27A-4958-9A29-EA0C1B2866C6}">
      <dgm:prSet phldrT="[Text]" custT="1"/>
      <dgm:spPr>
        <a:noFill/>
      </dgm:spPr>
      <dgm:t>
        <a:bodyPr/>
        <a:lstStyle/>
        <a:p>
          <a:r>
            <a:rPr lang="en-US" sz="1200" baseline="0">
              <a:solidFill>
                <a:sysClr val="windowText" lastClr="000000"/>
              </a:solidFill>
            </a:rPr>
            <a:t>File Client</a:t>
          </a:r>
        </a:p>
      </dgm:t>
    </dgm:pt>
    <dgm:pt modelId="{F3CEBE81-A8CA-4E91-BDDE-9419B4FDF968}" type="parTrans" cxnId="{6E9144CF-0DD7-4E1F-8DB4-8FD0D96D0466}">
      <dgm:prSet/>
      <dgm:spPr/>
      <dgm:t>
        <a:bodyPr/>
        <a:lstStyle/>
        <a:p>
          <a:endParaRPr lang="en-US"/>
        </a:p>
      </dgm:t>
    </dgm:pt>
    <dgm:pt modelId="{91252F13-508B-4EFA-8B06-87FCFBBA2159}" type="sibTrans" cxnId="{6E9144CF-0DD7-4E1F-8DB4-8FD0D96D0466}">
      <dgm:prSet/>
      <dgm:spPr/>
      <dgm:t>
        <a:bodyPr/>
        <a:lstStyle/>
        <a:p>
          <a:endParaRPr lang="en-US"/>
        </a:p>
      </dgm:t>
    </dgm:pt>
    <dgm:pt modelId="{8AF78084-7447-4D8D-8B92-7E1219C64001}">
      <dgm:prSet custT="1"/>
      <dgm:spPr/>
      <dgm:t>
        <a:bodyPr/>
        <a:lstStyle/>
        <a:p>
          <a:r>
            <a:rPr lang="en-US" sz="1100" baseline="0"/>
            <a:t>MRXSMB.SYS</a:t>
          </a:r>
        </a:p>
      </dgm:t>
    </dgm:pt>
    <dgm:pt modelId="{B3F3F2A2-2886-482B-97C0-A61C9EB8A31D}" type="parTrans" cxnId="{AC359974-7AB2-4B4D-8AC2-2A8D9697282B}">
      <dgm:prSet/>
      <dgm:spPr/>
      <dgm:t>
        <a:bodyPr/>
        <a:lstStyle/>
        <a:p>
          <a:endParaRPr lang="en-US"/>
        </a:p>
      </dgm:t>
    </dgm:pt>
    <dgm:pt modelId="{F98A3A07-0067-41C0-B566-ACD5D2E118A4}" type="sibTrans" cxnId="{AC359974-7AB2-4B4D-8AC2-2A8D9697282B}">
      <dgm:prSet/>
      <dgm:spPr/>
      <dgm:t>
        <a:bodyPr/>
        <a:lstStyle/>
        <a:p>
          <a:endParaRPr lang="en-US"/>
        </a:p>
      </dgm:t>
    </dgm:pt>
    <dgm:pt modelId="{6E6B83EE-6DAB-4830-B772-3C14740B18D4}">
      <dgm:prSet custT="1"/>
      <dgm:spPr/>
      <dgm:t>
        <a:bodyPr/>
        <a:lstStyle/>
        <a:p>
          <a:r>
            <a:rPr lang="en-US" sz="1100" baseline="0"/>
            <a:t>MRXSMB10.SYS </a:t>
          </a:r>
        </a:p>
        <a:p>
          <a:r>
            <a:rPr lang="en-US" sz="1000" baseline="0"/>
            <a:t>or</a:t>
          </a:r>
        </a:p>
        <a:p>
          <a:r>
            <a:rPr lang="en-US" sz="1100" baseline="0"/>
            <a:t>MRXSMB20.SYS</a:t>
          </a:r>
        </a:p>
      </dgm:t>
    </dgm:pt>
    <dgm:pt modelId="{6726392A-59D9-480A-962E-035E7E592698}" type="parTrans" cxnId="{FEBA5E44-B813-4342-A514-AB7A90B6EFF4}">
      <dgm:prSet/>
      <dgm:spPr/>
      <dgm:t>
        <a:bodyPr/>
        <a:lstStyle/>
        <a:p>
          <a:endParaRPr lang="en-US"/>
        </a:p>
      </dgm:t>
    </dgm:pt>
    <dgm:pt modelId="{B73D75C1-6C63-467E-BA8F-C63F6C1151C7}" type="sibTrans" cxnId="{FEBA5E44-B813-4342-A514-AB7A90B6EFF4}">
      <dgm:prSet/>
      <dgm:spPr/>
      <dgm:t>
        <a:bodyPr/>
        <a:lstStyle/>
        <a:p>
          <a:endParaRPr lang="en-US"/>
        </a:p>
      </dgm:t>
    </dgm:pt>
    <dgm:pt modelId="{9470D396-C739-4DD4-99BB-46DA2A9826C5}" type="pres">
      <dgm:prSet presAssocID="{06C8626B-7198-4EF8-89B1-479242BCA8A2}" presName="Name0" presStyleCnt="0">
        <dgm:presLayoutVars>
          <dgm:chPref val="1"/>
          <dgm:dir/>
          <dgm:animOne val="branch"/>
          <dgm:animLvl val="lvl"/>
          <dgm:resizeHandles/>
        </dgm:presLayoutVars>
      </dgm:prSet>
      <dgm:spPr/>
      <dgm:t>
        <a:bodyPr/>
        <a:lstStyle/>
        <a:p>
          <a:endParaRPr lang="en-US"/>
        </a:p>
      </dgm:t>
    </dgm:pt>
    <dgm:pt modelId="{CC4000AF-FBDA-4BA7-9595-9EFB8CCC4A33}" type="pres">
      <dgm:prSet presAssocID="{C37DC211-C27A-4958-9A29-EA0C1B2866C6}" presName="vertOne" presStyleCnt="0"/>
      <dgm:spPr/>
    </dgm:pt>
    <dgm:pt modelId="{A4B57099-A65B-4CB2-9E85-B733A467F794}" type="pres">
      <dgm:prSet presAssocID="{C37DC211-C27A-4958-9A29-EA0C1B2866C6}" presName="txOne" presStyleLbl="node0" presStyleIdx="0" presStyleCnt="1">
        <dgm:presLayoutVars>
          <dgm:chPref val="3"/>
        </dgm:presLayoutVars>
      </dgm:prSet>
      <dgm:spPr/>
      <dgm:t>
        <a:bodyPr/>
        <a:lstStyle/>
        <a:p>
          <a:endParaRPr lang="en-US"/>
        </a:p>
      </dgm:t>
    </dgm:pt>
    <dgm:pt modelId="{C70E26FF-DA88-4048-9D52-EA75726B1AB6}" type="pres">
      <dgm:prSet presAssocID="{C37DC211-C27A-4958-9A29-EA0C1B2866C6}" presName="parTransOne" presStyleCnt="0"/>
      <dgm:spPr/>
    </dgm:pt>
    <dgm:pt modelId="{8509BB1D-09B3-4C11-B723-445648157EBF}" type="pres">
      <dgm:prSet presAssocID="{C37DC211-C27A-4958-9A29-EA0C1B2866C6}" presName="horzOne" presStyleCnt="0"/>
      <dgm:spPr/>
    </dgm:pt>
    <dgm:pt modelId="{0CA2113E-5EAC-44B8-A765-2E348E1AB903}" type="pres">
      <dgm:prSet presAssocID="{4C7E5A9D-D05C-43A7-A0FC-35D9A5D9DA29}" presName="vertTwo" presStyleCnt="0"/>
      <dgm:spPr/>
    </dgm:pt>
    <dgm:pt modelId="{1D805934-94F2-475C-B94D-D693EF6DBA9D}" type="pres">
      <dgm:prSet presAssocID="{4C7E5A9D-D05C-43A7-A0FC-35D9A5D9DA29}" presName="txTwo" presStyleLbl="node2" presStyleIdx="0" presStyleCnt="1">
        <dgm:presLayoutVars>
          <dgm:chPref val="3"/>
        </dgm:presLayoutVars>
      </dgm:prSet>
      <dgm:spPr/>
      <dgm:t>
        <a:bodyPr/>
        <a:lstStyle/>
        <a:p>
          <a:endParaRPr lang="en-US"/>
        </a:p>
      </dgm:t>
    </dgm:pt>
    <dgm:pt modelId="{F3CEA4C8-CB58-4314-9998-A73EEF0E9487}" type="pres">
      <dgm:prSet presAssocID="{4C7E5A9D-D05C-43A7-A0FC-35D9A5D9DA29}" presName="parTransTwo" presStyleCnt="0"/>
      <dgm:spPr/>
    </dgm:pt>
    <dgm:pt modelId="{294FD042-0E46-4512-8234-11F100142F04}" type="pres">
      <dgm:prSet presAssocID="{4C7E5A9D-D05C-43A7-A0FC-35D9A5D9DA29}" presName="horzTwo" presStyleCnt="0"/>
      <dgm:spPr/>
    </dgm:pt>
    <dgm:pt modelId="{DAB92524-351F-409E-9A6B-FC9476039283}" type="pres">
      <dgm:prSet presAssocID="{3CE2A13E-8F1B-4D22-9485-59DE5F7FE27B}" presName="vertThree" presStyleCnt="0"/>
      <dgm:spPr/>
    </dgm:pt>
    <dgm:pt modelId="{EFA3AFDC-0A7C-4769-9A36-A42D37FC6BCD}" type="pres">
      <dgm:prSet presAssocID="{3CE2A13E-8F1B-4D22-9485-59DE5F7FE27B}" presName="txThree" presStyleLbl="node3" presStyleIdx="0" presStyleCnt="1">
        <dgm:presLayoutVars>
          <dgm:chPref val="3"/>
        </dgm:presLayoutVars>
      </dgm:prSet>
      <dgm:spPr/>
      <dgm:t>
        <a:bodyPr/>
        <a:lstStyle/>
        <a:p>
          <a:endParaRPr lang="en-US"/>
        </a:p>
      </dgm:t>
    </dgm:pt>
    <dgm:pt modelId="{D3868916-A15C-4090-99BD-7B649765D665}" type="pres">
      <dgm:prSet presAssocID="{3CE2A13E-8F1B-4D22-9485-59DE5F7FE27B}" presName="parTransThree" presStyleCnt="0"/>
      <dgm:spPr/>
    </dgm:pt>
    <dgm:pt modelId="{109B4800-865C-41A3-A791-B972FE5657E3}" type="pres">
      <dgm:prSet presAssocID="{3CE2A13E-8F1B-4D22-9485-59DE5F7FE27B}" presName="horzThree" presStyleCnt="0"/>
      <dgm:spPr/>
    </dgm:pt>
    <dgm:pt modelId="{D65E0F5D-E5E9-4852-9B0A-CEB11135D18B}" type="pres">
      <dgm:prSet presAssocID="{8AF78084-7447-4D8D-8B92-7E1219C64001}" presName="vertFour" presStyleCnt="0">
        <dgm:presLayoutVars>
          <dgm:chPref val="3"/>
        </dgm:presLayoutVars>
      </dgm:prSet>
      <dgm:spPr/>
    </dgm:pt>
    <dgm:pt modelId="{10542CB6-68C9-402C-8CB4-5C10155D06C6}" type="pres">
      <dgm:prSet presAssocID="{8AF78084-7447-4D8D-8B92-7E1219C64001}" presName="txFour" presStyleLbl="node4" presStyleIdx="0" presStyleCnt="3">
        <dgm:presLayoutVars>
          <dgm:chPref val="3"/>
        </dgm:presLayoutVars>
      </dgm:prSet>
      <dgm:spPr/>
      <dgm:t>
        <a:bodyPr/>
        <a:lstStyle/>
        <a:p>
          <a:endParaRPr lang="en-US"/>
        </a:p>
      </dgm:t>
    </dgm:pt>
    <dgm:pt modelId="{4E02A9C4-4E0D-4751-B90C-4586E8E82179}" type="pres">
      <dgm:prSet presAssocID="{8AF78084-7447-4D8D-8B92-7E1219C64001}" presName="parTransFour" presStyleCnt="0"/>
      <dgm:spPr/>
    </dgm:pt>
    <dgm:pt modelId="{E0261CCA-8CED-416F-A9AF-FA9B02EDE3A9}" type="pres">
      <dgm:prSet presAssocID="{8AF78084-7447-4D8D-8B92-7E1219C64001}" presName="horzFour" presStyleCnt="0"/>
      <dgm:spPr/>
    </dgm:pt>
    <dgm:pt modelId="{8A374C34-3C5F-400E-88BC-A12CF5F80391}" type="pres">
      <dgm:prSet presAssocID="{6E6B83EE-6DAB-4830-B772-3C14740B18D4}" presName="vertFour" presStyleCnt="0">
        <dgm:presLayoutVars>
          <dgm:chPref val="3"/>
        </dgm:presLayoutVars>
      </dgm:prSet>
      <dgm:spPr/>
    </dgm:pt>
    <dgm:pt modelId="{60C16931-FE43-427C-B83C-4997933F87E3}" type="pres">
      <dgm:prSet presAssocID="{6E6B83EE-6DAB-4830-B772-3C14740B18D4}" presName="txFour" presStyleLbl="node4" presStyleIdx="1" presStyleCnt="3" custScaleY="178513">
        <dgm:presLayoutVars>
          <dgm:chPref val="3"/>
        </dgm:presLayoutVars>
      </dgm:prSet>
      <dgm:spPr/>
      <dgm:t>
        <a:bodyPr/>
        <a:lstStyle/>
        <a:p>
          <a:endParaRPr lang="en-US"/>
        </a:p>
      </dgm:t>
    </dgm:pt>
    <dgm:pt modelId="{5EFEB2CD-C890-4C79-8BC0-C91F19FC5DE9}" type="pres">
      <dgm:prSet presAssocID="{6E6B83EE-6DAB-4830-B772-3C14740B18D4}" presName="parTransFour" presStyleCnt="0"/>
      <dgm:spPr/>
    </dgm:pt>
    <dgm:pt modelId="{490E808E-8812-4488-9E7F-BC55EA77D16F}" type="pres">
      <dgm:prSet presAssocID="{6E6B83EE-6DAB-4830-B772-3C14740B18D4}" presName="horzFour" presStyleCnt="0"/>
      <dgm:spPr/>
    </dgm:pt>
    <dgm:pt modelId="{0AF07DF8-4D04-4A57-826D-F637522A9B59}" type="pres">
      <dgm:prSet presAssocID="{8ABEEB2D-B7CD-4A13-BA6B-7B2DD319CA20}" presName="vertFour" presStyleCnt="0">
        <dgm:presLayoutVars>
          <dgm:chPref val="3"/>
        </dgm:presLayoutVars>
      </dgm:prSet>
      <dgm:spPr/>
    </dgm:pt>
    <dgm:pt modelId="{FB4EFC06-C116-4F6A-9E2D-1D31A1932F0B}" type="pres">
      <dgm:prSet presAssocID="{8ABEEB2D-B7CD-4A13-BA6B-7B2DD319CA20}" presName="txFour" presStyleLbl="node4" presStyleIdx="2" presStyleCnt="3">
        <dgm:presLayoutVars>
          <dgm:chPref val="3"/>
        </dgm:presLayoutVars>
      </dgm:prSet>
      <dgm:spPr/>
      <dgm:t>
        <a:bodyPr/>
        <a:lstStyle/>
        <a:p>
          <a:endParaRPr lang="en-US"/>
        </a:p>
      </dgm:t>
    </dgm:pt>
    <dgm:pt modelId="{935DA75D-ECE8-4D9E-B13A-CFF053C13C84}" type="pres">
      <dgm:prSet presAssocID="{8ABEEB2D-B7CD-4A13-BA6B-7B2DD319CA20}" presName="horzFour" presStyleCnt="0"/>
      <dgm:spPr/>
    </dgm:pt>
  </dgm:ptLst>
  <dgm:cxnLst>
    <dgm:cxn modelId="{58FD7220-200D-4155-9081-9FFAD1C1F1DA}" type="presOf" srcId="{8AF78084-7447-4D8D-8B92-7E1219C64001}" destId="{10542CB6-68C9-402C-8CB4-5C10155D06C6}" srcOrd="0" destOrd="0" presId="urn:microsoft.com/office/officeart/2005/8/layout/hierarchy4"/>
    <dgm:cxn modelId="{B3D18AC3-F48E-440A-BD46-77277D06816C}" srcId="{C37DC211-C27A-4958-9A29-EA0C1B2866C6}" destId="{4C7E5A9D-D05C-43A7-A0FC-35D9A5D9DA29}" srcOrd="0" destOrd="0" parTransId="{BC8E0E50-CDEA-426E-A819-EA3D28FC234C}" sibTransId="{684392E0-4E23-434F-A82B-F595F1C25F01}"/>
    <dgm:cxn modelId="{DB650501-8D3D-4CAF-871A-87D23799CF44}" type="presOf" srcId="{06C8626B-7198-4EF8-89B1-479242BCA8A2}" destId="{9470D396-C739-4DD4-99BB-46DA2A9826C5}" srcOrd="0" destOrd="0" presId="urn:microsoft.com/office/officeart/2005/8/layout/hierarchy4"/>
    <dgm:cxn modelId="{763F8C5E-01A5-4471-9F70-E13EF3DE84E5}" type="presOf" srcId="{C37DC211-C27A-4958-9A29-EA0C1B2866C6}" destId="{A4B57099-A65B-4CB2-9E85-B733A467F794}" srcOrd="0" destOrd="0" presId="urn:microsoft.com/office/officeart/2005/8/layout/hierarchy4"/>
    <dgm:cxn modelId="{6E9144CF-0DD7-4E1F-8DB4-8FD0D96D0466}" srcId="{06C8626B-7198-4EF8-89B1-479242BCA8A2}" destId="{C37DC211-C27A-4958-9A29-EA0C1B2866C6}" srcOrd="0" destOrd="0" parTransId="{F3CEBE81-A8CA-4E91-BDDE-9419B4FDF968}" sibTransId="{91252F13-508B-4EFA-8B06-87FCFBBA2159}"/>
    <dgm:cxn modelId="{FEBA5E44-B813-4342-A514-AB7A90B6EFF4}" srcId="{8AF78084-7447-4D8D-8B92-7E1219C64001}" destId="{6E6B83EE-6DAB-4830-B772-3C14740B18D4}" srcOrd="0" destOrd="0" parTransId="{6726392A-59D9-480A-962E-035E7E592698}" sibTransId="{B73D75C1-6C63-467E-BA8F-C63F6C1151C7}"/>
    <dgm:cxn modelId="{52177924-9354-48C5-80B3-3F49EBB33AC7}" type="presOf" srcId="{3CE2A13E-8F1B-4D22-9485-59DE5F7FE27B}" destId="{EFA3AFDC-0A7C-4769-9A36-A42D37FC6BCD}" srcOrd="0" destOrd="0" presId="urn:microsoft.com/office/officeart/2005/8/layout/hierarchy4"/>
    <dgm:cxn modelId="{1C3C1BE9-B41C-439F-B28A-448F873BAB1A}" srcId="{4C7E5A9D-D05C-43A7-A0FC-35D9A5D9DA29}" destId="{3CE2A13E-8F1B-4D22-9485-59DE5F7FE27B}" srcOrd="0" destOrd="0" parTransId="{F117838A-8617-4414-8C0C-81951AE6B156}" sibTransId="{82DCCCF3-99E2-4592-8568-815E51CBB4AD}"/>
    <dgm:cxn modelId="{AC359974-7AB2-4B4D-8AC2-2A8D9697282B}" srcId="{3CE2A13E-8F1B-4D22-9485-59DE5F7FE27B}" destId="{8AF78084-7447-4D8D-8B92-7E1219C64001}" srcOrd="0" destOrd="0" parTransId="{B3F3F2A2-2886-482B-97C0-A61C9EB8A31D}" sibTransId="{F98A3A07-0067-41C0-B566-ACD5D2E118A4}"/>
    <dgm:cxn modelId="{872F7454-EAAD-4F5C-B0F3-C0322B879CB2}" srcId="{6E6B83EE-6DAB-4830-B772-3C14740B18D4}" destId="{8ABEEB2D-B7CD-4A13-BA6B-7B2DD319CA20}" srcOrd="0" destOrd="0" parTransId="{EEB90434-708F-45E6-8488-0DD103081375}" sibTransId="{6B3B25C1-B4E5-437E-A4FF-BCF88999D9FA}"/>
    <dgm:cxn modelId="{4AC30037-C303-4149-8370-32E43CBE8476}" type="presOf" srcId="{8ABEEB2D-B7CD-4A13-BA6B-7B2DD319CA20}" destId="{FB4EFC06-C116-4F6A-9E2D-1D31A1932F0B}" srcOrd="0" destOrd="0" presId="urn:microsoft.com/office/officeart/2005/8/layout/hierarchy4"/>
    <dgm:cxn modelId="{92678720-FA50-42B7-BD7F-9CD3CDD8ED5F}" type="presOf" srcId="{4C7E5A9D-D05C-43A7-A0FC-35D9A5D9DA29}" destId="{1D805934-94F2-475C-B94D-D693EF6DBA9D}" srcOrd="0" destOrd="0" presId="urn:microsoft.com/office/officeart/2005/8/layout/hierarchy4"/>
    <dgm:cxn modelId="{8A93328B-523E-4F89-A4AA-9809C9447E38}" type="presOf" srcId="{6E6B83EE-6DAB-4830-B772-3C14740B18D4}" destId="{60C16931-FE43-427C-B83C-4997933F87E3}" srcOrd="0" destOrd="0" presId="urn:microsoft.com/office/officeart/2005/8/layout/hierarchy4"/>
    <dgm:cxn modelId="{5AE43AF7-BEDE-48AF-9A77-DE1680D75AD1}" type="presParOf" srcId="{9470D396-C739-4DD4-99BB-46DA2A9826C5}" destId="{CC4000AF-FBDA-4BA7-9595-9EFB8CCC4A33}" srcOrd="0" destOrd="0" presId="urn:microsoft.com/office/officeart/2005/8/layout/hierarchy4"/>
    <dgm:cxn modelId="{886D878D-E203-494A-823E-C927752A5C77}" type="presParOf" srcId="{CC4000AF-FBDA-4BA7-9595-9EFB8CCC4A33}" destId="{A4B57099-A65B-4CB2-9E85-B733A467F794}" srcOrd="0" destOrd="0" presId="urn:microsoft.com/office/officeart/2005/8/layout/hierarchy4"/>
    <dgm:cxn modelId="{2D3EBE0B-CEA7-45D8-BE57-09935308AF34}" type="presParOf" srcId="{CC4000AF-FBDA-4BA7-9595-9EFB8CCC4A33}" destId="{C70E26FF-DA88-4048-9D52-EA75726B1AB6}" srcOrd="1" destOrd="0" presId="urn:microsoft.com/office/officeart/2005/8/layout/hierarchy4"/>
    <dgm:cxn modelId="{7BF0C2F6-ADB2-49B7-9E64-A40E5D59A7E6}" type="presParOf" srcId="{CC4000AF-FBDA-4BA7-9595-9EFB8CCC4A33}" destId="{8509BB1D-09B3-4C11-B723-445648157EBF}" srcOrd="2" destOrd="0" presId="urn:microsoft.com/office/officeart/2005/8/layout/hierarchy4"/>
    <dgm:cxn modelId="{E3593F53-234D-4708-B0F9-0A1BD361B4B8}" type="presParOf" srcId="{8509BB1D-09B3-4C11-B723-445648157EBF}" destId="{0CA2113E-5EAC-44B8-A765-2E348E1AB903}" srcOrd="0" destOrd="0" presId="urn:microsoft.com/office/officeart/2005/8/layout/hierarchy4"/>
    <dgm:cxn modelId="{EB3A8D31-6776-46A5-B5FD-CEF5F8798F04}" type="presParOf" srcId="{0CA2113E-5EAC-44B8-A765-2E348E1AB903}" destId="{1D805934-94F2-475C-B94D-D693EF6DBA9D}" srcOrd="0" destOrd="0" presId="urn:microsoft.com/office/officeart/2005/8/layout/hierarchy4"/>
    <dgm:cxn modelId="{1156B4E3-F1A2-4A19-8324-BB5859F00A93}" type="presParOf" srcId="{0CA2113E-5EAC-44B8-A765-2E348E1AB903}" destId="{F3CEA4C8-CB58-4314-9998-A73EEF0E9487}" srcOrd="1" destOrd="0" presId="urn:microsoft.com/office/officeart/2005/8/layout/hierarchy4"/>
    <dgm:cxn modelId="{211E8DEC-614C-4AE8-BB3B-D116CEA419FF}" type="presParOf" srcId="{0CA2113E-5EAC-44B8-A765-2E348E1AB903}" destId="{294FD042-0E46-4512-8234-11F100142F04}" srcOrd="2" destOrd="0" presId="urn:microsoft.com/office/officeart/2005/8/layout/hierarchy4"/>
    <dgm:cxn modelId="{6CC9AFD1-FD02-479B-B62C-198EA27D7B65}" type="presParOf" srcId="{294FD042-0E46-4512-8234-11F100142F04}" destId="{DAB92524-351F-409E-9A6B-FC9476039283}" srcOrd="0" destOrd="0" presId="urn:microsoft.com/office/officeart/2005/8/layout/hierarchy4"/>
    <dgm:cxn modelId="{06865141-50FD-40C7-B491-9D1AC39AFD2A}" type="presParOf" srcId="{DAB92524-351F-409E-9A6B-FC9476039283}" destId="{EFA3AFDC-0A7C-4769-9A36-A42D37FC6BCD}" srcOrd="0" destOrd="0" presId="urn:microsoft.com/office/officeart/2005/8/layout/hierarchy4"/>
    <dgm:cxn modelId="{F0BC4B8E-46DF-4DF0-A4DD-054DE73C5C30}" type="presParOf" srcId="{DAB92524-351F-409E-9A6B-FC9476039283}" destId="{D3868916-A15C-4090-99BD-7B649765D665}" srcOrd="1" destOrd="0" presId="urn:microsoft.com/office/officeart/2005/8/layout/hierarchy4"/>
    <dgm:cxn modelId="{CCD32F6F-80C2-498F-81F1-7C41D02C24C5}" type="presParOf" srcId="{DAB92524-351F-409E-9A6B-FC9476039283}" destId="{109B4800-865C-41A3-A791-B972FE5657E3}" srcOrd="2" destOrd="0" presId="urn:microsoft.com/office/officeart/2005/8/layout/hierarchy4"/>
    <dgm:cxn modelId="{9CE70C63-DEA5-40ED-9944-FB7125D0CE50}" type="presParOf" srcId="{109B4800-865C-41A3-A791-B972FE5657E3}" destId="{D65E0F5D-E5E9-4852-9B0A-CEB11135D18B}" srcOrd="0" destOrd="0" presId="urn:microsoft.com/office/officeart/2005/8/layout/hierarchy4"/>
    <dgm:cxn modelId="{99F1E750-0CA6-433C-A342-3C0783E10276}" type="presParOf" srcId="{D65E0F5D-E5E9-4852-9B0A-CEB11135D18B}" destId="{10542CB6-68C9-402C-8CB4-5C10155D06C6}" srcOrd="0" destOrd="0" presId="urn:microsoft.com/office/officeart/2005/8/layout/hierarchy4"/>
    <dgm:cxn modelId="{E6C5C431-58F8-4FEB-82C2-B523385A4329}" type="presParOf" srcId="{D65E0F5D-E5E9-4852-9B0A-CEB11135D18B}" destId="{4E02A9C4-4E0D-4751-B90C-4586E8E82179}" srcOrd="1" destOrd="0" presId="urn:microsoft.com/office/officeart/2005/8/layout/hierarchy4"/>
    <dgm:cxn modelId="{6B7C1F0D-AEC1-426B-8F46-CFDA3A35B68F}" type="presParOf" srcId="{D65E0F5D-E5E9-4852-9B0A-CEB11135D18B}" destId="{E0261CCA-8CED-416F-A9AF-FA9B02EDE3A9}" srcOrd="2" destOrd="0" presId="urn:microsoft.com/office/officeart/2005/8/layout/hierarchy4"/>
    <dgm:cxn modelId="{2055ECA1-3F02-4229-87E1-6BD8401230FB}" type="presParOf" srcId="{E0261CCA-8CED-416F-A9AF-FA9B02EDE3A9}" destId="{8A374C34-3C5F-400E-88BC-A12CF5F80391}" srcOrd="0" destOrd="0" presId="urn:microsoft.com/office/officeart/2005/8/layout/hierarchy4"/>
    <dgm:cxn modelId="{450EBA2D-2A9C-40FD-A9FB-3FF0BF144F08}" type="presParOf" srcId="{8A374C34-3C5F-400E-88BC-A12CF5F80391}" destId="{60C16931-FE43-427C-B83C-4997933F87E3}" srcOrd="0" destOrd="0" presId="urn:microsoft.com/office/officeart/2005/8/layout/hierarchy4"/>
    <dgm:cxn modelId="{B2E610B8-6FB0-4178-8B28-9222EF8C7DBC}" type="presParOf" srcId="{8A374C34-3C5F-400E-88BC-A12CF5F80391}" destId="{5EFEB2CD-C890-4C79-8BC0-C91F19FC5DE9}" srcOrd="1" destOrd="0" presId="urn:microsoft.com/office/officeart/2005/8/layout/hierarchy4"/>
    <dgm:cxn modelId="{C9864D54-A94B-4C41-A02B-014B2B611622}" type="presParOf" srcId="{8A374C34-3C5F-400E-88BC-A12CF5F80391}" destId="{490E808E-8812-4488-9E7F-BC55EA77D16F}" srcOrd="2" destOrd="0" presId="urn:microsoft.com/office/officeart/2005/8/layout/hierarchy4"/>
    <dgm:cxn modelId="{12409101-0D9B-40EE-AA9C-4478FFE3C933}" type="presParOf" srcId="{490E808E-8812-4488-9E7F-BC55EA77D16F}" destId="{0AF07DF8-4D04-4A57-826D-F637522A9B59}" srcOrd="0" destOrd="0" presId="urn:microsoft.com/office/officeart/2005/8/layout/hierarchy4"/>
    <dgm:cxn modelId="{9535A253-D80F-4314-85D0-C53FB4B67B50}" type="presParOf" srcId="{0AF07DF8-4D04-4A57-826D-F637522A9B59}" destId="{FB4EFC06-C116-4F6A-9E2D-1D31A1932F0B}" srcOrd="0" destOrd="0" presId="urn:microsoft.com/office/officeart/2005/8/layout/hierarchy4"/>
    <dgm:cxn modelId="{0EB82A50-8223-4DF3-9CF6-BE137594746D}" type="presParOf" srcId="{0AF07DF8-4D04-4A57-826D-F637522A9B59}" destId="{935DA75D-ECE8-4D9E-B13A-CFF053C13C84}" srcOrd="1" destOrd="0" presId="urn:microsoft.com/office/officeart/2005/8/layout/hierarchy4"/>
  </dgm:cxnLst>
  <dgm:bg/>
  <dgm:whole/>
</dgm:dataModel>
</file>

<file path=word/diagrams/data2.xml><?xml version="1.0" encoding="utf-8"?>
<dgm:dataModel xmlns:dgm="http://schemas.openxmlformats.org/drawingml/2006/diagram" xmlns:a="http://schemas.openxmlformats.org/drawingml/2006/main">
  <dgm:ptLst>
    <dgm:pt modelId="{06C8626B-7198-4EF8-89B1-479242BCA8A2}" type="doc">
      <dgm:prSet loTypeId="urn:microsoft.com/office/officeart/2005/8/layout/hProcess3" loCatId="process" qsTypeId="urn:microsoft.com/office/officeart/2005/8/quickstyle/simple5" qsCatId="simple" csTypeId="urn:microsoft.com/office/officeart/2005/8/colors/accent1_2#2" csCatId="accent1" phldr="1"/>
      <dgm:spPr/>
      <dgm:t>
        <a:bodyPr/>
        <a:lstStyle/>
        <a:p>
          <a:endParaRPr lang="en-US"/>
        </a:p>
      </dgm:t>
    </dgm:pt>
    <dgm:pt modelId="{4C7E5A9D-D05C-43A7-A0FC-35D9A5D9DA29}">
      <dgm:prSet phldrT="[Text]" custT="1"/>
      <dgm:spPr/>
      <dgm:t>
        <a:bodyPr/>
        <a:lstStyle/>
        <a:p>
          <a:r>
            <a:rPr lang="en-US" sz="900" baseline="0">
              <a:solidFill>
                <a:schemeClr val="bg1"/>
              </a:solidFill>
            </a:rPr>
            <a:t>SMB </a:t>
          </a:r>
        </a:p>
      </dgm:t>
    </dgm:pt>
    <dgm:pt modelId="{BC8E0E50-CDEA-426E-A819-EA3D28FC234C}" type="parTrans" cxnId="{B3D18AC3-F48E-440A-BD46-77277D06816C}">
      <dgm:prSet/>
      <dgm:spPr/>
      <dgm:t>
        <a:bodyPr/>
        <a:lstStyle/>
        <a:p>
          <a:endParaRPr lang="en-US"/>
        </a:p>
      </dgm:t>
    </dgm:pt>
    <dgm:pt modelId="{684392E0-4E23-434F-A82B-F595F1C25F01}" type="sibTrans" cxnId="{B3D18AC3-F48E-440A-BD46-77277D06816C}">
      <dgm:prSet/>
      <dgm:spPr/>
      <dgm:t>
        <a:bodyPr/>
        <a:lstStyle/>
        <a:p>
          <a:endParaRPr lang="en-US"/>
        </a:p>
      </dgm:t>
    </dgm:pt>
    <dgm:pt modelId="{BFDF66BA-4384-4D0B-81ED-01CDE587B863}" type="pres">
      <dgm:prSet presAssocID="{06C8626B-7198-4EF8-89B1-479242BCA8A2}" presName="Name0" presStyleCnt="0">
        <dgm:presLayoutVars>
          <dgm:dir/>
          <dgm:animLvl val="lvl"/>
          <dgm:resizeHandles val="exact"/>
        </dgm:presLayoutVars>
      </dgm:prSet>
      <dgm:spPr/>
      <dgm:t>
        <a:bodyPr/>
        <a:lstStyle/>
        <a:p>
          <a:endParaRPr lang="en-US"/>
        </a:p>
      </dgm:t>
    </dgm:pt>
    <dgm:pt modelId="{3DF3B541-8FAF-4E50-8E7C-03F508EC358D}" type="pres">
      <dgm:prSet presAssocID="{06C8626B-7198-4EF8-89B1-479242BCA8A2}" presName="dummy" presStyleCnt="0"/>
      <dgm:spPr/>
    </dgm:pt>
    <dgm:pt modelId="{404FBEFD-B32A-4F8C-8299-B4D28848E2FE}" type="pres">
      <dgm:prSet presAssocID="{06C8626B-7198-4EF8-89B1-479242BCA8A2}" presName="linH" presStyleCnt="0"/>
      <dgm:spPr/>
    </dgm:pt>
    <dgm:pt modelId="{F9D86033-4433-46EF-AD65-157278E61AE1}" type="pres">
      <dgm:prSet presAssocID="{06C8626B-7198-4EF8-89B1-479242BCA8A2}" presName="padding1" presStyleCnt="0"/>
      <dgm:spPr/>
    </dgm:pt>
    <dgm:pt modelId="{895E85AD-1BF1-47DD-8981-2270A1E44301}" type="pres">
      <dgm:prSet presAssocID="{4C7E5A9D-D05C-43A7-A0FC-35D9A5D9DA29}" presName="linV" presStyleCnt="0"/>
      <dgm:spPr/>
    </dgm:pt>
    <dgm:pt modelId="{0324C82E-2EC2-4E73-A0DF-117208A75DB8}" type="pres">
      <dgm:prSet presAssocID="{4C7E5A9D-D05C-43A7-A0FC-35D9A5D9DA29}" presName="spVertical1" presStyleCnt="0"/>
      <dgm:spPr/>
    </dgm:pt>
    <dgm:pt modelId="{F661D834-E92D-4DBE-995B-F0A614F9DB0C}" type="pres">
      <dgm:prSet presAssocID="{4C7E5A9D-D05C-43A7-A0FC-35D9A5D9DA29}" presName="parTx" presStyleLbl="revTx" presStyleIdx="0" presStyleCnt="1">
        <dgm:presLayoutVars>
          <dgm:chMax val="0"/>
          <dgm:chPref val="0"/>
          <dgm:bulletEnabled val="1"/>
        </dgm:presLayoutVars>
      </dgm:prSet>
      <dgm:spPr/>
      <dgm:t>
        <a:bodyPr/>
        <a:lstStyle/>
        <a:p>
          <a:endParaRPr lang="en-US"/>
        </a:p>
      </dgm:t>
    </dgm:pt>
    <dgm:pt modelId="{5E879187-8F15-4843-B60B-6A5D4387288C}" type="pres">
      <dgm:prSet presAssocID="{4C7E5A9D-D05C-43A7-A0FC-35D9A5D9DA29}" presName="spVertical2" presStyleCnt="0"/>
      <dgm:spPr/>
    </dgm:pt>
    <dgm:pt modelId="{EB0F96CC-8A7F-4AB4-ADFC-884599C2C6E4}" type="pres">
      <dgm:prSet presAssocID="{4C7E5A9D-D05C-43A7-A0FC-35D9A5D9DA29}" presName="spVertical3" presStyleCnt="0"/>
      <dgm:spPr/>
    </dgm:pt>
    <dgm:pt modelId="{29CEC91B-0A23-4FA4-8E60-8410AAEEB8AA}" type="pres">
      <dgm:prSet presAssocID="{06C8626B-7198-4EF8-89B1-479242BCA8A2}" presName="padding2" presStyleCnt="0"/>
      <dgm:spPr/>
    </dgm:pt>
    <dgm:pt modelId="{85AAE6F8-1CFB-49F7-B5F4-A24E95B39608}" type="pres">
      <dgm:prSet presAssocID="{06C8626B-7198-4EF8-89B1-479242BCA8A2}" presName="negArrow" presStyleCnt="0"/>
      <dgm:spPr/>
    </dgm:pt>
    <dgm:pt modelId="{3A9D25FC-1462-4945-9817-C1ACF08F817C}" type="pres">
      <dgm:prSet presAssocID="{06C8626B-7198-4EF8-89B1-479242BCA8A2}" presName="backgroundArrow" presStyleLbl="node1" presStyleIdx="0" presStyleCnt="1"/>
      <dgm:spPr/>
    </dgm:pt>
  </dgm:ptLst>
  <dgm:cxnLst>
    <dgm:cxn modelId="{B3D18AC3-F48E-440A-BD46-77277D06816C}" srcId="{06C8626B-7198-4EF8-89B1-479242BCA8A2}" destId="{4C7E5A9D-D05C-43A7-A0FC-35D9A5D9DA29}" srcOrd="0" destOrd="0" parTransId="{BC8E0E50-CDEA-426E-A819-EA3D28FC234C}" sibTransId="{684392E0-4E23-434F-A82B-F595F1C25F01}"/>
    <dgm:cxn modelId="{A953757B-01B0-41C0-A10B-C5C701F19395}" type="presOf" srcId="{06C8626B-7198-4EF8-89B1-479242BCA8A2}" destId="{BFDF66BA-4384-4D0B-81ED-01CDE587B863}" srcOrd="0" destOrd="0" presId="urn:microsoft.com/office/officeart/2005/8/layout/hProcess3"/>
    <dgm:cxn modelId="{F23849D4-5833-4A45-8D4E-FAB7203637CE}" type="presOf" srcId="{4C7E5A9D-D05C-43A7-A0FC-35D9A5D9DA29}" destId="{F661D834-E92D-4DBE-995B-F0A614F9DB0C}" srcOrd="0" destOrd="0" presId="urn:microsoft.com/office/officeart/2005/8/layout/hProcess3"/>
    <dgm:cxn modelId="{462E6147-D849-4F9C-9309-824EA77179AD}" type="presParOf" srcId="{BFDF66BA-4384-4D0B-81ED-01CDE587B863}" destId="{3DF3B541-8FAF-4E50-8E7C-03F508EC358D}" srcOrd="0" destOrd="0" presId="urn:microsoft.com/office/officeart/2005/8/layout/hProcess3"/>
    <dgm:cxn modelId="{B256D548-7C5C-4B15-BF40-8C53E4E298D5}" type="presParOf" srcId="{BFDF66BA-4384-4D0B-81ED-01CDE587B863}" destId="{404FBEFD-B32A-4F8C-8299-B4D28848E2FE}" srcOrd="1" destOrd="0" presId="urn:microsoft.com/office/officeart/2005/8/layout/hProcess3"/>
    <dgm:cxn modelId="{31428597-3AD5-450E-9212-57BBDFA0F06D}" type="presParOf" srcId="{404FBEFD-B32A-4F8C-8299-B4D28848E2FE}" destId="{F9D86033-4433-46EF-AD65-157278E61AE1}" srcOrd="0" destOrd="0" presId="urn:microsoft.com/office/officeart/2005/8/layout/hProcess3"/>
    <dgm:cxn modelId="{FA2D2FE3-0524-4785-A545-0F2C9E30B7CA}" type="presParOf" srcId="{404FBEFD-B32A-4F8C-8299-B4D28848E2FE}" destId="{895E85AD-1BF1-47DD-8981-2270A1E44301}" srcOrd="1" destOrd="0" presId="urn:microsoft.com/office/officeart/2005/8/layout/hProcess3"/>
    <dgm:cxn modelId="{F7921D68-3847-4839-8CF8-D5DF7375BE56}" type="presParOf" srcId="{895E85AD-1BF1-47DD-8981-2270A1E44301}" destId="{0324C82E-2EC2-4E73-A0DF-117208A75DB8}" srcOrd="0" destOrd="0" presId="urn:microsoft.com/office/officeart/2005/8/layout/hProcess3"/>
    <dgm:cxn modelId="{A25C6799-8B7E-4622-AB96-76443172274D}" type="presParOf" srcId="{895E85AD-1BF1-47DD-8981-2270A1E44301}" destId="{F661D834-E92D-4DBE-995B-F0A614F9DB0C}" srcOrd="1" destOrd="0" presId="urn:microsoft.com/office/officeart/2005/8/layout/hProcess3"/>
    <dgm:cxn modelId="{3355987C-F002-4A9C-A9E5-2A4F06ECE914}" type="presParOf" srcId="{895E85AD-1BF1-47DD-8981-2270A1E44301}" destId="{5E879187-8F15-4843-B60B-6A5D4387288C}" srcOrd="2" destOrd="0" presId="urn:microsoft.com/office/officeart/2005/8/layout/hProcess3"/>
    <dgm:cxn modelId="{6A60387F-3F40-4630-8A98-170C2FB0FE3A}" type="presParOf" srcId="{895E85AD-1BF1-47DD-8981-2270A1E44301}" destId="{EB0F96CC-8A7F-4AB4-ADFC-884599C2C6E4}" srcOrd="3" destOrd="0" presId="urn:microsoft.com/office/officeart/2005/8/layout/hProcess3"/>
    <dgm:cxn modelId="{3CBA82B2-AA0A-4FE1-AA66-E0C1AB883EBE}" type="presParOf" srcId="{404FBEFD-B32A-4F8C-8299-B4D28848E2FE}" destId="{29CEC91B-0A23-4FA4-8E60-8410AAEEB8AA}" srcOrd="2" destOrd="0" presId="urn:microsoft.com/office/officeart/2005/8/layout/hProcess3"/>
    <dgm:cxn modelId="{0F62065A-09FA-4C3F-8072-517578EB4D63}" type="presParOf" srcId="{404FBEFD-B32A-4F8C-8299-B4D28848E2FE}" destId="{85AAE6F8-1CFB-49F7-B5F4-A24E95B39608}" srcOrd="3" destOrd="0" presId="urn:microsoft.com/office/officeart/2005/8/layout/hProcess3"/>
    <dgm:cxn modelId="{454BC3EB-0F35-43B9-AEE5-660F51677C83}" type="presParOf" srcId="{404FBEFD-B32A-4F8C-8299-B4D28848E2FE}" destId="{3A9D25FC-1462-4945-9817-C1ACF08F817C}" srcOrd="4" destOrd="0" presId="urn:microsoft.com/office/officeart/2005/8/layout/hProcess3"/>
  </dgm:cxnLst>
  <dgm:bg/>
  <dgm:whole/>
</dgm:dataModel>
</file>

<file path=word/diagrams/data3.xml><?xml version="1.0" encoding="utf-8"?>
<dgm:dataModel xmlns:dgm="http://schemas.openxmlformats.org/drawingml/2006/diagram" xmlns:a="http://schemas.openxmlformats.org/drawingml/2006/main">
  <dgm:ptLst>
    <dgm:pt modelId="{06C8626B-7198-4EF8-89B1-479242BCA8A2}" type="doc">
      <dgm:prSet loTypeId="urn:microsoft.com/office/officeart/2005/8/layout/hierarchy4" loCatId="relationship" qsTypeId="urn:microsoft.com/office/officeart/2005/8/quickstyle/simple5" qsCatId="simple" csTypeId="urn:microsoft.com/office/officeart/2005/8/colors/accent1_2#3" csCatId="accent1" phldr="1"/>
      <dgm:spPr/>
      <dgm:t>
        <a:bodyPr/>
        <a:lstStyle/>
        <a:p>
          <a:endParaRPr lang="en-US"/>
        </a:p>
      </dgm:t>
    </dgm:pt>
    <dgm:pt modelId="{4C7E5A9D-D05C-43A7-A0FC-35D9A5D9DA29}">
      <dgm:prSet phldrT="[Text]" custT="1"/>
      <dgm:spPr>
        <a:noFill/>
      </dgm:spPr>
      <dgm:t>
        <a:bodyPr/>
        <a:lstStyle/>
        <a:p>
          <a:endParaRPr lang="en-US" sz="1200" baseline="0">
            <a:solidFill>
              <a:schemeClr val="tx1"/>
            </a:solidFill>
          </a:endParaRPr>
        </a:p>
      </dgm:t>
    </dgm:pt>
    <dgm:pt modelId="{BC8E0E50-CDEA-426E-A819-EA3D28FC234C}" type="parTrans" cxnId="{B3D18AC3-F48E-440A-BD46-77277D06816C}">
      <dgm:prSet/>
      <dgm:spPr/>
      <dgm:t>
        <a:bodyPr/>
        <a:lstStyle/>
        <a:p>
          <a:endParaRPr lang="en-US"/>
        </a:p>
      </dgm:t>
    </dgm:pt>
    <dgm:pt modelId="{684392E0-4E23-434F-A82B-F595F1C25F01}" type="sibTrans" cxnId="{B3D18AC3-F48E-440A-BD46-77277D06816C}">
      <dgm:prSet/>
      <dgm:spPr/>
      <dgm:t>
        <a:bodyPr/>
        <a:lstStyle/>
        <a:p>
          <a:endParaRPr lang="en-US"/>
        </a:p>
      </dgm:t>
    </dgm:pt>
    <dgm:pt modelId="{43EC375B-C504-424E-A008-AEDDEC73069F}">
      <dgm:prSet custT="1"/>
      <dgm:spPr/>
      <dgm:t>
        <a:bodyPr/>
        <a:lstStyle/>
        <a:p>
          <a:r>
            <a:rPr lang="en-US" sz="1100" baseline="0"/>
            <a:t>SRV.SYS or SRV2.SYS</a:t>
          </a:r>
        </a:p>
      </dgm:t>
    </dgm:pt>
    <dgm:pt modelId="{871CBF00-9E29-4CEE-8FF2-3ACEBB78577E}" type="parTrans" cxnId="{CDF953E9-011C-429A-B9A9-0BA441B01765}">
      <dgm:prSet/>
      <dgm:spPr/>
      <dgm:t>
        <a:bodyPr/>
        <a:lstStyle/>
        <a:p>
          <a:endParaRPr lang="en-US"/>
        </a:p>
      </dgm:t>
    </dgm:pt>
    <dgm:pt modelId="{D877698F-40F4-4A92-AD34-C987DBE8F864}" type="sibTrans" cxnId="{CDF953E9-011C-429A-B9A9-0BA441B01765}">
      <dgm:prSet/>
      <dgm:spPr/>
      <dgm:t>
        <a:bodyPr/>
        <a:lstStyle/>
        <a:p>
          <a:endParaRPr lang="en-US"/>
        </a:p>
      </dgm:t>
    </dgm:pt>
    <dgm:pt modelId="{E710BC14-FA5E-425D-B7B9-26FE5B26C0C6}">
      <dgm:prSet custT="1"/>
      <dgm:spPr/>
      <dgm:t>
        <a:bodyPr/>
        <a:lstStyle/>
        <a:p>
          <a:r>
            <a:rPr lang="en-US" sz="1100" baseline="0"/>
            <a:t>Network Stack</a:t>
          </a:r>
        </a:p>
      </dgm:t>
    </dgm:pt>
    <dgm:pt modelId="{CC867F9E-35AC-470B-B772-2E123584D5EE}" type="parTrans" cxnId="{38C5BE30-60A9-4634-B608-44D73A9D914F}">
      <dgm:prSet/>
      <dgm:spPr/>
      <dgm:t>
        <a:bodyPr/>
        <a:lstStyle/>
        <a:p>
          <a:endParaRPr lang="en-US"/>
        </a:p>
      </dgm:t>
    </dgm:pt>
    <dgm:pt modelId="{7F867C1F-1B65-4E42-9AE0-5D45523AEE05}" type="sibTrans" cxnId="{38C5BE30-60A9-4634-B608-44D73A9D914F}">
      <dgm:prSet/>
      <dgm:spPr/>
      <dgm:t>
        <a:bodyPr/>
        <a:lstStyle/>
        <a:p>
          <a:endParaRPr lang="en-US"/>
        </a:p>
      </dgm:t>
    </dgm:pt>
    <dgm:pt modelId="{BD288C62-9492-408B-B269-8668B71F3133}">
      <dgm:prSet custT="1"/>
      <dgm:spPr/>
      <dgm:t>
        <a:bodyPr/>
        <a:lstStyle/>
        <a:p>
          <a:r>
            <a:rPr lang="en-US" sz="1100" baseline="0"/>
            <a:t>NTFS.SYS</a:t>
          </a:r>
        </a:p>
      </dgm:t>
    </dgm:pt>
    <dgm:pt modelId="{57045469-0620-4D09-8E33-05B4A29D9C0C}" type="parTrans" cxnId="{A17C0C34-90F2-4C98-94EE-C9A0D6233F04}">
      <dgm:prSet/>
      <dgm:spPr/>
      <dgm:t>
        <a:bodyPr/>
        <a:lstStyle/>
        <a:p>
          <a:endParaRPr lang="en-US"/>
        </a:p>
      </dgm:t>
    </dgm:pt>
    <dgm:pt modelId="{614AA78C-4BDA-4361-9647-1AE7DDE1D061}" type="sibTrans" cxnId="{A17C0C34-90F2-4C98-94EE-C9A0D6233F04}">
      <dgm:prSet/>
      <dgm:spPr/>
      <dgm:t>
        <a:bodyPr/>
        <a:lstStyle/>
        <a:p>
          <a:endParaRPr lang="en-US"/>
        </a:p>
      </dgm:t>
    </dgm:pt>
    <dgm:pt modelId="{DEF41258-0CB1-45D6-84A6-F7F9D42FEC7A}">
      <dgm:prSet custT="1"/>
      <dgm:spPr/>
      <dgm:t>
        <a:bodyPr/>
        <a:lstStyle/>
        <a:p>
          <a:r>
            <a:rPr lang="en-US" sz="1100" baseline="0"/>
            <a:t>Storage Stack</a:t>
          </a:r>
        </a:p>
      </dgm:t>
    </dgm:pt>
    <dgm:pt modelId="{1A86B752-B1C5-4268-AAC2-3BF92B7D8B2B}" type="parTrans" cxnId="{4D4FB165-F1BD-4A18-8B85-FE54A62256D2}">
      <dgm:prSet/>
      <dgm:spPr/>
      <dgm:t>
        <a:bodyPr/>
        <a:lstStyle/>
        <a:p>
          <a:endParaRPr lang="en-US"/>
        </a:p>
      </dgm:t>
    </dgm:pt>
    <dgm:pt modelId="{79200015-534C-4D67-BE83-5320C825F851}" type="sibTrans" cxnId="{4D4FB165-F1BD-4A18-8B85-FE54A62256D2}">
      <dgm:prSet/>
      <dgm:spPr/>
      <dgm:t>
        <a:bodyPr/>
        <a:lstStyle/>
        <a:p>
          <a:endParaRPr lang="en-US"/>
        </a:p>
      </dgm:t>
    </dgm:pt>
    <dgm:pt modelId="{BED13A0D-25E2-45E6-9FAD-78E5DFBA9864}">
      <dgm:prSet phldrT="[Text]" custT="1"/>
      <dgm:spPr>
        <a:noFill/>
      </dgm:spPr>
      <dgm:t>
        <a:bodyPr/>
        <a:lstStyle/>
        <a:p>
          <a:r>
            <a:rPr lang="en-US" sz="1200" baseline="0">
              <a:solidFill>
                <a:schemeClr val="tx1"/>
              </a:solidFill>
            </a:rPr>
            <a:t>SMB File Server</a:t>
          </a:r>
          <a:endParaRPr lang="en-US" sz="1200" baseline="0"/>
        </a:p>
      </dgm:t>
    </dgm:pt>
    <dgm:pt modelId="{07B0BD75-057C-49AD-B136-C9BB7EFAAE76}" type="parTrans" cxnId="{CAB08D25-8FF9-4040-A817-84B29A0195AE}">
      <dgm:prSet/>
      <dgm:spPr/>
      <dgm:t>
        <a:bodyPr/>
        <a:lstStyle/>
        <a:p>
          <a:endParaRPr lang="en-US"/>
        </a:p>
      </dgm:t>
    </dgm:pt>
    <dgm:pt modelId="{FC979157-2055-40DD-990B-333B8B910EC0}" type="sibTrans" cxnId="{CAB08D25-8FF9-4040-A817-84B29A0195AE}">
      <dgm:prSet/>
      <dgm:spPr/>
      <dgm:t>
        <a:bodyPr/>
        <a:lstStyle/>
        <a:p>
          <a:endParaRPr lang="en-US"/>
        </a:p>
      </dgm:t>
    </dgm:pt>
    <dgm:pt modelId="{F943F762-FD20-4DCA-AF61-2BE597C7A821}">
      <dgm:prSet custT="1"/>
      <dgm:spPr/>
      <dgm:t>
        <a:bodyPr/>
        <a:lstStyle/>
        <a:p>
          <a:r>
            <a:rPr lang="en-US" sz="1100" baseline="0"/>
            <a:t>SRVNET.SYS</a:t>
          </a:r>
        </a:p>
      </dgm:t>
    </dgm:pt>
    <dgm:pt modelId="{D9BB5026-ADC6-4E92-B164-28E900E12490}" type="parTrans" cxnId="{4A826D48-6027-4C43-8F80-D9E617659080}">
      <dgm:prSet/>
      <dgm:spPr/>
      <dgm:t>
        <a:bodyPr/>
        <a:lstStyle/>
        <a:p>
          <a:endParaRPr lang="en-US"/>
        </a:p>
      </dgm:t>
    </dgm:pt>
    <dgm:pt modelId="{FDB5033D-BE60-4DD9-8910-762FB38ED2CB}" type="sibTrans" cxnId="{4A826D48-6027-4C43-8F80-D9E617659080}">
      <dgm:prSet/>
      <dgm:spPr/>
      <dgm:t>
        <a:bodyPr/>
        <a:lstStyle/>
        <a:p>
          <a:endParaRPr lang="en-US"/>
        </a:p>
      </dgm:t>
    </dgm:pt>
    <dgm:pt modelId="{2F22A299-C3D3-4679-B05B-3C94CC9FDCA2}">
      <dgm:prSet custT="1"/>
      <dgm:spPr/>
      <dgm:t>
        <a:bodyPr/>
        <a:lstStyle/>
        <a:p>
          <a:r>
            <a:rPr lang="en-US" sz="1100" baseline="0"/>
            <a:t>System Cache</a:t>
          </a:r>
        </a:p>
      </dgm:t>
    </dgm:pt>
    <dgm:pt modelId="{0F98A009-11FF-4075-AF9E-8C04DE01DB92}" type="parTrans" cxnId="{CCA929EF-37D0-4F7E-82A7-78CB80EBDFBB}">
      <dgm:prSet/>
      <dgm:spPr/>
      <dgm:t>
        <a:bodyPr/>
        <a:lstStyle/>
        <a:p>
          <a:endParaRPr lang="en-US"/>
        </a:p>
      </dgm:t>
    </dgm:pt>
    <dgm:pt modelId="{40AE58A4-07CE-4895-AB70-EB36BEFB011E}" type="sibTrans" cxnId="{CCA929EF-37D0-4F7E-82A7-78CB80EBDFBB}">
      <dgm:prSet/>
      <dgm:spPr/>
      <dgm:t>
        <a:bodyPr/>
        <a:lstStyle/>
        <a:p>
          <a:endParaRPr lang="en-US"/>
        </a:p>
      </dgm:t>
    </dgm:pt>
    <dgm:pt modelId="{9470D396-C739-4DD4-99BB-46DA2A9826C5}" type="pres">
      <dgm:prSet presAssocID="{06C8626B-7198-4EF8-89B1-479242BCA8A2}" presName="Name0" presStyleCnt="0">
        <dgm:presLayoutVars>
          <dgm:chPref val="1"/>
          <dgm:dir/>
          <dgm:animOne val="branch"/>
          <dgm:animLvl val="lvl"/>
          <dgm:resizeHandles/>
        </dgm:presLayoutVars>
      </dgm:prSet>
      <dgm:spPr/>
      <dgm:t>
        <a:bodyPr/>
        <a:lstStyle/>
        <a:p>
          <a:endParaRPr lang="en-US"/>
        </a:p>
      </dgm:t>
    </dgm:pt>
    <dgm:pt modelId="{85CB4BAC-5B0B-4EB4-8467-2C5EDC5A6DAA}" type="pres">
      <dgm:prSet presAssocID="{4C7E5A9D-D05C-43A7-A0FC-35D9A5D9DA29}" presName="vertOne" presStyleCnt="0"/>
      <dgm:spPr/>
    </dgm:pt>
    <dgm:pt modelId="{07EA99C6-4398-4D76-A7DC-920CC7A8D5FB}" type="pres">
      <dgm:prSet presAssocID="{4C7E5A9D-D05C-43A7-A0FC-35D9A5D9DA29}" presName="txOne" presStyleLbl="node0" presStyleIdx="0" presStyleCnt="1">
        <dgm:presLayoutVars>
          <dgm:chPref val="3"/>
        </dgm:presLayoutVars>
      </dgm:prSet>
      <dgm:spPr/>
      <dgm:t>
        <a:bodyPr/>
        <a:lstStyle/>
        <a:p>
          <a:endParaRPr lang="en-US"/>
        </a:p>
      </dgm:t>
    </dgm:pt>
    <dgm:pt modelId="{734ED2A7-970B-4586-8D43-0BCC802D306C}" type="pres">
      <dgm:prSet presAssocID="{4C7E5A9D-D05C-43A7-A0FC-35D9A5D9DA29}" presName="parTransOne" presStyleCnt="0"/>
      <dgm:spPr/>
    </dgm:pt>
    <dgm:pt modelId="{20BFA5BF-708C-43AA-8240-9C5B2C06A31B}" type="pres">
      <dgm:prSet presAssocID="{4C7E5A9D-D05C-43A7-A0FC-35D9A5D9DA29}" presName="horzOne" presStyleCnt="0"/>
      <dgm:spPr/>
    </dgm:pt>
    <dgm:pt modelId="{4717ABEB-489C-42B5-9DA4-B4B0463B8964}" type="pres">
      <dgm:prSet presAssocID="{BED13A0D-25E2-45E6-9FAD-78E5DFBA9864}" presName="vertTwo" presStyleCnt="0"/>
      <dgm:spPr/>
    </dgm:pt>
    <dgm:pt modelId="{80CA205F-49E6-494D-B6F7-EEFA6584F6D0}" type="pres">
      <dgm:prSet presAssocID="{BED13A0D-25E2-45E6-9FAD-78E5DFBA9864}" presName="txTwo" presStyleLbl="node2" presStyleIdx="0" presStyleCnt="1">
        <dgm:presLayoutVars>
          <dgm:chPref val="3"/>
        </dgm:presLayoutVars>
      </dgm:prSet>
      <dgm:spPr/>
      <dgm:t>
        <a:bodyPr/>
        <a:lstStyle/>
        <a:p>
          <a:endParaRPr lang="en-US"/>
        </a:p>
      </dgm:t>
    </dgm:pt>
    <dgm:pt modelId="{B40653AD-845D-4FB5-9340-A75FD0389DB2}" type="pres">
      <dgm:prSet presAssocID="{BED13A0D-25E2-45E6-9FAD-78E5DFBA9864}" presName="parTransTwo" presStyleCnt="0"/>
      <dgm:spPr/>
    </dgm:pt>
    <dgm:pt modelId="{D6D6FF55-15D1-4CB5-AA79-A53B2DD4EE72}" type="pres">
      <dgm:prSet presAssocID="{BED13A0D-25E2-45E6-9FAD-78E5DFBA9864}" presName="horzTwo" presStyleCnt="0"/>
      <dgm:spPr/>
    </dgm:pt>
    <dgm:pt modelId="{5F96A5D0-69FB-4AE3-9B2B-BDF5082A30C6}" type="pres">
      <dgm:prSet presAssocID="{43EC375B-C504-424E-A008-AEDDEC73069F}" presName="vertThree" presStyleCnt="0"/>
      <dgm:spPr/>
    </dgm:pt>
    <dgm:pt modelId="{2954A682-6152-4FA5-8367-36DE1A403553}" type="pres">
      <dgm:prSet presAssocID="{43EC375B-C504-424E-A008-AEDDEC73069F}" presName="txThree" presStyleLbl="node3" presStyleIdx="0" presStyleCnt="1">
        <dgm:presLayoutVars>
          <dgm:chPref val="3"/>
        </dgm:presLayoutVars>
      </dgm:prSet>
      <dgm:spPr/>
      <dgm:t>
        <a:bodyPr/>
        <a:lstStyle/>
        <a:p>
          <a:endParaRPr lang="en-US"/>
        </a:p>
      </dgm:t>
    </dgm:pt>
    <dgm:pt modelId="{17EA4E0F-39B2-4B3F-8C8E-401AD1FAEBE8}" type="pres">
      <dgm:prSet presAssocID="{43EC375B-C504-424E-A008-AEDDEC73069F}" presName="parTransThree" presStyleCnt="0"/>
      <dgm:spPr/>
    </dgm:pt>
    <dgm:pt modelId="{733855EC-85C1-4C76-98F1-4155C522EC90}" type="pres">
      <dgm:prSet presAssocID="{43EC375B-C504-424E-A008-AEDDEC73069F}" presName="horzThree" presStyleCnt="0"/>
      <dgm:spPr/>
    </dgm:pt>
    <dgm:pt modelId="{5076677E-3411-4B87-9693-3EC6EA16255A}" type="pres">
      <dgm:prSet presAssocID="{F943F762-FD20-4DCA-AF61-2BE597C7A821}" presName="vertFour" presStyleCnt="0">
        <dgm:presLayoutVars>
          <dgm:chPref val="3"/>
        </dgm:presLayoutVars>
      </dgm:prSet>
      <dgm:spPr/>
    </dgm:pt>
    <dgm:pt modelId="{FFCF042B-EF1C-46EF-8DC2-0DC7489E4A8B}" type="pres">
      <dgm:prSet presAssocID="{F943F762-FD20-4DCA-AF61-2BE597C7A821}" presName="txFour" presStyleLbl="node4" presStyleIdx="0" presStyleCnt="5">
        <dgm:presLayoutVars>
          <dgm:chPref val="3"/>
        </dgm:presLayoutVars>
      </dgm:prSet>
      <dgm:spPr/>
      <dgm:t>
        <a:bodyPr/>
        <a:lstStyle/>
        <a:p>
          <a:endParaRPr lang="en-US"/>
        </a:p>
      </dgm:t>
    </dgm:pt>
    <dgm:pt modelId="{DA5DC7CA-1C34-41B8-9D90-0E3BD633D8B0}" type="pres">
      <dgm:prSet presAssocID="{F943F762-FD20-4DCA-AF61-2BE597C7A821}" presName="parTransFour" presStyleCnt="0"/>
      <dgm:spPr/>
    </dgm:pt>
    <dgm:pt modelId="{B624F071-031F-49B2-8FCF-A3574D2D8548}" type="pres">
      <dgm:prSet presAssocID="{F943F762-FD20-4DCA-AF61-2BE597C7A821}" presName="horzFour" presStyleCnt="0"/>
      <dgm:spPr/>
    </dgm:pt>
    <dgm:pt modelId="{1B380EE6-FBED-4A75-A9EC-B68CDB5E3FE3}" type="pres">
      <dgm:prSet presAssocID="{E710BC14-FA5E-425D-B7B9-26FE5B26C0C6}" presName="vertFour" presStyleCnt="0">
        <dgm:presLayoutVars>
          <dgm:chPref val="3"/>
        </dgm:presLayoutVars>
      </dgm:prSet>
      <dgm:spPr/>
    </dgm:pt>
    <dgm:pt modelId="{D518076D-1EBC-4230-9332-06AF0E39A4A0}" type="pres">
      <dgm:prSet presAssocID="{E710BC14-FA5E-425D-B7B9-26FE5B26C0C6}" presName="txFour" presStyleLbl="node4" presStyleIdx="1" presStyleCnt="5">
        <dgm:presLayoutVars>
          <dgm:chPref val="3"/>
        </dgm:presLayoutVars>
      </dgm:prSet>
      <dgm:spPr/>
      <dgm:t>
        <a:bodyPr/>
        <a:lstStyle/>
        <a:p>
          <a:endParaRPr lang="en-US"/>
        </a:p>
      </dgm:t>
    </dgm:pt>
    <dgm:pt modelId="{76604DCE-3692-45B6-9A58-924297B9BD3E}" type="pres">
      <dgm:prSet presAssocID="{E710BC14-FA5E-425D-B7B9-26FE5B26C0C6}" presName="horzFour" presStyleCnt="0"/>
      <dgm:spPr/>
    </dgm:pt>
    <dgm:pt modelId="{FD0B1A57-5C2F-4E8A-B90A-352CF933FE16}" type="pres">
      <dgm:prSet presAssocID="{FDB5033D-BE60-4DD9-8910-762FB38ED2CB}" presName="sibSpaceFour" presStyleCnt="0"/>
      <dgm:spPr/>
    </dgm:pt>
    <dgm:pt modelId="{235E8EDA-0A7A-4282-A153-DBF6AD244B94}" type="pres">
      <dgm:prSet presAssocID="{2F22A299-C3D3-4679-B05B-3C94CC9FDCA2}" presName="vertFour" presStyleCnt="0">
        <dgm:presLayoutVars>
          <dgm:chPref val="3"/>
        </dgm:presLayoutVars>
      </dgm:prSet>
      <dgm:spPr/>
    </dgm:pt>
    <dgm:pt modelId="{4B3BF2B9-028B-4C48-8682-1FD90F2C0536}" type="pres">
      <dgm:prSet presAssocID="{2F22A299-C3D3-4679-B05B-3C94CC9FDCA2}" presName="txFour" presStyleLbl="node4" presStyleIdx="2" presStyleCnt="5">
        <dgm:presLayoutVars>
          <dgm:chPref val="3"/>
        </dgm:presLayoutVars>
      </dgm:prSet>
      <dgm:spPr/>
      <dgm:t>
        <a:bodyPr/>
        <a:lstStyle/>
        <a:p>
          <a:endParaRPr lang="en-US"/>
        </a:p>
      </dgm:t>
    </dgm:pt>
    <dgm:pt modelId="{8CBE6BDA-5123-4B2D-AFF1-C54BE4A0F93A}" type="pres">
      <dgm:prSet presAssocID="{2F22A299-C3D3-4679-B05B-3C94CC9FDCA2}" presName="horzFour" presStyleCnt="0"/>
      <dgm:spPr/>
    </dgm:pt>
    <dgm:pt modelId="{E57BF575-DB5D-4216-B69A-D667F2320D64}" type="pres">
      <dgm:prSet presAssocID="{40AE58A4-07CE-4895-AB70-EB36BEFB011E}" presName="sibSpaceFour" presStyleCnt="0"/>
      <dgm:spPr/>
    </dgm:pt>
    <dgm:pt modelId="{3E53FC34-6928-4BAB-B0D8-BC6F0A758728}" type="pres">
      <dgm:prSet presAssocID="{BD288C62-9492-408B-B269-8668B71F3133}" presName="vertFour" presStyleCnt="0">
        <dgm:presLayoutVars>
          <dgm:chPref val="3"/>
        </dgm:presLayoutVars>
      </dgm:prSet>
      <dgm:spPr/>
    </dgm:pt>
    <dgm:pt modelId="{C4A0957C-7215-47D9-8358-4F87656595A2}" type="pres">
      <dgm:prSet presAssocID="{BD288C62-9492-408B-B269-8668B71F3133}" presName="txFour" presStyleLbl="node4" presStyleIdx="3" presStyleCnt="5">
        <dgm:presLayoutVars>
          <dgm:chPref val="3"/>
        </dgm:presLayoutVars>
      </dgm:prSet>
      <dgm:spPr/>
      <dgm:t>
        <a:bodyPr/>
        <a:lstStyle/>
        <a:p>
          <a:endParaRPr lang="en-US"/>
        </a:p>
      </dgm:t>
    </dgm:pt>
    <dgm:pt modelId="{A8777E98-7D45-4851-982D-CAE94299ADA3}" type="pres">
      <dgm:prSet presAssocID="{BD288C62-9492-408B-B269-8668B71F3133}" presName="parTransFour" presStyleCnt="0"/>
      <dgm:spPr/>
    </dgm:pt>
    <dgm:pt modelId="{39B094A4-35B9-4D9A-B4F5-33F3AEDCF415}" type="pres">
      <dgm:prSet presAssocID="{BD288C62-9492-408B-B269-8668B71F3133}" presName="horzFour" presStyleCnt="0"/>
      <dgm:spPr/>
    </dgm:pt>
    <dgm:pt modelId="{6FE4801E-C062-4F04-B7A3-C4AB8D5E7AF7}" type="pres">
      <dgm:prSet presAssocID="{DEF41258-0CB1-45D6-84A6-F7F9D42FEC7A}" presName="vertFour" presStyleCnt="0">
        <dgm:presLayoutVars>
          <dgm:chPref val="3"/>
        </dgm:presLayoutVars>
      </dgm:prSet>
      <dgm:spPr/>
    </dgm:pt>
    <dgm:pt modelId="{FF19248D-DA1B-454E-9FDA-267045ADBF36}" type="pres">
      <dgm:prSet presAssocID="{DEF41258-0CB1-45D6-84A6-F7F9D42FEC7A}" presName="txFour" presStyleLbl="node4" presStyleIdx="4" presStyleCnt="5">
        <dgm:presLayoutVars>
          <dgm:chPref val="3"/>
        </dgm:presLayoutVars>
      </dgm:prSet>
      <dgm:spPr/>
      <dgm:t>
        <a:bodyPr/>
        <a:lstStyle/>
        <a:p>
          <a:endParaRPr lang="en-US"/>
        </a:p>
      </dgm:t>
    </dgm:pt>
    <dgm:pt modelId="{8043A463-6098-4864-8062-1F17F1ADE7A9}" type="pres">
      <dgm:prSet presAssocID="{DEF41258-0CB1-45D6-84A6-F7F9D42FEC7A}" presName="horzFour" presStyleCnt="0"/>
      <dgm:spPr/>
    </dgm:pt>
  </dgm:ptLst>
  <dgm:cxnLst>
    <dgm:cxn modelId="{38C5BE30-60A9-4634-B608-44D73A9D914F}" srcId="{F943F762-FD20-4DCA-AF61-2BE597C7A821}" destId="{E710BC14-FA5E-425D-B7B9-26FE5B26C0C6}" srcOrd="0" destOrd="0" parTransId="{CC867F9E-35AC-470B-B772-2E123584D5EE}" sibTransId="{7F867C1F-1B65-4E42-9AE0-5D45523AEE05}"/>
    <dgm:cxn modelId="{1D12569F-5B24-4608-989C-F823D1081A80}" type="presOf" srcId="{E710BC14-FA5E-425D-B7B9-26FE5B26C0C6}" destId="{D518076D-1EBC-4230-9332-06AF0E39A4A0}" srcOrd="0" destOrd="0" presId="urn:microsoft.com/office/officeart/2005/8/layout/hierarchy4"/>
    <dgm:cxn modelId="{1CC7AA2A-8AE2-44AE-9814-45F258AD550E}" type="presOf" srcId="{4C7E5A9D-D05C-43A7-A0FC-35D9A5D9DA29}" destId="{07EA99C6-4398-4D76-A7DC-920CC7A8D5FB}" srcOrd="0" destOrd="0" presId="urn:microsoft.com/office/officeart/2005/8/layout/hierarchy4"/>
    <dgm:cxn modelId="{A17C0C34-90F2-4C98-94EE-C9A0D6233F04}" srcId="{43EC375B-C504-424E-A008-AEDDEC73069F}" destId="{BD288C62-9492-408B-B269-8668B71F3133}" srcOrd="2" destOrd="0" parTransId="{57045469-0620-4D09-8E33-05B4A29D9C0C}" sibTransId="{614AA78C-4BDA-4361-9647-1AE7DDE1D061}"/>
    <dgm:cxn modelId="{B3D18AC3-F48E-440A-BD46-77277D06816C}" srcId="{06C8626B-7198-4EF8-89B1-479242BCA8A2}" destId="{4C7E5A9D-D05C-43A7-A0FC-35D9A5D9DA29}" srcOrd="0" destOrd="0" parTransId="{BC8E0E50-CDEA-426E-A819-EA3D28FC234C}" sibTransId="{684392E0-4E23-434F-A82B-F595F1C25F01}"/>
    <dgm:cxn modelId="{D6F30339-2778-4B0A-8D3B-B8FCCA819B12}" type="presOf" srcId="{43EC375B-C504-424E-A008-AEDDEC73069F}" destId="{2954A682-6152-4FA5-8367-36DE1A403553}" srcOrd="0" destOrd="0" presId="urn:microsoft.com/office/officeart/2005/8/layout/hierarchy4"/>
    <dgm:cxn modelId="{042EF0A6-86F6-4310-9971-F48B78E42E35}" type="presOf" srcId="{BED13A0D-25E2-45E6-9FAD-78E5DFBA9864}" destId="{80CA205F-49E6-494D-B6F7-EEFA6584F6D0}" srcOrd="0" destOrd="0" presId="urn:microsoft.com/office/officeart/2005/8/layout/hierarchy4"/>
    <dgm:cxn modelId="{4A826D48-6027-4C43-8F80-D9E617659080}" srcId="{43EC375B-C504-424E-A008-AEDDEC73069F}" destId="{F943F762-FD20-4DCA-AF61-2BE597C7A821}" srcOrd="0" destOrd="0" parTransId="{D9BB5026-ADC6-4E92-B164-28E900E12490}" sibTransId="{FDB5033D-BE60-4DD9-8910-762FB38ED2CB}"/>
    <dgm:cxn modelId="{CAB08D25-8FF9-4040-A817-84B29A0195AE}" srcId="{4C7E5A9D-D05C-43A7-A0FC-35D9A5D9DA29}" destId="{BED13A0D-25E2-45E6-9FAD-78E5DFBA9864}" srcOrd="0" destOrd="0" parTransId="{07B0BD75-057C-49AD-B136-C9BB7EFAAE76}" sibTransId="{FC979157-2055-40DD-990B-333B8B910EC0}"/>
    <dgm:cxn modelId="{A12FDB46-847F-45F1-9E65-FE19E845E32C}" type="presOf" srcId="{DEF41258-0CB1-45D6-84A6-F7F9D42FEC7A}" destId="{FF19248D-DA1B-454E-9FDA-267045ADBF36}" srcOrd="0" destOrd="0" presId="urn:microsoft.com/office/officeart/2005/8/layout/hierarchy4"/>
    <dgm:cxn modelId="{06441F23-7E8C-4A3C-B94D-F07E0445BF87}" type="presOf" srcId="{F943F762-FD20-4DCA-AF61-2BE597C7A821}" destId="{FFCF042B-EF1C-46EF-8DC2-0DC7489E4A8B}" srcOrd="0" destOrd="0" presId="urn:microsoft.com/office/officeart/2005/8/layout/hierarchy4"/>
    <dgm:cxn modelId="{CCA929EF-37D0-4F7E-82A7-78CB80EBDFBB}" srcId="{43EC375B-C504-424E-A008-AEDDEC73069F}" destId="{2F22A299-C3D3-4679-B05B-3C94CC9FDCA2}" srcOrd="1" destOrd="0" parTransId="{0F98A009-11FF-4075-AF9E-8C04DE01DB92}" sibTransId="{40AE58A4-07CE-4895-AB70-EB36BEFB011E}"/>
    <dgm:cxn modelId="{CDF953E9-011C-429A-B9A9-0BA441B01765}" srcId="{BED13A0D-25E2-45E6-9FAD-78E5DFBA9864}" destId="{43EC375B-C504-424E-A008-AEDDEC73069F}" srcOrd="0" destOrd="0" parTransId="{871CBF00-9E29-4CEE-8FF2-3ACEBB78577E}" sibTransId="{D877698F-40F4-4A92-AD34-C987DBE8F864}"/>
    <dgm:cxn modelId="{450A1C9D-B26A-4DF2-96C6-A9CED0418867}" type="presOf" srcId="{06C8626B-7198-4EF8-89B1-479242BCA8A2}" destId="{9470D396-C739-4DD4-99BB-46DA2A9826C5}" srcOrd="0" destOrd="0" presId="urn:microsoft.com/office/officeart/2005/8/layout/hierarchy4"/>
    <dgm:cxn modelId="{E645CA0B-BD06-4EEE-ACCD-ABBE0AB7F2B7}" type="presOf" srcId="{2F22A299-C3D3-4679-B05B-3C94CC9FDCA2}" destId="{4B3BF2B9-028B-4C48-8682-1FD90F2C0536}" srcOrd="0" destOrd="0" presId="urn:microsoft.com/office/officeart/2005/8/layout/hierarchy4"/>
    <dgm:cxn modelId="{838F53D6-BF4F-4DEA-8355-855C99F1BA3C}" type="presOf" srcId="{BD288C62-9492-408B-B269-8668B71F3133}" destId="{C4A0957C-7215-47D9-8358-4F87656595A2}" srcOrd="0" destOrd="0" presId="urn:microsoft.com/office/officeart/2005/8/layout/hierarchy4"/>
    <dgm:cxn modelId="{4D4FB165-F1BD-4A18-8B85-FE54A62256D2}" srcId="{BD288C62-9492-408B-B269-8668B71F3133}" destId="{DEF41258-0CB1-45D6-84A6-F7F9D42FEC7A}" srcOrd="0" destOrd="0" parTransId="{1A86B752-B1C5-4268-AAC2-3BF92B7D8B2B}" sibTransId="{79200015-534C-4D67-BE83-5320C825F851}"/>
    <dgm:cxn modelId="{963664DC-7A86-437D-833E-64B7C8913229}" type="presParOf" srcId="{9470D396-C739-4DD4-99BB-46DA2A9826C5}" destId="{85CB4BAC-5B0B-4EB4-8467-2C5EDC5A6DAA}" srcOrd="0" destOrd="0" presId="urn:microsoft.com/office/officeart/2005/8/layout/hierarchy4"/>
    <dgm:cxn modelId="{CCEEDB36-7EB3-438B-86F8-2BF9A994CA7E}" type="presParOf" srcId="{85CB4BAC-5B0B-4EB4-8467-2C5EDC5A6DAA}" destId="{07EA99C6-4398-4D76-A7DC-920CC7A8D5FB}" srcOrd="0" destOrd="0" presId="urn:microsoft.com/office/officeart/2005/8/layout/hierarchy4"/>
    <dgm:cxn modelId="{CE045EC9-323B-47B5-B9CD-403BC532C24C}" type="presParOf" srcId="{85CB4BAC-5B0B-4EB4-8467-2C5EDC5A6DAA}" destId="{734ED2A7-970B-4586-8D43-0BCC802D306C}" srcOrd="1" destOrd="0" presId="urn:microsoft.com/office/officeart/2005/8/layout/hierarchy4"/>
    <dgm:cxn modelId="{2EB7F1AA-EBC1-442C-A052-BF41405F43DE}" type="presParOf" srcId="{85CB4BAC-5B0B-4EB4-8467-2C5EDC5A6DAA}" destId="{20BFA5BF-708C-43AA-8240-9C5B2C06A31B}" srcOrd="2" destOrd="0" presId="urn:microsoft.com/office/officeart/2005/8/layout/hierarchy4"/>
    <dgm:cxn modelId="{351AFA4E-7C71-4DF6-A14E-82D73233D2E1}" type="presParOf" srcId="{20BFA5BF-708C-43AA-8240-9C5B2C06A31B}" destId="{4717ABEB-489C-42B5-9DA4-B4B0463B8964}" srcOrd="0" destOrd="0" presId="urn:microsoft.com/office/officeart/2005/8/layout/hierarchy4"/>
    <dgm:cxn modelId="{DFD6434F-642C-4F48-A0E6-EE8DAEB6AD8C}" type="presParOf" srcId="{4717ABEB-489C-42B5-9DA4-B4B0463B8964}" destId="{80CA205F-49E6-494D-B6F7-EEFA6584F6D0}" srcOrd="0" destOrd="0" presId="urn:microsoft.com/office/officeart/2005/8/layout/hierarchy4"/>
    <dgm:cxn modelId="{2A4786A5-EF7C-4357-8211-9AB82EF722B2}" type="presParOf" srcId="{4717ABEB-489C-42B5-9DA4-B4B0463B8964}" destId="{B40653AD-845D-4FB5-9340-A75FD0389DB2}" srcOrd="1" destOrd="0" presId="urn:microsoft.com/office/officeart/2005/8/layout/hierarchy4"/>
    <dgm:cxn modelId="{39D85A7D-4BCF-4ADB-8D34-5DDBFBF3084E}" type="presParOf" srcId="{4717ABEB-489C-42B5-9DA4-B4B0463B8964}" destId="{D6D6FF55-15D1-4CB5-AA79-A53B2DD4EE72}" srcOrd="2" destOrd="0" presId="urn:microsoft.com/office/officeart/2005/8/layout/hierarchy4"/>
    <dgm:cxn modelId="{2F741930-EF18-4815-9C64-9BB28F545A6D}" type="presParOf" srcId="{D6D6FF55-15D1-4CB5-AA79-A53B2DD4EE72}" destId="{5F96A5D0-69FB-4AE3-9B2B-BDF5082A30C6}" srcOrd="0" destOrd="0" presId="urn:microsoft.com/office/officeart/2005/8/layout/hierarchy4"/>
    <dgm:cxn modelId="{9BFC5577-1DEF-4C6D-B82F-46C78A81ED44}" type="presParOf" srcId="{5F96A5D0-69FB-4AE3-9B2B-BDF5082A30C6}" destId="{2954A682-6152-4FA5-8367-36DE1A403553}" srcOrd="0" destOrd="0" presId="urn:microsoft.com/office/officeart/2005/8/layout/hierarchy4"/>
    <dgm:cxn modelId="{25971B77-840D-47AC-AD61-C91EF054C6FA}" type="presParOf" srcId="{5F96A5D0-69FB-4AE3-9B2B-BDF5082A30C6}" destId="{17EA4E0F-39B2-4B3F-8C8E-401AD1FAEBE8}" srcOrd="1" destOrd="0" presId="urn:microsoft.com/office/officeart/2005/8/layout/hierarchy4"/>
    <dgm:cxn modelId="{DCC4753F-1FE4-4CF5-AED5-DFAD71583525}" type="presParOf" srcId="{5F96A5D0-69FB-4AE3-9B2B-BDF5082A30C6}" destId="{733855EC-85C1-4C76-98F1-4155C522EC90}" srcOrd="2" destOrd="0" presId="urn:microsoft.com/office/officeart/2005/8/layout/hierarchy4"/>
    <dgm:cxn modelId="{C1E59754-691B-4A17-A320-F954E2265C35}" type="presParOf" srcId="{733855EC-85C1-4C76-98F1-4155C522EC90}" destId="{5076677E-3411-4B87-9693-3EC6EA16255A}" srcOrd="0" destOrd="0" presId="urn:microsoft.com/office/officeart/2005/8/layout/hierarchy4"/>
    <dgm:cxn modelId="{F4437D95-52B8-4B2B-9A37-7C12F94604F8}" type="presParOf" srcId="{5076677E-3411-4B87-9693-3EC6EA16255A}" destId="{FFCF042B-EF1C-46EF-8DC2-0DC7489E4A8B}" srcOrd="0" destOrd="0" presId="urn:microsoft.com/office/officeart/2005/8/layout/hierarchy4"/>
    <dgm:cxn modelId="{06A221AB-82B3-48C9-B4F6-F53F1698FE90}" type="presParOf" srcId="{5076677E-3411-4B87-9693-3EC6EA16255A}" destId="{DA5DC7CA-1C34-41B8-9D90-0E3BD633D8B0}" srcOrd="1" destOrd="0" presId="urn:microsoft.com/office/officeart/2005/8/layout/hierarchy4"/>
    <dgm:cxn modelId="{FE357A8F-2715-4188-978B-EDE552F9B0CD}" type="presParOf" srcId="{5076677E-3411-4B87-9693-3EC6EA16255A}" destId="{B624F071-031F-49B2-8FCF-A3574D2D8548}" srcOrd="2" destOrd="0" presId="urn:microsoft.com/office/officeart/2005/8/layout/hierarchy4"/>
    <dgm:cxn modelId="{0E807534-9971-4B4B-9A56-7CEC47F3E9C5}" type="presParOf" srcId="{B624F071-031F-49B2-8FCF-A3574D2D8548}" destId="{1B380EE6-FBED-4A75-A9EC-B68CDB5E3FE3}" srcOrd="0" destOrd="0" presId="urn:microsoft.com/office/officeart/2005/8/layout/hierarchy4"/>
    <dgm:cxn modelId="{15DF0895-6513-403E-A74F-5BE4844574DA}" type="presParOf" srcId="{1B380EE6-FBED-4A75-A9EC-B68CDB5E3FE3}" destId="{D518076D-1EBC-4230-9332-06AF0E39A4A0}" srcOrd="0" destOrd="0" presId="urn:microsoft.com/office/officeart/2005/8/layout/hierarchy4"/>
    <dgm:cxn modelId="{A68482E8-FE2D-4963-81FA-23D001FDE7A8}" type="presParOf" srcId="{1B380EE6-FBED-4A75-A9EC-B68CDB5E3FE3}" destId="{76604DCE-3692-45B6-9A58-924297B9BD3E}" srcOrd="1" destOrd="0" presId="urn:microsoft.com/office/officeart/2005/8/layout/hierarchy4"/>
    <dgm:cxn modelId="{690ABF43-67CF-45D6-B846-88D79D4C827E}" type="presParOf" srcId="{733855EC-85C1-4C76-98F1-4155C522EC90}" destId="{FD0B1A57-5C2F-4E8A-B90A-352CF933FE16}" srcOrd="1" destOrd="0" presId="urn:microsoft.com/office/officeart/2005/8/layout/hierarchy4"/>
    <dgm:cxn modelId="{B0E6B85C-7A78-4104-A739-6CA91660E4CC}" type="presParOf" srcId="{733855EC-85C1-4C76-98F1-4155C522EC90}" destId="{235E8EDA-0A7A-4282-A153-DBF6AD244B94}" srcOrd="2" destOrd="0" presId="urn:microsoft.com/office/officeart/2005/8/layout/hierarchy4"/>
    <dgm:cxn modelId="{5ECEFDE3-C826-4CBD-B2B6-C6F9239C0294}" type="presParOf" srcId="{235E8EDA-0A7A-4282-A153-DBF6AD244B94}" destId="{4B3BF2B9-028B-4C48-8682-1FD90F2C0536}" srcOrd="0" destOrd="0" presId="urn:microsoft.com/office/officeart/2005/8/layout/hierarchy4"/>
    <dgm:cxn modelId="{72FF50F2-B642-4DC7-984D-856A61417A11}" type="presParOf" srcId="{235E8EDA-0A7A-4282-A153-DBF6AD244B94}" destId="{8CBE6BDA-5123-4B2D-AFF1-C54BE4A0F93A}" srcOrd="1" destOrd="0" presId="urn:microsoft.com/office/officeart/2005/8/layout/hierarchy4"/>
    <dgm:cxn modelId="{B8F796A2-50E8-434A-B616-2142CED9E583}" type="presParOf" srcId="{733855EC-85C1-4C76-98F1-4155C522EC90}" destId="{E57BF575-DB5D-4216-B69A-D667F2320D64}" srcOrd="3" destOrd="0" presId="urn:microsoft.com/office/officeart/2005/8/layout/hierarchy4"/>
    <dgm:cxn modelId="{7C6A565C-01C3-4F6E-89D9-3EB154F609D9}" type="presParOf" srcId="{733855EC-85C1-4C76-98F1-4155C522EC90}" destId="{3E53FC34-6928-4BAB-B0D8-BC6F0A758728}" srcOrd="4" destOrd="0" presId="urn:microsoft.com/office/officeart/2005/8/layout/hierarchy4"/>
    <dgm:cxn modelId="{9EA46269-7A3A-443E-ACAE-BA1E16C307AE}" type="presParOf" srcId="{3E53FC34-6928-4BAB-B0D8-BC6F0A758728}" destId="{C4A0957C-7215-47D9-8358-4F87656595A2}" srcOrd="0" destOrd="0" presId="urn:microsoft.com/office/officeart/2005/8/layout/hierarchy4"/>
    <dgm:cxn modelId="{AE556979-1375-4E80-8133-5B3C3B53BE4C}" type="presParOf" srcId="{3E53FC34-6928-4BAB-B0D8-BC6F0A758728}" destId="{A8777E98-7D45-4851-982D-CAE94299ADA3}" srcOrd="1" destOrd="0" presId="urn:microsoft.com/office/officeart/2005/8/layout/hierarchy4"/>
    <dgm:cxn modelId="{573D2D92-EA66-4616-B555-E5E7A4570F9E}" type="presParOf" srcId="{3E53FC34-6928-4BAB-B0D8-BC6F0A758728}" destId="{39B094A4-35B9-4D9A-B4F5-33F3AEDCF415}" srcOrd="2" destOrd="0" presId="urn:microsoft.com/office/officeart/2005/8/layout/hierarchy4"/>
    <dgm:cxn modelId="{7ED14B73-D178-4694-8AA7-C744204F767C}" type="presParOf" srcId="{39B094A4-35B9-4D9A-B4F5-33F3AEDCF415}" destId="{6FE4801E-C062-4F04-B7A3-C4AB8D5E7AF7}" srcOrd="0" destOrd="0" presId="urn:microsoft.com/office/officeart/2005/8/layout/hierarchy4"/>
    <dgm:cxn modelId="{49AA8A05-152A-4C32-8222-3D787F3495CE}" type="presParOf" srcId="{6FE4801E-C062-4F04-B7A3-C4AB8D5E7AF7}" destId="{FF19248D-DA1B-454E-9FDA-267045ADBF36}" srcOrd="0" destOrd="0" presId="urn:microsoft.com/office/officeart/2005/8/layout/hierarchy4"/>
    <dgm:cxn modelId="{177DEA79-7180-4B3C-AE17-7747DB4BBEF3}" type="presParOf" srcId="{6FE4801E-C062-4F04-B7A3-C4AB8D5E7AF7}" destId="{8043A463-6098-4864-8062-1F17F1ADE7A9}" srcOrd="1" destOrd="0" presId="urn:microsoft.com/office/officeart/2005/8/layout/hierarchy4"/>
  </dgm:cxnLst>
  <dgm:bg/>
  <dgm:whole/>
</dgm:dataModel>
</file>

<file path=word/diagrams/layout1.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word/diagrams/layout2.xml><?xml version="1.0" encoding="utf-8"?>
<dgm:layoutDef xmlns:dgm="http://schemas.openxmlformats.org/drawingml/2006/diagram" xmlns:a="http://schemas.openxmlformats.org/drawingml/2006/main" uniqueId="urn:microsoft.com/office/officeart/2005/8/layout/hProcess3">
  <dgm:title val=""/>
  <dgm:desc val=""/>
  <dgm:catLst>
    <dgm:cat type="process" pri="6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chOrder="t">
    <dgm:varLst>
      <dgm:dir/>
      <dgm:animLvl val="lvl"/>
      <dgm:resizeHandles val="exact"/>
    </dgm:varLst>
    <dgm:alg type="composite"/>
    <dgm:shape xmlns:r="http://schemas.openxmlformats.org/officeDocument/2006/relationships" r:blip="">
      <dgm:adjLst/>
    </dgm:shape>
    <dgm:presOf/>
    <dgm:constrLst>
      <dgm:constr type="w" for="ch" forName="dummy" refType="w"/>
      <dgm:constr type="h" for="ch" forName="dummy" refType="h"/>
      <dgm:constr type="h" for="ch" forName="dummy" refType="w" refFor="ch" refForName="dummy" op="lte" fact="0.4"/>
      <dgm:constr type="ctrX" for="ch" forName="dummy" refType="w" fact="0.5"/>
      <dgm:constr type="ctrY" for="ch" forName="dummy" refType="h" fact="0.5"/>
      <dgm:constr type="w" for="ch" forName="linH" refType="w"/>
      <dgm:constr type="h" for="ch" forName="linH" refType="h"/>
      <dgm:constr type="ctrX" for="ch" forName="linH" refType="w" fact="0.5"/>
      <dgm:constr type="ctrY" for="ch" forName="linH" refType="h" fact="0.5"/>
      <dgm:constr type="userP" for="ch" forName="linH" refType="h" refFor="ch" refForName="dummy" fact="0.25"/>
      <dgm:constr type="userT" for="des" forName="parTx" refType="w" refFor="ch" refForName="dummy" fact="0.2"/>
    </dgm:constrLst>
    <dgm:ruleLst/>
    <dgm:layoutNode name="dummy">
      <dgm:alg type="sp"/>
      <dgm:shape xmlns:r="http://schemas.openxmlformats.org/officeDocument/2006/relationships" r:blip="">
        <dgm:adjLst/>
      </dgm:shape>
      <dgm:presOf/>
      <dgm:constrLst/>
      <dgm:ruleLst/>
    </dgm:layoutNode>
    <dgm:layoutNode name="linH">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primFontSz" for="des" forName="parTx" val="65"/>
        <dgm:constr type="primFontSz" for="des" forName="desTx" refType="primFontSz" refFor="des" refForName="parTx" op="equ"/>
        <dgm:constr type="h" for="des" forName="parTx" refType="primFontSz" refFor="des" refForName="parTx"/>
        <dgm:constr type="h" for="des" forName="desTx" refType="primFontSz" refFor="des" refForName="parTx" fact="0.5"/>
        <dgm:constr type="h" for="des" forName="parTx" op="equ"/>
        <dgm:constr type="h" for="des" forName="desTx" op="equ"/>
        <dgm:constr type="h" for="ch" forName="backgroundArrow" refType="primFontSz" refFor="des" refForName="parTx" fact="2"/>
        <dgm:constr type="h" for="ch" forName="backgroundArrow" refType="h" refFor="des" refForName="parTx" op="lte" fact="2"/>
        <dgm:constr type="h" for="ch" forName="backgroundArrow" refType="h" refFor="des" refForName="parTx" op="gte" fact="2"/>
        <dgm:constr type="h" for="des" forName="spVertical1" refType="primFontSz" refFor="des" refForName="parTx" fact="0.5"/>
        <dgm:constr type="h" for="des" forName="spVertical1" refType="h" refFor="des" refForName="parTx" op="lte" fact="0.5"/>
        <dgm:constr type="h" for="des" forName="spVertical1" refType="h" refFor="des" refForName="parTx" op="gte" fact="0.5"/>
        <dgm:constr type="h" for="des" forName="spVertical2" refType="primFontSz" refFor="des" refForName="parTx" fact="0.5"/>
        <dgm:constr type="h" for="des" forName="spVertical2" refType="h" refFor="des" refForName="parTx" op="lte" fact="0.5"/>
        <dgm:constr type="h" for="des" forName="spVertical2" refType="h" refFor="des" refForName="parTx" op="gte" fact="0.5"/>
        <dgm:constr type="h" for="des" forName="spVertical3" refType="primFontSz" refFor="des" refForName="parTx" fact="-0.4"/>
        <dgm:constr type="h" for="des" forName="spVertical3" refType="h" refFor="des" refForName="parTx" op="lte" fact="-0.4"/>
        <dgm:constr type="h" for="des" forName="spVertical3" refType="h" refFor="des" refForName="parTx" op="gte" fact="-0.4"/>
        <dgm:constr type="w" for="ch" forName="backgroundArrow" refType="w"/>
        <dgm:constr type="w" for="ch" forName="negArrow" refType="w" fact="-1"/>
        <dgm:constr type="w" for="ch" forName="linV" refType="w"/>
        <dgm:constr type="w" for="ch" forName="space" refType="w" refFor="ch" refForName="linV" fact="0.2"/>
        <dgm:constr type="w" for="ch" forName="padding1" refType="w" fact="0.08"/>
        <dgm:constr type="userP"/>
        <dgm:constr type="w" for="ch" forName="padding2" refType="userP"/>
      </dgm:constrLst>
      <dgm:ruleLst>
        <dgm:rule type="w" for="ch" forName="linV" val="0" fact="NaN" max="NaN"/>
        <dgm:rule type="primFontSz" for="des" forName="parTx" val="5" fact="NaN" max="NaN"/>
      </dgm:ruleLst>
      <dgm:layoutNode name="padding1">
        <dgm:alg type="sp"/>
        <dgm:shape xmlns:r="http://schemas.openxmlformats.org/officeDocument/2006/relationships" r:blip="">
          <dgm:adjLst/>
        </dgm:shape>
        <dgm:presOf/>
        <dgm:constrLst/>
        <dgm:ruleLst/>
      </dgm:layoutNode>
      <dgm:forEach name="Name4" axis="ch" ptType="node">
        <dgm:layoutNode name="linV">
          <dgm:alg type="lin">
            <dgm:param type="linDir" val="fromT"/>
          </dgm:alg>
          <dgm:shape xmlns:r="http://schemas.openxmlformats.org/officeDocument/2006/relationships" r:blip="">
            <dgm:adjLst/>
          </dgm:shape>
          <dgm:presOf/>
          <dgm:constrLst>
            <dgm:constr type="w" for="ch" forName="spVertical1" refType="w"/>
            <dgm:constr type="w" for="ch" forName="parTx" refType="w"/>
            <dgm:constr type="w" for="ch" forName="spVertical2" refType="w"/>
            <dgm:constr type="w" for="ch" forName="spVertical3" refType="w"/>
            <dgm:constr type="w" for="ch" forName="desTx" refType="w"/>
          </dgm:constrLst>
          <dgm:ruleLst/>
          <dgm:layoutNode name="spVertical1">
            <dgm:alg type="sp"/>
            <dgm:shape xmlns:r="http://schemas.openxmlformats.org/officeDocument/2006/relationships" r:blip="">
              <dgm:adjLst/>
            </dgm:shape>
            <dgm:presOf/>
            <dgm:constrLst/>
            <dgm:ruleLst/>
          </dgm:layoutNode>
          <dgm:layoutNode name="parTx" styleLbl="revTx">
            <dgm:varLst>
              <dgm:chMax val="0"/>
              <dgm:chPref val="0"/>
              <dgm:bulletEnabled val="1"/>
            </dgm:varLst>
            <dgm:choose name="Name5">
              <dgm:if name="Name6" axis="root des" ptType="all node" func="maxDepth" op="gt" val="1">
                <dgm:alg type="tx">
                  <dgm:param type="parTxLTRAlign" val="l"/>
                  <dgm:param type="parTxRTLAlign" val="r"/>
                </dgm:alg>
              </dgm:if>
              <dgm:else name="Name7">
                <dgm:alg type="tx">
                  <dgm:param type="parTxLTRAlign" val="ctr"/>
                  <dgm:param type="parTxRTLAlign" val="ctr"/>
                </dgm:alg>
              </dgm:else>
            </dgm:choose>
            <dgm:shape xmlns:r="http://schemas.openxmlformats.org/officeDocument/2006/relationships" type="rect" r:blip="">
              <dgm:adjLst/>
            </dgm:shape>
            <dgm:presOf axis="self" ptType="node"/>
            <dgm:choose name="Name8">
              <dgm:if name="Name9" func="var" arg="dir" op="equ" val="norm">
                <dgm:constrLst>
                  <dgm:constr type="userT"/>
                  <dgm:constr type="h" refType="userT" op="lte"/>
                  <dgm:constr type="tMarg" refType="primFontSz" fact="0.8"/>
                  <dgm:constr type="bMarg" refType="tMarg"/>
                  <dgm:constr type="lMarg"/>
                  <dgm:constr type="rMarg"/>
                </dgm:constrLst>
              </dgm:if>
              <dgm:else name="Name10">
                <dgm:constrLst>
                  <dgm:constr type="userT"/>
                  <dgm:constr type="h" refType="userT" op="lte"/>
                  <dgm:constr type="tMarg" refType="primFontSz" fact="0.8"/>
                  <dgm:constr type="bMarg" refType="tMarg"/>
                  <dgm:constr type="lMarg"/>
                  <dgm:constr type="rMarg"/>
                </dgm:constrLst>
              </dgm:else>
            </dgm:choose>
            <dgm:ruleLst>
              <dgm:rule type="h" val="INF" fact="NaN" max="NaN"/>
            </dgm:ruleLst>
          </dgm:layoutNode>
          <dgm:layoutNode name="spVertical2">
            <dgm:alg type="sp"/>
            <dgm:shape xmlns:r="http://schemas.openxmlformats.org/officeDocument/2006/relationships" r:blip="">
              <dgm:adjLst/>
            </dgm:shape>
            <dgm:presOf/>
            <dgm:constrLst/>
            <dgm:ruleLst/>
          </dgm:layoutNode>
          <dgm:layoutNode name="spVertical3">
            <dgm:alg type="sp"/>
            <dgm:shape xmlns:r="http://schemas.openxmlformats.org/officeDocument/2006/relationships" r:blip="">
              <dgm:adjLst/>
            </dgm:shape>
            <dgm:presOf/>
            <dgm:constrLst/>
            <dgm:ruleLst/>
          </dgm:layoutNode>
          <dgm:choose name="Name11">
            <dgm:if name="Name12" axis="ch" ptType="node" func="cnt" op="gte" val="1">
              <dgm:layoutNode name="desTx" styleLbl="revTx">
                <dgm:varLst>
                  <dgm:bulletEnabled val="1"/>
                </dgm:varLst>
                <dgm:alg type="tx">
                  <dgm:param type="stBulletLvl" val="1"/>
                </dgm:alg>
                <dgm:shape xmlns:r="http://schemas.openxmlformats.org/officeDocument/2006/relationships" type="rect" r:blip="">
                  <dgm:adjLst/>
                </dgm:shape>
                <dgm:presOf axis="des" ptType="node"/>
                <dgm:constrLst>
                  <dgm:constr type="tMarg"/>
                  <dgm:constr type="bMarg"/>
                  <dgm:constr type="rMarg"/>
                  <dgm:constr type="lMarg"/>
                </dgm:constrLst>
                <dgm:ruleLst>
                  <dgm:rule type="h" val="INF" fact="NaN" max="NaN"/>
                </dgm:ruleLst>
              </dgm:layoutNode>
            </dgm:if>
            <dgm:else name="Name13"/>
          </dgm:choose>
        </dgm:layoutNode>
        <dgm:forEach name="Name14" axis="followSib" ptType="sibTrans" cnt="1">
          <dgm:layoutNode name="space">
            <dgm:alg type="sp"/>
            <dgm:shape xmlns:r="http://schemas.openxmlformats.org/officeDocument/2006/relationships" r:blip="">
              <dgm:adjLst/>
            </dgm:shape>
            <dgm:presOf/>
            <dgm:constrLst/>
            <dgm:ruleLst/>
          </dgm:layoutNode>
        </dgm:forEach>
      </dgm:forEach>
      <dgm:layoutNode name="padding2">
        <dgm:alg type="sp"/>
        <dgm:shape xmlns:r="http://schemas.openxmlformats.org/officeDocument/2006/relationships" r:blip="">
          <dgm:adjLst/>
        </dgm:shape>
        <dgm:presOf/>
        <dgm:constrLst/>
        <dgm:ruleLst/>
      </dgm:layoutNode>
      <dgm:layoutNode name="negArrow">
        <dgm:alg type="sp"/>
        <dgm:shape xmlns:r="http://schemas.openxmlformats.org/officeDocument/2006/relationships" r:blip="">
          <dgm:adjLst/>
        </dgm:shape>
        <dgm:presOf/>
        <dgm:constrLst/>
        <dgm:ruleLst/>
      </dgm:layoutNode>
      <dgm:layoutNode name="backgroundArrow" styleLbl="node1">
        <dgm:alg type="sp"/>
        <dgm:choose name="Name15">
          <dgm:if name="Name16" func="var" arg="dir" op="equ" val="norm">
            <dgm:shape xmlns:r="http://schemas.openxmlformats.org/officeDocument/2006/relationships" type="rightArrow" r:blip="">
              <dgm:adjLst/>
            </dgm:shape>
          </dgm:if>
          <dgm:else name="Name17">
            <dgm:shape xmlns:r="http://schemas.openxmlformats.org/officeDocument/2006/relationships" type="leftArrow" r:blip="">
              <dgm:adjLst/>
            </dgm:shape>
          </dgm:else>
        </dgm:choose>
        <dgm:presOf/>
        <dgm:constrLst/>
        <dgm:ruleLst/>
      </dgm:layoutNode>
    </dgm:layoutNode>
  </dgm:layoutNode>
</dgm:layoutDef>
</file>

<file path=word/diagrams/layout3.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BFEAA28C0902244A0A0AC0B2C01F496" ma:contentTypeVersion="19" ma:contentTypeDescription="Create a new document." ma:contentTypeScope="" ma:versionID="4ced502426e7e462c6b7b51954a9bad0">
  <xsd:schema xmlns:xsd="http://www.w3.org/2001/XMLSchema" xmlns:p="http://schemas.microsoft.com/office/2006/metadata/properties" xmlns:ns2="da1811d4-04bd-48cd-ace7-d8492183097f" targetNamespace="http://schemas.microsoft.com/office/2006/metadata/properties" ma:root="true" ma:fieldsID="120d0db2f5822842700e1ca69acf7902" ns2:_="">
    <xsd:import namespace="da1811d4-04bd-48cd-ace7-d8492183097f"/>
    <xsd:element name="properties">
      <xsd:complexType>
        <xsd:sequence>
          <xsd:element name="documentManagement">
            <xsd:complexType>
              <xsd:all>
                <xsd:element ref="ns2:Description0" minOccurs="0"/>
                <xsd:element ref="ns2:Date_x0020_Published" minOccurs="0"/>
                <xsd:element ref="ns2:Expiration_x0020_Date0" minOccurs="0"/>
                <xsd:element ref="ns2:Content_x0020_Category" minOccurs="0"/>
                <xsd:element ref="ns2:Topic" minOccurs="0"/>
                <xsd:element ref="ns2:ContentType0" minOccurs="0"/>
                <xsd:element ref="ns2:Format" minOccurs="0"/>
                <xsd:element ref="ns2:Search_x0020_Keywords" minOccurs="0"/>
                <xsd:element ref="ns2:Distribution" minOccurs="0"/>
                <xsd:element ref="ns2:Technical_x0020_Level" minOccurs="0"/>
                <xsd:element ref="ns2:Audience_x0020_Role" minOccurs="0"/>
                <xsd:element ref="ns2:Technology" minOccurs="0"/>
                <xsd:element ref="ns2:Scenarios" minOccurs="0"/>
                <xsd:element ref="ns2:Product" minOccurs="0"/>
                <xsd:element ref="ns2:Customer_x0020_Campaign" minOccurs="0"/>
                <xsd:element ref="ns2:Industry" minOccurs="0"/>
                <xsd:element ref="ns2:Customer_x0020_Segment" minOccurs="0"/>
                <xsd:element ref="ns2:Sales_x0020_Cycle" minOccurs="0"/>
                <xsd:element ref="ns2:Best_x0020_Bets" minOccurs="0"/>
              </xsd:all>
            </xsd:complexType>
          </xsd:element>
        </xsd:sequence>
      </xsd:complexType>
    </xsd:element>
  </xsd:schema>
  <xsd:schema xmlns:xsd="http://www.w3.org/2001/XMLSchema" xmlns:dms="http://schemas.microsoft.com/office/2006/documentManagement/types" targetNamespace="da1811d4-04bd-48cd-ace7-d8492183097f" elementFormDefault="qualified">
    <xsd:import namespace="http://schemas.microsoft.com/office/2006/documentManagement/types"/>
    <xsd:element name="Description0" ma:index="8" nillable="true" ma:displayName="Description" ma:internalName="Description0">
      <xsd:simpleType>
        <xsd:restriction base="dms:Note"/>
      </xsd:simpleType>
    </xsd:element>
    <xsd:element name="Date_x0020_Published" ma:index="9" nillable="true" ma:displayName="Date Published" ma:format="DateOnly" ma:internalName="Date_x0020_Published">
      <xsd:simpleType>
        <xsd:restriction base="dms:DateTime"/>
      </xsd:simpleType>
    </xsd:element>
    <xsd:element name="Expiration_x0020_Date0" ma:index="10" nillable="true" ma:displayName="Expiration Date" ma:format="DateOnly" ma:internalName="Expiration_x0020_Date0">
      <xsd:simpleType>
        <xsd:restriction base="dms:DateTime"/>
      </xsd:simpleType>
    </xsd:element>
    <xsd:element name="Content_x0020_Category" ma:index="11" nillable="true" ma:displayName="Content Category" ma:format="Dropdown" ma:internalName="Content_x0020_Category">
      <xsd:simpleType>
        <xsd:restriction base="dms:Choice">
          <xsd:enumeration value="Technical"/>
          <xsd:enumeration value="Non-Technical"/>
        </xsd:restriction>
      </xsd:simpleType>
    </xsd:element>
    <xsd:element name="Topic" ma:index="12" nillable="true" ma:displayName="Topic" ma:default="All" ma:internalName="Topic">
      <xsd:complexType>
        <xsd:complexContent>
          <xsd:extension base="dms:MultiChoice">
            <xsd:sequence>
              <xsd:element name="Value" maxOccurs="unbounded" minOccurs="0" nillable="true">
                <xsd:simpleType>
                  <xsd:restriction base="dms:Choice">
                    <xsd:enumeration value="All"/>
                    <xsd:enumeration value="Business Value"/>
                    <xsd:enumeration value="Deployment"/>
                    <xsd:enumeration value="Features &amp; Usability"/>
                    <xsd:enumeration value="Launch Wave"/>
                    <xsd:enumeration value="Pricing &amp; Licensing"/>
                    <xsd:enumeration value="Management &amp; Operations"/>
                    <xsd:enumeration value="Planning &amp; Architecture"/>
                    <xsd:enumeration value="Product Strategy &amp; Futures"/>
                    <xsd:enumeration value="Security"/>
                    <xsd:enumeration value="Selling Strategies"/>
                    <xsd:enumeration value="Solution Development"/>
                    <xsd:enumeration value="Support &amp; Troubleshooting"/>
                  </xsd:restriction>
                </xsd:simpleType>
              </xsd:element>
            </xsd:sequence>
          </xsd:extension>
        </xsd:complexContent>
      </xsd:complexType>
    </xsd:element>
    <xsd:element name="ContentType0" ma:index="13" nillable="true" ma:displayName="ContentType" ma:internalName="ContentType0">
      <xsd:complexType>
        <xsd:complexContent>
          <xsd:extension base="dms:MultiChoice">
            <xsd:sequence>
              <xsd:element name="Value" maxOccurs="unbounded" minOccurs="0" nillable="true">
                <xsd:simpleType>
                  <xsd:restriction base="dms:Choice">
                    <xsd:enumeration value="Sales Tools"/>
                    <xsd:enumeration value="Product Information"/>
                    <xsd:enumeration value="Industry Evidence"/>
                    <xsd:enumeration value="Customer/Partner Evidence"/>
                    <xsd:enumeration value="Internal Training"/>
                    <xsd:enumeration value="External Training"/>
                    <xsd:enumeration value="Marketing Materials"/>
                    <xsd:enumeration value="Technical Information"/>
                    <xsd:enumeration value="Compete Information"/>
                  </xsd:restriction>
                </xsd:simpleType>
              </xsd:element>
            </xsd:sequence>
          </xsd:extension>
        </xsd:complexContent>
      </xsd:complexType>
    </xsd:element>
    <xsd:element name="Format" ma:index="14" nillable="true" ma:displayName="Format" ma:format="Dropdown" ma:internalName="Format">
      <xsd:simpleType>
        <xsd:restriction base="dms:Choice">
          <xsd:enumeration value="Analyst Report"/>
          <xsd:enumeration value="Brochure"/>
          <xsd:enumeration value="Case Study"/>
          <xsd:enumeration value="Cookbook"/>
          <xsd:enumeration value="Course"/>
          <xsd:enumeration value="Datasheet"/>
          <xsd:enumeration value="Demo/Scripts"/>
          <xsd:enumeration value="Discussions Guide/Battlecard"/>
          <xsd:enumeration value="Drive Time"/>
          <xsd:enumeration value="Email Template"/>
          <xsd:enumeration value="Fact Sheet"/>
          <xsd:enumeration value="FAQ"/>
          <xsd:enumeration value="Industry/Market Research"/>
          <xsd:enumeration value="Job Aids"/>
          <xsd:enumeration value="Pitch Card/Talking Points"/>
          <xsd:enumeration value="Planning Documents"/>
          <xsd:enumeration value="Positioning/Messaging Framework"/>
          <xsd:enumeration value="Presentation"/>
          <xsd:enumeration value="Press Release/Announcement"/>
          <xsd:enumeration value="Product Guide"/>
          <xsd:enumeration value="Screenshots"/>
          <xsd:enumeration value="Technical Guide/Howto"/>
          <xsd:enumeration value="Toolkit"/>
          <xsd:enumeration value="Video"/>
          <xsd:enumeration value="Webcast"/>
          <xsd:enumeration value="Whitepaper"/>
        </xsd:restriction>
      </xsd:simpleType>
    </xsd:element>
    <xsd:element name="Search_x0020_Keywords" ma:index="15" nillable="true" ma:displayName="Search Keywords" ma:internalName="Search_x0020_Keywords">
      <xsd:simpleType>
        <xsd:restriction base="dms:Note"/>
      </xsd:simpleType>
    </xsd:element>
    <xsd:element name="Distribution" ma:index="16" nillable="true" ma:displayName="Distribution" ma:format="Dropdown" ma:internalName="Distribution">
      <xsd:simpleType>
        <xsd:restriction base="dms:Choice">
          <xsd:enumeration value="Microsoft Confidential"/>
          <xsd:enumeration value="Partner Ready"/>
          <xsd:enumeration value="Customer Ready"/>
        </xsd:restriction>
      </xsd:simpleType>
    </xsd:element>
    <xsd:element name="Technical_x0020_Level" ma:index="17" nillable="true" ma:displayName="Technical Level" ma:format="Dropdown" ma:internalName="Technical_x0020_Level">
      <xsd:simpleType>
        <xsd:restriction base="dms:Choice">
          <xsd:enumeration value="100"/>
          <xsd:enumeration value="200"/>
          <xsd:enumeration value="300"/>
          <xsd:enumeration value="400"/>
        </xsd:restriction>
      </xsd:simpleType>
    </xsd:element>
    <xsd:element name="Audience_x0020_Role" ma:index="18" nillable="true" ma:displayName="Audience Role" ma:internalName="Audience_x0020_Role">
      <xsd:complexType>
        <xsd:complexContent>
          <xsd:extension base="dms:MultiChoice">
            <xsd:sequence>
              <xsd:element name="Value" maxOccurs="unbounded" minOccurs="0" nillable="true">
                <xsd:simpleType>
                  <xsd:restriction base="dms:Choice">
                    <xsd:enumeration value="Business Decision Maker"/>
                    <xsd:enumeration value="Technical Decision Maker"/>
                    <xsd:enumeration value="IT Manager/IT Professional"/>
                    <xsd:enumeration value="Developer"/>
                    <xsd:enumeration value="Partner"/>
                    <xsd:enumeration value="Microsoft Field"/>
                  </xsd:restriction>
                </xsd:simpleType>
              </xsd:element>
            </xsd:sequence>
          </xsd:extension>
        </xsd:complexContent>
      </xsd:complexType>
    </xsd:element>
    <xsd:element name="Technology" ma:index="19" nillable="true" ma:displayName="Technology" ma:internalName="Technology">
      <xsd:complexType>
        <xsd:complexContent>
          <xsd:extension base="dms:MultiChoice">
            <xsd:sequence>
              <xsd:element name="Value" maxOccurs="unbounded" minOccurs="0" nillable="true">
                <xsd:simpleType>
                  <xsd:restriction base="dms:Choice">
                    <xsd:enumeration value="Virtualization"/>
                    <xsd:enumeration value="Terminal Services (TS)"/>
                    <xsd:enumeration value="Active Directory Domain Services (AD DS)"/>
                    <xsd:enumeration value="Windows Sharepoint Services (WSS)"/>
                    <xsd:enumeration value="Internet Information Server (IIS)"/>
                    <xsd:enumeration value="Server Core"/>
                    <xsd:enumeration value="PowerShell"/>
                    <xsd:enumeration value="BitLocker"/>
                    <xsd:enumeration value="Network Access Protection (NAP)"/>
                    <xsd:enumeration value="Windows Deployment Services (WDS)"/>
                    <xsd:enumeration value="Rights Management Services (RMS)"/>
                    <xsd:enumeration value="Server Manager"/>
                    <xsd:enumeration value="Networking"/>
                  </xsd:restriction>
                </xsd:simpleType>
              </xsd:element>
            </xsd:sequence>
          </xsd:extension>
        </xsd:complexContent>
      </xsd:complexType>
    </xsd:element>
    <xsd:element name="Scenarios" ma:index="20" nillable="true" ma:displayName="Scenarios" ma:internalName="Scenarios">
      <xsd:complexType>
        <xsd:complexContent>
          <xsd:extension base="dms:MultiChoice">
            <xsd:sequence>
              <xsd:element name="Value" maxOccurs="unbounded" minOccurs="0" nillable="true">
                <xsd:simpleType>
                  <xsd:restriction base="dms:Choice">
                    <xsd:enumeration value="Windows Server Virtualization"/>
                    <xsd:enumeration value="Centralized Application Access"/>
                    <xsd:enumeration value="Windows Server and the Branch Office"/>
                    <xsd:enumeration value="Security and Policy Enforcement"/>
                    <xsd:enumeration value="Web and Application Platform"/>
                    <xsd:enumeration value="Server Management"/>
                    <xsd:enumeration value="High Availability"/>
                  </xsd:restriction>
                </xsd:simpleType>
              </xsd:element>
            </xsd:sequence>
          </xsd:extension>
        </xsd:complexContent>
      </xsd:complexType>
    </xsd:element>
    <xsd:element name="Product" ma:index="21" nillable="true" ma:displayName="Product" ma:default="Windows Server 2008" ma:format="RadioButtons" ma:internalName="Product">
      <xsd:simpleType>
        <xsd:restriction base="dms:Choice">
          <xsd:enumeration value="Windows Server 2008"/>
          <xsd:enumeration value="Windows Server 2003"/>
          <xsd:enumeration value="SQL Server 2008"/>
          <xsd:enumeration value="SQL Server 2005"/>
          <xsd:enumeration value="Visual Studio 2008"/>
          <xsd:enumeration value="Visual Studio 2005"/>
        </xsd:restriction>
      </xsd:simpleType>
    </xsd:element>
    <xsd:element name="Customer_x0020_Campaign" ma:index="22" nillable="true" ma:displayName="Customer Campaign" ma:internalName="Customer_x0020_Campaign">
      <xsd:complexType>
        <xsd:complexContent>
          <xsd:extension base="dms:MultiChoice">
            <xsd:sequence>
              <xsd:element name="Value" maxOccurs="unbounded" minOccurs="0" nillable="true">
                <xsd:simpleType>
                  <xsd:restriction base="dms:Choice">
                    <xsd:enumeration value="Core I/O"/>
                    <xsd:enumeration value="APO"/>
                    <xsd:enumeration value="First Server"/>
                    <xsd:enumeration value="RDP"/>
                    <xsd:enumeration value="Right Server"/>
                  </xsd:restriction>
                </xsd:simpleType>
              </xsd:element>
            </xsd:sequence>
          </xsd:extension>
        </xsd:complexContent>
      </xsd:complexType>
    </xsd:element>
    <xsd:element name="Industry" ma:index="23" nillable="true" ma:displayName="Industry" ma:format="Dropdown" ma:internalName="Industry">
      <xsd:simpleType>
        <xsd:restriction base="dms:Choice">
          <xsd:enumeration value="All"/>
          <xsd:enumeration value="Manufacturing"/>
          <xsd:enumeration value="Financial Services"/>
          <xsd:enumeration value="Government / Public Sector"/>
          <xsd:enumeration value="Transportation"/>
          <xsd:enumeration value="Healthcare"/>
          <xsd:enumeration value="Education"/>
          <xsd:enumeration value="Communications"/>
          <xsd:enumeration value="High-Tech"/>
          <xsd:enumeration value="Retail &amp; Hospitality"/>
          <xsd:enumeration value="None"/>
        </xsd:restriction>
      </xsd:simpleType>
    </xsd:element>
    <xsd:element name="Customer_x0020_Segment" ma:index="24" nillable="true" ma:displayName="Customer Segment" ma:internalName="Customer_x0020_Segment">
      <xsd:complexType>
        <xsd:complexContent>
          <xsd:extension base="dms:MultiChoice">
            <xsd:sequence>
              <xsd:element name="Value" maxOccurs="unbounded" minOccurs="0" nillable="true">
                <xsd:simpleType>
                  <xsd:restriction base="dms:Choice">
                    <xsd:enumeration value="All"/>
                    <xsd:enumeration value="Enterprise"/>
                    <xsd:enumeration value="Medium Enterprise"/>
                    <xsd:enumeration value="Small Business"/>
                    <xsd:enumeration value="OEM"/>
                    <xsd:enumeration value="Academic"/>
                    <xsd:enumeration value="ISV"/>
                    <xsd:enumeration value="SI"/>
                  </xsd:restriction>
                </xsd:simpleType>
              </xsd:element>
            </xsd:sequence>
          </xsd:extension>
        </xsd:complexContent>
      </xsd:complexType>
    </xsd:element>
    <xsd:element name="Sales_x0020_Cycle" ma:index="25" nillable="true" ma:displayName="Sales Cycle" ma:internalName="Sales_x0020_Cycle">
      <xsd:complexType>
        <xsd:complexContent>
          <xsd:extension base="dms:MultiChoice">
            <xsd:sequence>
              <xsd:element name="Value" maxOccurs="unbounded" minOccurs="0" nillable="true">
                <xsd:simpleType>
                  <xsd:restriction base="dms:Choice">
                    <xsd:enumeration value="Demand Generation"/>
                    <xsd:enumeration value="Prospect"/>
                    <xsd:enumeration value="Qualify"/>
                    <xsd:enumeration value="Develop"/>
                    <xsd:enumeration value="Solution"/>
                    <xsd:enumeration value="Proof of Concept"/>
                  </xsd:restriction>
                </xsd:simpleType>
              </xsd:element>
            </xsd:sequence>
          </xsd:extension>
        </xsd:complexContent>
      </xsd:complexType>
    </xsd:element>
    <xsd:element name="Best_x0020_Bets" ma:index="26" nillable="true" ma:displayName="Best Bets" ma:format="Dropdown" ma:internalName="Best_x0020_Bets">
      <xsd:simpleType>
        <xsd:restriction base="dms:Choice">
          <xsd:enumeration value="Yes"/>
          <xsd:enumeration value="No"/>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ContentType0 xmlns="da1811d4-04bd-48cd-ace7-d8492183097f">
      <Value>Product Information</Value>
      <Value>Technical Information</Value>
    </ContentType0>
    <Industry xmlns="da1811d4-04bd-48cd-ace7-d8492183097f" xsi:nil="true"/>
    <Expiration_x0020_Date0 xmlns="da1811d4-04bd-48cd-ace7-d8492183097f" xsi:nil="true"/>
    <Content_x0020_Category xmlns="da1811d4-04bd-48cd-ace7-d8492183097f">Technical</Content_x0020_Category>
    <Scenarios xmlns="da1811d4-04bd-48cd-ace7-d8492183097f"/>
    <Sales_x0020_Cycle xmlns="da1811d4-04bd-48cd-ace7-d8492183097f"/>
    <Description0 xmlns="da1811d4-04bd-48cd-ace7-d8492183097f">This document describes important tuning parameters and settings that can result in improved performance for the Windows Server 2008 operating system. 
Performance Tuning for Server Hardware,  Networking Subsystem, Storage Subsystem, Web Servers, File Servers, Active Directory Servers, Terminal Server, Terminal Server Gateway, File Server Workload (NetBench), Network Workload (NTttcp), Terminal Server Knowledge Worker Workload, and 
Performance Tuning for SAP Sales and Distribution Two-Tier Workload
</Description0>
    <Customer_x0020_Campaign xmlns="da1811d4-04bd-48cd-ace7-d8492183097f"/>
    <Customer_x0020_Segment xmlns="da1811d4-04bd-48cd-ace7-d8492183097f"/>
    <Audience_x0020_Role xmlns="da1811d4-04bd-48cd-ace7-d8492183097f">
      <Value>IT Manager/IT Professional</Value>
      <Value>Microsoft Field</Value>
    </Audience_x0020_Role>
    <Technical_x0020_Level xmlns="da1811d4-04bd-48cd-ace7-d8492183097f">300</Technical_x0020_Level>
    <Date_x0020_Published xmlns="da1811d4-04bd-48cd-ace7-d8492183097f">2007-10-17T07:00:00+00:00</Date_x0020_Published>
    <Format xmlns="da1811d4-04bd-48cd-ace7-d8492183097f">Technical Guide/Howto</Format>
    <Technology xmlns="da1811d4-04bd-48cd-ace7-d8492183097f">
      <Value>Virtualization</Value>
      <Value>Terminal Services (TS)</Value>
      <Value>Active Directory Domain Services (AD DS)</Value>
      <Value>Internet Information Server (IIS)</Value>
      <Value>Networking</Value>
    </Technology>
    <Product xmlns="da1811d4-04bd-48cd-ace7-d8492183097f">Windows Server 2008</Product>
    <Search_x0020_Keywords xmlns="da1811d4-04bd-48cd-ace7-d8492183097f">This document describes important tuning parameters and settings that can result in improved performance for the Windows Server 2008 operating system. Each setting and its potential effect are described to help you make an informed judgment about its relevance to your system, workload, and performance goals.
This information applies for the Windows Server 2008 operating system.
Included in this paper:
• Performance Tuning for Server Hardware
• Performance Tuning for Networking Subsystem
• Performance Tuning for Storage Subsystem
• Performance Tuning for Web Servers
• Performance Tuning for File Servers
• Performance Tuning for Active Directory Servers
• Performance Tuning for Terminal Server
• Performance Tuning for Terminal Server Gateway
• Performance Tuning for File Server Workload (NetBench)
• Performance Tuning for Network Workload (NTttcp)
• Performance Tuning for Terminal Server Knowledge Worker Workload
• Performance Tuning for SAP Sales and Distribution Two-Tier Workload
</Search_x0020_Keywords>
    <Distribution xmlns="da1811d4-04bd-48cd-ace7-d8492183097f">Customer Ready</Distribution>
    <Topic xmlns="da1811d4-04bd-48cd-ace7-d8492183097f">
      <Value>Features &amp; Usability</Value>
      <Value>Support &amp; Troubleshooting</Value>
    </Topic>
    <Best_x0020_Bets xmlns="da1811d4-04bd-48cd-ace7-d8492183097f" xsi:nil="true"/>
  </documentManagement>
</p:properties>
</file>

<file path=customXml/itemProps1.xml><?xml version="1.0" encoding="utf-8"?>
<ds:datastoreItem xmlns:ds="http://schemas.openxmlformats.org/officeDocument/2006/customXml" ds:itemID="{E9EBB97D-B39E-43BB-8303-5B3524AA07DE}"/>
</file>

<file path=customXml/itemProps2.xml><?xml version="1.0" encoding="utf-8"?>
<ds:datastoreItem xmlns:ds="http://schemas.openxmlformats.org/officeDocument/2006/customXml" ds:itemID="{AB0A8ACB-0A50-4796-8F5B-DB9055ABBA6F}"/>
</file>

<file path=customXml/itemProps3.xml><?xml version="1.0" encoding="utf-8"?>
<ds:datastoreItem xmlns:ds="http://schemas.openxmlformats.org/officeDocument/2006/customXml" ds:itemID="{E6A2AAB5-349E-4AE3-804A-00D2D911F86C}"/>
</file>

<file path=docProps/app.xml><?xml version="1.0" encoding="utf-8"?>
<Properties xmlns="http://schemas.openxmlformats.org/officeDocument/2006/extended-properties" xmlns:vt="http://schemas.openxmlformats.org/officeDocument/2006/docPropsVTypes">
  <Template>Normal.dotm</Template>
  <TotalTime>0</TotalTime>
  <Pages>57</Pages>
  <Words>23092</Words>
  <Characters>131630</Characters>
  <Application>Microsoft Office Word</Application>
  <DocSecurity>0</DocSecurity>
  <Lines>1096</Lines>
  <Paragraphs>308</Paragraphs>
  <ScaleCrop>false</ScaleCrop>
  <HeadingPairs>
    <vt:vector size="2" baseType="variant">
      <vt:variant>
        <vt:lpstr>Title</vt:lpstr>
      </vt:variant>
      <vt:variant>
        <vt:i4>1</vt:i4>
      </vt:variant>
    </vt:vector>
  </HeadingPairs>
  <TitlesOfParts>
    <vt:vector size="1" baseType="lpstr">
      <vt:lpstr>Performance Tuning Guidelines for Windows Server 2008</vt:lpstr>
    </vt:vector>
  </TitlesOfParts>
  <Company/>
  <LinksUpToDate>false</LinksUpToDate>
  <CharactersWithSpaces>154414</CharactersWithSpaces>
  <SharedDoc>false</SharedDoc>
  <HLinks>
    <vt:vector size="750" baseType="variant">
      <vt:variant>
        <vt:i4>1441806</vt:i4>
      </vt:variant>
      <vt:variant>
        <vt:i4>663</vt:i4>
      </vt:variant>
      <vt:variant>
        <vt:i4>0</vt:i4>
      </vt:variant>
      <vt:variant>
        <vt:i4>5</vt:i4>
      </vt:variant>
      <vt:variant>
        <vt:lpwstr>http://go.microsoft.com/fwlink/?LinkId=98293</vt:lpwstr>
      </vt:variant>
      <vt:variant>
        <vt:lpwstr/>
      </vt:variant>
      <vt:variant>
        <vt:i4>1507342</vt:i4>
      </vt:variant>
      <vt:variant>
        <vt:i4>660</vt:i4>
      </vt:variant>
      <vt:variant>
        <vt:i4>0</vt:i4>
      </vt:variant>
      <vt:variant>
        <vt:i4>5</vt:i4>
      </vt:variant>
      <vt:variant>
        <vt:lpwstr>http://go.microsoft.com/fwlink/?LinkId=98292</vt:lpwstr>
      </vt:variant>
      <vt:variant>
        <vt:lpwstr/>
      </vt:variant>
      <vt:variant>
        <vt:i4>1310734</vt:i4>
      </vt:variant>
      <vt:variant>
        <vt:i4>657</vt:i4>
      </vt:variant>
      <vt:variant>
        <vt:i4>0</vt:i4>
      </vt:variant>
      <vt:variant>
        <vt:i4>5</vt:i4>
      </vt:variant>
      <vt:variant>
        <vt:lpwstr>http://go.microsoft.com/fwlink/?LinkId=98291</vt:lpwstr>
      </vt:variant>
      <vt:variant>
        <vt:lpwstr/>
      </vt:variant>
      <vt:variant>
        <vt:i4>3866733</vt:i4>
      </vt:variant>
      <vt:variant>
        <vt:i4>654</vt:i4>
      </vt:variant>
      <vt:variant>
        <vt:i4>0</vt:i4>
      </vt:variant>
      <vt:variant>
        <vt:i4>5</vt:i4>
      </vt:variant>
      <vt:variant>
        <vt:lpwstr>http://support.microsoft.com/kb/314980</vt:lpwstr>
      </vt:variant>
      <vt:variant>
        <vt:lpwstr/>
      </vt:variant>
      <vt:variant>
        <vt:i4>5701723</vt:i4>
      </vt:variant>
      <vt:variant>
        <vt:i4>651</vt:i4>
      </vt:variant>
      <vt:variant>
        <vt:i4>0</vt:i4>
      </vt:variant>
      <vt:variant>
        <vt:i4>5</vt:i4>
      </vt:variant>
      <vt:variant>
        <vt:lpwstr>http://www.microsoft.com/downloads/details.aspx?FamilyID=52e7c3bd-570a-475c-96e0-316dc821e3e7</vt:lpwstr>
      </vt:variant>
      <vt:variant>
        <vt:lpwstr/>
      </vt:variant>
      <vt:variant>
        <vt:i4>983071</vt:i4>
      </vt:variant>
      <vt:variant>
        <vt:i4>648</vt:i4>
      </vt:variant>
      <vt:variant>
        <vt:i4>0</vt:i4>
      </vt:variant>
      <vt:variant>
        <vt:i4>5</vt:i4>
      </vt:variant>
      <vt:variant>
        <vt:lpwstr>http://technet.microsoft.com/en-us/library/bb463205.aspx</vt:lpwstr>
      </vt:variant>
      <vt:variant>
        <vt:lpwstr/>
      </vt:variant>
      <vt:variant>
        <vt:i4>1376270</vt:i4>
      </vt:variant>
      <vt:variant>
        <vt:i4>645</vt:i4>
      </vt:variant>
      <vt:variant>
        <vt:i4>0</vt:i4>
      </vt:variant>
      <vt:variant>
        <vt:i4>5</vt:i4>
      </vt:variant>
      <vt:variant>
        <vt:lpwstr>http://go.microsoft.com/fwlink/?LinkId=98290</vt:lpwstr>
      </vt:variant>
      <vt:variant>
        <vt:lpwstr/>
      </vt:variant>
      <vt:variant>
        <vt:i4>3866625</vt:i4>
      </vt:variant>
      <vt:variant>
        <vt:i4>642</vt:i4>
      </vt:variant>
      <vt:variant>
        <vt:i4>0</vt:i4>
      </vt:variant>
      <vt:variant>
        <vt:i4>5</vt:i4>
      </vt:variant>
      <vt:variant>
        <vt:lpwstr>http://www.microsoft.com/whdc/device/storage/subsys_perf.mspx</vt:lpwstr>
      </vt:variant>
      <vt:variant>
        <vt:lpwstr/>
      </vt:variant>
      <vt:variant>
        <vt:i4>4063301</vt:i4>
      </vt:variant>
      <vt:variant>
        <vt:i4>639</vt:i4>
      </vt:variant>
      <vt:variant>
        <vt:i4>0</vt:i4>
      </vt:variant>
      <vt:variant>
        <vt:i4>5</vt:i4>
      </vt:variant>
      <vt:variant>
        <vt:lpwstr>http://72.14.253.104/search?q=cache:QTv6ttmAbQUJ:download.microsoft.com/download/5/D/6/5D6EAF2B-7DDF-476B-93DC-7CF0072878E6/NDIS_RSS.doc+Receive+Side+Scaling+hash+2-tuple&amp;hl=en&amp;ct=clnk&amp;cd=1&amp;gl=us</vt:lpwstr>
      </vt:variant>
      <vt:variant>
        <vt:lpwstr/>
      </vt:variant>
      <vt:variant>
        <vt:i4>3407996</vt:i4>
      </vt:variant>
      <vt:variant>
        <vt:i4>636</vt:i4>
      </vt:variant>
      <vt:variant>
        <vt:i4>0</vt:i4>
      </vt:variant>
      <vt:variant>
        <vt:i4>5</vt:i4>
      </vt:variant>
      <vt:variant>
        <vt:lpwstr>http://www.tpc.org/</vt:lpwstr>
      </vt:variant>
      <vt:variant>
        <vt:lpwstr/>
      </vt:variant>
      <vt:variant>
        <vt:i4>1179738</vt:i4>
      </vt:variant>
      <vt:variant>
        <vt:i4>633</vt:i4>
      </vt:variant>
      <vt:variant>
        <vt:i4>0</vt:i4>
      </vt:variant>
      <vt:variant>
        <vt:i4>5</vt:i4>
      </vt:variant>
      <vt:variant>
        <vt:lpwstr>http://www.sap.com/solutions/benchmark/sd.epx</vt:lpwstr>
      </vt:variant>
      <vt:variant>
        <vt:lpwstr/>
      </vt:variant>
      <vt:variant>
        <vt:i4>3342380</vt:i4>
      </vt:variant>
      <vt:variant>
        <vt:i4>630</vt:i4>
      </vt:variant>
      <vt:variant>
        <vt:i4>0</vt:i4>
      </vt:variant>
      <vt:variant>
        <vt:i4>5</vt:i4>
      </vt:variant>
      <vt:variant>
        <vt:lpwstr>http://www.microsoft.com/windowsserver2008</vt:lpwstr>
      </vt:variant>
      <vt:variant>
        <vt:lpwstr/>
      </vt:variant>
      <vt:variant>
        <vt:i4>1441806</vt:i4>
      </vt:variant>
      <vt:variant>
        <vt:i4>627</vt:i4>
      </vt:variant>
      <vt:variant>
        <vt:i4>0</vt:i4>
      </vt:variant>
      <vt:variant>
        <vt:i4>5</vt:i4>
      </vt:variant>
      <vt:variant>
        <vt:lpwstr>http://go.microsoft.com/fwlink/?LinkId=98293</vt:lpwstr>
      </vt:variant>
      <vt:variant>
        <vt:lpwstr/>
      </vt:variant>
      <vt:variant>
        <vt:i4>1507342</vt:i4>
      </vt:variant>
      <vt:variant>
        <vt:i4>624</vt:i4>
      </vt:variant>
      <vt:variant>
        <vt:i4>0</vt:i4>
      </vt:variant>
      <vt:variant>
        <vt:i4>5</vt:i4>
      </vt:variant>
      <vt:variant>
        <vt:lpwstr>http://go.microsoft.com/fwlink/?LinkId=98292</vt:lpwstr>
      </vt:variant>
      <vt:variant>
        <vt:lpwstr/>
      </vt:variant>
      <vt:variant>
        <vt:i4>1310734</vt:i4>
      </vt:variant>
      <vt:variant>
        <vt:i4>621</vt:i4>
      </vt:variant>
      <vt:variant>
        <vt:i4>0</vt:i4>
      </vt:variant>
      <vt:variant>
        <vt:i4>5</vt:i4>
      </vt:variant>
      <vt:variant>
        <vt:lpwstr>http://go.microsoft.com/fwlink/?LinkId=98291</vt:lpwstr>
      </vt:variant>
      <vt:variant>
        <vt:lpwstr/>
      </vt:variant>
      <vt:variant>
        <vt:i4>1179738</vt:i4>
      </vt:variant>
      <vt:variant>
        <vt:i4>618</vt:i4>
      </vt:variant>
      <vt:variant>
        <vt:i4>0</vt:i4>
      </vt:variant>
      <vt:variant>
        <vt:i4>5</vt:i4>
      </vt:variant>
      <vt:variant>
        <vt:lpwstr>http://www.sap.com/solutions/benchmark/sd.epx</vt:lpwstr>
      </vt:variant>
      <vt:variant>
        <vt:lpwstr/>
      </vt:variant>
      <vt:variant>
        <vt:i4>4522013</vt:i4>
      </vt:variant>
      <vt:variant>
        <vt:i4>615</vt:i4>
      </vt:variant>
      <vt:variant>
        <vt:i4>0</vt:i4>
      </vt:variant>
      <vt:variant>
        <vt:i4>5</vt:i4>
      </vt:variant>
      <vt:variant>
        <vt:lpwstr>http://www.ixiacom.com/support/ixchariot/</vt:lpwstr>
      </vt:variant>
      <vt:variant>
        <vt:lpwstr/>
      </vt:variant>
      <vt:variant>
        <vt:i4>524353</vt:i4>
      </vt:variant>
      <vt:variant>
        <vt:i4>612</vt:i4>
      </vt:variant>
      <vt:variant>
        <vt:i4>0</vt:i4>
      </vt:variant>
      <vt:variant>
        <vt:i4>5</vt:i4>
      </vt:variant>
      <vt:variant>
        <vt:lpwstr>http://en.wikipedia.org/wiki/Ttcp</vt:lpwstr>
      </vt:variant>
      <vt:variant>
        <vt:lpwstr/>
      </vt:variant>
      <vt:variant>
        <vt:i4>3866733</vt:i4>
      </vt:variant>
      <vt:variant>
        <vt:i4>609</vt:i4>
      </vt:variant>
      <vt:variant>
        <vt:i4>0</vt:i4>
      </vt:variant>
      <vt:variant>
        <vt:i4>5</vt:i4>
      </vt:variant>
      <vt:variant>
        <vt:lpwstr>http://support.microsoft.com/kb/314980</vt:lpwstr>
      </vt:variant>
      <vt:variant>
        <vt:lpwstr/>
      </vt:variant>
      <vt:variant>
        <vt:i4>5701723</vt:i4>
      </vt:variant>
      <vt:variant>
        <vt:i4>606</vt:i4>
      </vt:variant>
      <vt:variant>
        <vt:i4>0</vt:i4>
      </vt:variant>
      <vt:variant>
        <vt:i4>5</vt:i4>
      </vt:variant>
      <vt:variant>
        <vt:lpwstr>http://www.microsoft.com/downloads/details.aspx?FamilyID=52e7c3bd-570a-475c-96e0-316dc821e3e7</vt:lpwstr>
      </vt:variant>
      <vt:variant>
        <vt:lpwstr/>
      </vt:variant>
      <vt:variant>
        <vt:i4>8257644</vt:i4>
      </vt:variant>
      <vt:variant>
        <vt:i4>603</vt:i4>
      </vt:variant>
      <vt:variant>
        <vt:i4>0</vt:i4>
      </vt:variant>
      <vt:variant>
        <vt:i4>5</vt:i4>
      </vt:variant>
      <vt:variant>
        <vt:lpwstr/>
      </vt:variant>
      <vt:variant>
        <vt:lpwstr>_Performance_Tuning_for_Networking</vt:lpwstr>
      </vt:variant>
      <vt:variant>
        <vt:i4>5177454</vt:i4>
      </vt:variant>
      <vt:variant>
        <vt:i4>600</vt:i4>
      </vt:variant>
      <vt:variant>
        <vt:i4>0</vt:i4>
      </vt:variant>
      <vt:variant>
        <vt:i4>5</vt:i4>
      </vt:variant>
      <vt:variant>
        <vt:lpwstr/>
      </vt:variant>
      <vt:variant>
        <vt:lpwstr>_Performance_Tuning_for</vt:lpwstr>
      </vt:variant>
      <vt:variant>
        <vt:i4>1376270</vt:i4>
      </vt:variant>
      <vt:variant>
        <vt:i4>597</vt:i4>
      </vt:variant>
      <vt:variant>
        <vt:i4>0</vt:i4>
      </vt:variant>
      <vt:variant>
        <vt:i4>5</vt:i4>
      </vt:variant>
      <vt:variant>
        <vt:lpwstr>http://go.microsoft.com/fwlink/?LinkId=98290</vt:lpwstr>
      </vt:variant>
      <vt:variant>
        <vt:lpwstr/>
      </vt:variant>
      <vt:variant>
        <vt:i4>4980841</vt:i4>
      </vt:variant>
      <vt:variant>
        <vt:i4>594</vt:i4>
      </vt:variant>
      <vt:variant>
        <vt:i4>0</vt:i4>
      </vt:variant>
      <vt:variant>
        <vt:i4>5</vt:i4>
      </vt:variant>
      <vt:variant>
        <vt:lpwstr/>
      </vt:variant>
      <vt:variant>
        <vt:lpwstr>_Other_Issues_Affecting</vt:lpwstr>
      </vt:variant>
      <vt:variant>
        <vt:i4>1376270</vt:i4>
      </vt:variant>
      <vt:variant>
        <vt:i4>591</vt:i4>
      </vt:variant>
      <vt:variant>
        <vt:i4>0</vt:i4>
      </vt:variant>
      <vt:variant>
        <vt:i4>5</vt:i4>
      </vt:variant>
      <vt:variant>
        <vt:lpwstr>http://go.microsoft.com/fwlink/?LinkId=98290</vt:lpwstr>
      </vt:variant>
      <vt:variant>
        <vt:lpwstr/>
      </vt:variant>
      <vt:variant>
        <vt:i4>8257644</vt:i4>
      </vt:variant>
      <vt:variant>
        <vt:i4>570</vt:i4>
      </vt:variant>
      <vt:variant>
        <vt:i4>0</vt:i4>
      </vt:variant>
      <vt:variant>
        <vt:i4>5</vt:i4>
      </vt:variant>
      <vt:variant>
        <vt:lpwstr/>
      </vt:variant>
      <vt:variant>
        <vt:lpwstr>_Performance_Tuning_for_Networking</vt:lpwstr>
      </vt:variant>
      <vt:variant>
        <vt:i4>3866625</vt:i4>
      </vt:variant>
      <vt:variant>
        <vt:i4>567</vt:i4>
      </vt:variant>
      <vt:variant>
        <vt:i4>0</vt:i4>
      </vt:variant>
      <vt:variant>
        <vt:i4>5</vt:i4>
      </vt:variant>
      <vt:variant>
        <vt:lpwstr>http://www.microsoft.com/whdc/device/storage/subsys_perf.mspx</vt:lpwstr>
      </vt:variant>
      <vt:variant>
        <vt:lpwstr/>
      </vt:variant>
      <vt:variant>
        <vt:i4>655363</vt:i4>
      </vt:variant>
      <vt:variant>
        <vt:i4>558</vt:i4>
      </vt:variant>
      <vt:variant>
        <vt:i4>0</vt:i4>
      </vt:variant>
      <vt:variant>
        <vt:i4>5</vt:i4>
      </vt:variant>
      <vt:variant>
        <vt:lpwstr/>
      </vt:variant>
      <vt:variant>
        <vt:lpwstr>_Choosing_the_RAID_Level</vt:lpwstr>
      </vt:variant>
      <vt:variant>
        <vt:i4>4063301</vt:i4>
      </vt:variant>
      <vt:variant>
        <vt:i4>552</vt:i4>
      </vt:variant>
      <vt:variant>
        <vt:i4>0</vt:i4>
      </vt:variant>
      <vt:variant>
        <vt:i4>5</vt:i4>
      </vt:variant>
      <vt:variant>
        <vt:lpwstr>http://72.14.253.104/search?q=cache:QTv6ttmAbQUJ:download.microsoft.com/download/5/D/6/5D6EAF2B-7DDF-476B-93DC-7CF0072878E6/NDIS_RSS.doc+Receive+Side+Scaling+hash+2-tuple&amp;hl=en&amp;ct=clnk&amp;cd=1&amp;gl=us</vt:lpwstr>
      </vt:variant>
      <vt:variant>
        <vt:lpwstr/>
      </vt:variant>
      <vt:variant>
        <vt:i4>7405634</vt:i4>
      </vt:variant>
      <vt:variant>
        <vt:i4>546</vt:i4>
      </vt:variant>
      <vt:variant>
        <vt:i4>0</vt:i4>
      </vt:variant>
      <vt:variant>
        <vt:i4>5</vt:i4>
      </vt:variant>
      <vt:variant>
        <vt:lpwstr/>
      </vt:variant>
      <vt:variant>
        <vt:lpwstr>_Choosing_a_Network</vt:lpwstr>
      </vt:variant>
      <vt:variant>
        <vt:i4>6946900</vt:i4>
      </vt:variant>
      <vt:variant>
        <vt:i4>543</vt:i4>
      </vt:variant>
      <vt:variant>
        <vt:i4>0</vt:i4>
      </vt:variant>
      <vt:variant>
        <vt:i4>5</vt:i4>
      </vt:variant>
      <vt:variant>
        <vt:lpwstr/>
      </vt:variant>
      <vt:variant>
        <vt:lpwstr>_SAP_Sales_and</vt:lpwstr>
      </vt:variant>
      <vt:variant>
        <vt:i4>5832821</vt:i4>
      </vt:variant>
      <vt:variant>
        <vt:i4>540</vt:i4>
      </vt:variant>
      <vt:variant>
        <vt:i4>0</vt:i4>
      </vt:variant>
      <vt:variant>
        <vt:i4>5</vt:i4>
      </vt:variant>
      <vt:variant>
        <vt:lpwstr/>
      </vt:variant>
      <vt:variant>
        <vt:lpwstr>_Terminal_Server_Knowledge</vt:lpwstr>
      </vt:variant>
      <vt:variant>
        <vt:i4>1048604</vt:i4>
      </vt:variant>
      <vt:variant>
        <vt:i4>537</vt:i4>
      </vt:variant>
      <vt:variant>
        <vt:i4>0</vt:i4>
      </vt:variant>
      <vt:variant>
        <vt:i4>5</vt:i4>
      </vt:variant>
      <vt:variant>
        <vt:lpwstr/>
      </vt:variant>
      <vt:variant>
        <vt:lpwstr>_Performance_Tuning_for_3</vt:lpwstr>
      </vt:variant>
      <vt:variant>
        <vt:i4>1048604</vt:i4>
      </vt:variant>
      <vt:variant>
        <vt:i4>534</vt:i4>
      </vt:variant>
      <vt:variant>
        <vt:i4>0</vt:i4>
      </vt:variant>
      <vt:variant>
        <vt:i4>5</vt:i4>
      </vt:variant>
      <vt:variant>
        <vt:lpwstr/>
      </vt:variant>
      <vt:variant>
        <vt:lpwstr>_Performance_Tuning_for_2</vt:lpwstr>
      </vt:variant>
      <vt:variant>
        <vt:i4>524336</vt:i4>
      </vt:variant>
      <vt:variant>
        <vt:i4>531</vt:i4>
      </vt:variant>
      <vt:variant>
        <vt:i4>0</vt:i4>
      </vt:variant>
      <vt:variant>
        <vt:i4>5</vt:i4>
      </vt:variant>
      <vt:variant>
        <vt:lpwstr/>
      </vt:variant>
      <vt:variant>
        <vt:lpwstr>_Performance_Tuning_for_IIS_6.0</vt:lpwstr>
      </vt:variant>
      <vt:variant>
        <vt:i4>1048604</vt:i4>
      </vt:variant>
      <vt:variant>
        <vt:i4>528</vt:i4>
      </vt:variant>
      <vt:variant>
        <vt:i4>0</vt:i4>
      </vt:variant>
      <vt:variant>
        <vt:i4>5</vt:i4>
      </vt:variant>
      <vt:variant>
        <vt:lpwstr/>
      </vt:variant>
      <vt:variant>
        <vt:lpwstr>_Performance_Tuning_for_1</vt:lpwstr>
      </vt:variant>
      <vt:variant>
        <vt:i4>5177454</vt:i4>
      </vt:variant>
      <vt:variant>
        <vt:i4>525</vt:i4>
      </vt:variant>
      <vt:variant>
        <vt:i4>0</vt:i4>
      </vt:variant>
      <vt:variant>
        <vt:i4>5</vt:i4>
      </vt:variant>
      <vt:variant>
        <vt:lpwstr/>
      </vt:variant>
      <vt:variant>
        <vt:lpwstr>_Performance_Tuning_for</vt:lpwstr>
      </vt:variant>
      <vt:variant>
        <vt:i4>3801121</vt:i4>
      </vt:variant>
      <vt:variant>
        <vt:i4>522</vt:i4>
      </vt:variant>
      <vt:variant>
        <vt:i4>0</vt:i4>
      </vt:variant>
      <vt:variant>
        <vt:i4>5</vt:i4>
      </vt:variant>
      <vt:variant>
        <vt:lpwstr/>
      </vt:variant>
      <vt:variant>
        <vt:lpwstr>_Server_Hardware</vt:lpwstr>
      </vt:variant>
      <vt:variant>
        <vt:i4>1900594</vt:i4>
      </vt:variant>
      <vt:variant>
        <vt:i4>515</vt:i4>
      </vt:variant>
      <vt:variant>
        <vt:i4>0</vt:i4>
      </vt:variant>
      <vt:variant>
        <vt:i4>5</vt:i4>
      </vt:variant>
      <vt:variant>
        <vt:lpwstr/>
      </vt:variant>
      <vt:variant>
        <vt:lpwstr>_Toc175718726</vt:lpwstr>
      </vt:variant>
      <vt:variant>
        <vt:i4>1900594</vt:i4>
      </vt:variant>
      <vt:variant>
        <vt:i4>509</vt:i4>
      </vt:variant>
      <vt:variant>
        <vt:i4>0</vt:i4>
      </vt:variant>
      <vt:variant>
        <vt:i4>5</vt:i4>
      </vt:variant>
      <vt:variant>
        <vt:lpwstr/>
      </vt:variant>
      <vt:variant>
        <vt:lpwstr>_Toc175718725</vt:lpwstr>
      </vt:variant>
      <vt:variant>
        <vt:i4>1900594</vt:i4>
      </vt:variant>
      <vt:variant>
        <vt:i4>503</vt:i4>
      </vt:variant>
      <vt:variant>
        <vt:i4>0</vt:i4>
      </vt:variant>
      <vt:variant>
        <vt:i4>5</vt:i4>
      </vt:variant>
      <vt:variant>
        <vt:lpwstr/>
      </vt:variant>
      <vt:variant>
        <vt:lpwstr>_Toc175718724</vt:lpwstr>
      </vt:variant>
      <vt:variant>
        <vt:i4>1900594</vt:i4>
      </vt:variant>
      <vt:variant>
        <vt:i4>497</vt:i4>
      </vt:variant>
      <vt:variant>
        <vt:i4>0</vt:i4>
      </vt:variant>
      <vt:variant>
        <vt:i4>5</vt:i4>
      </vt:variant>
      <vt:variant>
        <vt:lpwstr/>
      </vt:variant>
      <vt:variant>
        <vt:lpwstr>_Toc175718723</vt:lpwstr>
      </vt:variant>
      <vt:variant>
        <vt:i4>1900594</vt:i4>
      </vt:variant>
      <vt:variant>
        <vt:i4>491</vt:i4>
      </vt:variant>
      <vt:variant>
        <vt:i4>0</vt:i4>
      </vt:variant>
      <vt:variant>
        <vt:i4>5</vt:i4>
      </vt:variant>
      <vt:variant>
        <vt:lpwstr/>
      </vt:variant>
      <vt:variant>
        <vt:lpwstr>_Toc175718722</vt:lpwstr>
      </vt:variant>
      <vt:variant>
        <vt:i4>1900594</vt:i4>
      </vt:variant>
      <vt:variant>
        <vt:i4>485</vt:i4>
      </vt:variant>
      <vt:variant>
        <vt:i4>0</vt:i4>
      </vt:variant>
      <vt:variant>
        <vt:i4>5</vt:i4>
      </vt:variant>
      <vt:variant>
        <vt:lpwstr/>
      </vt:variant>
      <vt:variant>
        <vt:lpwstr>_Toc175718721</vt:lpwstr>
      </vt:variant>
      <vt:variant>
        <vt:i4>1900594</vt:i4>
      </vt:variant>
      <vt:variant>
        <vt:i4>479</vt:i4>
      </vt:variant>
      <vt:variant>
        <vt:i4>0</vt:i4>
      </vt:variant>
      <vt:variant>
        <vt:i4>5</vt:i4>
      </vt:variant>
      <vt:variant>
        <vt:lpwstr/>
      </vt:variant>
      <vt:variant>
        <vt:lpwstr>_Toc175718720</vt:lpwstr>
      </vt:variant>
      <vt:variant>
        <vt:i4>1966130</vt:i4>
      </vt:variant>
      <vt:variant>
        <vt:i4>473</vt:i4>
      </vt:variant>
      <vt:variant>
        <vt:i4>0</vt:i4>
      </vt:variant>
      <vt:variant>
        <vt:i4>5</vt:i4>
      </vt:variant>
      <vt:variant>
        <vt:lpwstr/>
      </vt:variant>
      <vt:variant>
        <vt:lpwstr>_Toc175718719</vt:lpwstr>
      </vt:variant>
      <vt:variant>
        <vt:i4>1966130</vt:i4>
      </vt:variant>
      <vt:variant>
        <vt:i4>467</vt:i4>
      </vt:variant>
      <vt:variant>
        <vt:i4>0</vt:i4>
      </vt:variant>
      <vt:variant>
        <vt:i4>5</vt:i4>
      </vt:variant>
      <vt:variant>
        <vt:lpwstr/>
      </vt:variant>
      <vt:variant>
        <vt:lpwstr>_Toc175718718</vt:lpwstr>
      </vt:variant>
      <vt:variant>
        <vt:i4>1966130</vt:i4>
      </vt:variant>
      <vt:variant>
        <vt:i4>461</vt:i4>
      </vt:variant>
      <vt:variant>
        <vt:i4>0</vt:i4>
      </vt:variant>
      <vt:variant>
        <vt:i4>5</vt:i4>
      </vt:variant>
      <vt:variant>
        <vt:lpwstr/>
      </vt:variant>
      <vt:variant>
        <vt:lpwstr>_Toc175718717</vt:lpwstr>
      </vt:variant>
      <vt:variant>
        <vt:i4>1966130</vt:i4>
      </vt:variant>
      <vt:variant>
        <vt:i4>455</vt:i4>
      </vt:variant>
      <vt:variant>
        <vt:i4>0</vt:i4>
      </vt:variant>
      <vt:variant>
        <vt:i4>5</vt:i4>
      </vt:variant>
      <vt:variant>
        <vt:lpwstr/>
      </vt:variant>
      <vt:variant>
        <vt:lpwstr>_Toc175718716</vt:lpwstr>
      </vt:variant>
      <vt:variant>
        <vt:i4>1966130</vt:i4>
      </vt:variant>
      <vt:variant>
        <vt:i4>449</vt:i4>
      </vt:variant>
      <vt:variant>
        <vt:i4>0</vt:i4>
      </vt:variant>
      <vt:variant>
        <vt:i4>5</vt:i4>
      </vt:variant>
      <vt:variant>
        <vt:lpwstr/>
      </vt:variant>
      <vt:variant>
        <vt:lpwstr>_Toc175718715</vt:lpwstr>
      </vt:variant>
      <vt:variant>
        <vt:i4>1966130</vt:i4>
      </vt:variant>
      <vt:variant>
        <vt:i4>443</vt:i4>
      </vt:variant>
      <vt:variant>
        <vt:i4>0</vt:i4>
      </vt:variant>
      <vt:variant>
        <vt:i4>5</vt:i4>
      </vt:variant>
      <vt:variant>
        <vt:lpwstr/>
      </vt:variant>
      <vt:variant>
        <vt:lpwstr>_Toc175718714</vt:lpwstr>
      </vt:variant>
      <vt:variant>
        <vt:i4>1966130</vt:i4>
      </vt:variant>
      <vt:variant>
        <vt:i4>437</vt:i4>
      </vt:variant>
      <vt:variant>
        <vt:i4>0</vt:i4>
      </vt:variant>
      <vt:variant>
        <vt:i4>5</vt:i4>
      </vt:variant>
      <vt:variant>
        <vt:lpwstr/>
      </vt:variant>
      <vt:variant>
        <vt:lpwstr>_Toc175718713</vt:lpwstr>
      </vt:variant>
      <vt:variant>
        <vt:i4>1966130</vt:i4>
      </vt:variant>
      <vt:variant>
        <vt:i4>431</vt:i4>
      </vt:variant>
      <vt:variant>
        <vt:i4>0</vt:i4>
      </vt:variant>
      <vt:variant>
        <vt:i4>5</vt:i4>
      </vt:variant>
      <vt:variant>
        <vt:lpwstr/>
      </vt:variant>
      <vt:variant>
        <vt:lpwstr>_Toc175718712</vt:lpwstr>
      </vt:variant>
      <vt:variant>
        <vt:i4>1966130</vt:i4>
      </vt:variant>
      <vt:variant>
        <vt:i4>425</vt:i4>
      </vt:variant>
      <vt:variant>
        <vt:i4>0</vt:i4>
      </vt:variant>
      <vt:variant>
        <vt:i4>5</vt:i4>
      </vt:variant>
      <vt:variant>
        <vt:lpwstr/>
      </vt:variant>
      <vt:variant>
        <vt:lpwstr>_Toc175718711</vt:lpwstr>
      </vt:variant>
      <vt:variant>
        <vt:i4>1966130</vt:i4>
      </vt:variant>
      <vt:variant>
        <vt:i4>419</vt:i4>
      </vt:variant>
      <vt:variant>
        <vt:i4>0</vt:i4>
      </vt:variant>
      <vt:variant>
        <vt:i4>5</vt:i4>
      </vt:variant>
      <vt:variant>
        <vt:lpwstr/>
      </vt:variant>
      <vt:variant>
        <vt:lpwstr>_Toc175718710</vt:lpwstr>
      </vt:variant>
      <vt:variant>
        <vt:i4>2031666</vt:i4>
      </vt:variant>
      <vt:variant>
        <vt:i4>413</vt:i4>
      </vt:variant>
      <vt:variant>
        <vt:i4>0</vt:i4>
      </vt:variant>
      <vt:variant>
        <vt:i4>5</vt:i4>
      </vt:variant>
      <vt:variant>
        <vt:lpwstr/>
      </vt:variant>
      <vt:variant>
        <vt:lpwstr>_Toc175718709</vt:lpwstr>
      </vt:variant>
      <vt:variant>
        <vt:i4>2031666</vt:i4>
      </vt:variant>
      <vt:variant>
        <vt:i4>407</vt:i4>
      </vt:variant>
      <vt:variant>
        <vt:i4>0</vt:i4>
      </vt:variant>
      <vt:variant>
        <vt:i4>5</vt:i4>
      </vt:variant>
      <vt:variant>
        <vt:lpwstr/>
      </vt:variant>
      <vt:variant>
        <vt:lpwstr>_Toc175718708</vt:lpwstr>
      </vt:variant>
      <vt:variant>
        <vt:i4>2031666</vt:i4>
      </vt:variant>
      <vt:variant>
        <vt:i4>401</vt:i4>
      </vt:variant>
      <vt:variant>
        <vt:i4>0</vt:i4>
      </vt:variant>
      <vt:variant>
        <vt:i4>5</vt:i4>
      </vt:variant>
      <vt:variant>
        <vt:lpwstr/>
      </vt:variant>
      <vt:variant>
        <vt:lpwstr>_Toc175718707</vt:lpwstr>
      </vt:variant>
      <vt:variant>
        <vt:i4>2031666</vt:i4>
      </vt:variant>
      <vt:variant>
        <vt:i4>395</vt:i4>
      </vt:variant>
      <vt:variant>
        <vt:i4>0</vt:i4>
      </vt:variant>
      <vt:variant>
        <vt:i4>5</vt:i4>
      </vt:variant>
      <vt:variant>
        <vt:lpwstr/>
      </vt:variant>
      <vt:variant>
        <vt:lpwstr>_Toc175718706</vt:lpwstr>
      </vt:variant>
      <vt:variant>
        <vt:i4>2031666</vt:i4>
      </vt:variant>
      <vt:variant>
        <vt:i4>389</vt:i4>
      </vt:variant>
      <vt:variant>
        <vt:i4>0</vt:i4>
      </vt:variant>
      <vt:variant>
        <vt:i4>5</vt:i4>
      </vt:variant>
      <vt:variant>
        <vt:lpwstr/>
      </vt:variant>
      <vt:variant>
        <vt:lpwstr>_Toc175718705</vt:lpwstr>
      </vt:variant>
      <vt:variant>
        <vt:i4>2031666</vt:i4>
      </vt:variant>
      <vt:variant>
        <vt:i4>383</vt:i4>
      </vt:variant>
      <vt:variant>
        <vt:i4>0</vt:i4>
      </vt:variant>
      <vt:variant>
        <vt:i4>5</vt:i4>
      </vt:variant>
      <vt:variant>
        <vt:lpwstr/>
      </vt:variant>
      <vt:variant>
        <vt:lpwstr>_Toc175718704</vt:lpwstr>
      </vt:variant>
      <vt:variant>
        <vt:i4>2031666</vt:i4>
      </vt:variant>
      <vt:variant>
        <vt:i4>377</vt:i4>
      </vt:variant>
      <vt:variant>
        <vt:i4>0</vt:i4>
      </vt:variant>
      <vt:variant>
        <vt:i4>5</vt:i4>
      </vt:variant>
      <vt:variant>
        <vt:lpwstr/>
      </vt:variant>
      <vt:variant>
        <vt:lpwstr>_Toc175718703</vt:lpwstr>
      </vt:variant>
      <vt:variant>
        <vt:i4>2031666</vt:i4>
      </vt:variant>
      <vt:variant>
        <vt:i4>371</vt:i4>
      </vt:variant>
      <vt:variant>
        <vt:i4>0</vt:i4>
      </vt:variant>
      <vt:variant>
        <vt:i4>5</vt:i4>
      </vt:variant>
      <vt:variant>
        <vt:lpwstr/>
      </vt:variant>
      <vt:variant>
        <vt:lpwstr>_Toc175718702</vt:lpwstr>
      </vt:variant>
      <vt:variant>
        <vt:i4>2031666</vt:i4>
      </vt:variant>
      <vt:variant>
        <vt:i4>365</vt:i4>
      </vt:variant>
      <vt:variant>
        <vt:i4>0</vt:i4>
      </vt:variant>
      <vt:variant>
        <vt:i4>5</vt:i4>
      </vt:variant>
      <vt:variant>
        <vt:lpwstr/>
      </vt:variant>
      <vt:variant>
        <vt:lpwstr>_Toc175718701</vt:lpwstr>
      </vt:variant>
      <vt:variant>
        <vt:i4>2031666</vt:i4>
      </vt:variant>
      <vt:variant>
        <vt:i4>359</vt:i4>
      </vt:variant>
      <vt:variant>
        <vt:i4>0</vt:i4>
      </vt:variant>
      <vt:variant>
        <vt:i4>5</vt:i4>
      </vt:variant>
      <vt:variant>
        <vt:lpwstr/>
      </vt:variant>
      <vt:variant>
        <vt:lpwstr>_Toc175718700</vt:lpwstr>
      </vt:variant>
      <vt:variant>
        <vt:i4>1441843</vt:i4>
      </vt:variant>
      <vt:variant>
        <vt:i4>353</vt:i4>
      </vt:variant>
      <vt:variant>
        <vt:i4>0</vt:i4>
      </vt:variant>
      <vt:variant>
        <vt:i4>5</vt:i4>
      </vt:variant>
      <vt:variant>
        <vt:lpwstr/>
      </vt:variant>
      <vt:variant>
        <vt:lpwstr>_Toc175718699</vt:lpwstr>
      </vt:variant>
      <vt:variant>
        <vt:i4>1441843</vt:i4>
      </vt:variant>
      <vt:variant>
        <vt:i4>347</vt:i4>
      </vt:variant>
      <vt:variant>
        <vt:i4>0</vt:i4>
      </vt:variant>
      <vt:variant>
        <vt:i4>5</vt:i4>
      </vt:variant>
      <vt:variant>
        <vt:lpwstr/>
      </vt:variant>
      <vt:variant>
        <vt:lpwstr>_Toc175718698</vt:lpwstr>
      </vt:variant>
      <vt:variant>
        <vt:i4>1441843</vt:i4>
      </vt:variant>
      <vt:variant>
        <vt:i4>341</vt:i4>
      </vt:variant>
      <vt:variant>
        <vt:i4>0</vt:i4>
      </vt:variant>
      <vt:variant>
        <vt:i4>5</vt:i4>
      </vt:variant>
      <vt:variant>
        <vt:lpwstr/>
      </vt:variant>
      <vt:variant>
        <vt:lpwstr>_Toc175718697</vt:lpwstr>
      </vt:variant>
      <vt:variant>
        <vt:i4>1441843</vt:i4>
      </vt:variant>
      <vt:variant>
        <vt:i4>335</vt:i4>
      </vt:variant>
      <vt:variant>
        <vt:i4>0</vt:i4>
      </vt:variant>
      <vt:variant>
        <vt:i4>5</vt:i4>
      </vt:variant>
      <vt:variant>
        <vt:lpwstr/>
      </vt:variant>
      <vt:variant>
        <vt:lpwstr>_Toc175718696</vt:lpwstr>
      </vt:variant>
      <vt:variant>
        <vt:i4>1441843</vt:i4>
      </vt:variant>
      <vt:variant>
        <vt:i4>329</vt:i4>
      </vt:variant>
      <vt:variant>
        <vt:i4>0</vt:i4>
      </vt:variant>
      <vt:variant>
        <vt:i4>5</vt:i4>
      </vt:variant>
      <vt:variant>
        <vt:lpwstr/>
      </vt:variant>
      <vt:variant>
        <vt:lpwstr>_Toc175718695</vt:lpwstr>
      </vt:variant>
      <vt:variant>
        <vt:i4>1441843</vt:i4>
      </vt:variant>
      <vt:variant>
        <vt:i4>323</vt:i4>
      </vt:variant>
      <vt:variant>
        <vt:i4>0</vt:i4>
      </vt:variant>
      <vt:variant>
        <vt:i4>5</vt:i4>
      </vt:variant>
      <vt:variant>
        <vt:lpwstr/>
      </vt:variant>
      <vt:variant>
        <vt:lpwstr>_Toc175718694</vt:lpwstr>
      </vt:variant>
      <vt:variant>
        <vt:i4>1441843</vt:i4>
      </vt:variant>
      <vt:variant>
        <vt:i4>317</vt:i4>
      </vt:variant>
      <vt:variant>
        <vt:i4>0</vt:i4>
      </vt:variant>
      <vt:variant>
        <vt:i4>5</vt:i4>
      </vt:variant>
      <vt:variant>
        <vt:lpwstr/>
      </vt:variant>
      <vt:variant>
        <vt:lpwstr>_Toc175718693</vt:lpwstr>
      </vt:variant>
      <vt:variant>
        <vt:i4>1441843</vt:i4>
      </vt:variant>
      <vt:variant>
        <vt:i4>311</vt:i4>
      </vt:variant>
      <vt:variant>
        <vt:i4>0</vt:i4>
      </vt:variant>
      <vt:variant>
        <vt:i4>5</vt:i4>
      </vt:variant>
      <vt:variant>
        <vt:lpwstr/>
      </vt:variant>
      <vt:variant>
        <vt:lpwstr>_Toc175718692</vt:lpwstr>
      </vt:variant>
      <vt:variant>
        <vt:i4>1441843</vt:i4>
      </vt:variant>
      <vt:variant>
        <vt:i4>305</vt:i4>
      </vt:variant>
      <vt:variant>
        <vt:i4>0</vt:i4>
      </vt:variant>
      <vt:variant>
        <vt:i4>5</vt:i4>
      </vt:variant>
      <vt:variant>
        <vt:lpwstr/>
      </vt:variant>
      <vt:variant>
        <vt:lpwstr>_Toc175718691</vt:lpwstr>
      </vt:variant>
      <vt:variant>
        <vt:i4>1441843</vt:i4>
      </vt:variant>
      <vt:variant>
        <vt:i4>299</vt:i4>
      </vt:variant>
      <vt:variant>
        <vt:i4>0</vt:i4>
      </vt:variant>
      <vt:variant>
        <vt:i4>5</vt:i4>
      </vt:variant>
      <vt:variant>
        <vt:lpwstr/>
      </vt:variant>
      <vt:variant>
        <vt:lpwstr>_Toc175718690</vt:lpwstr>
      </vt:variant>
      <vt:variant>
        <vt:i4>1507379</vt:i4>
      </vt:variant>
      <vt:variant>
        <vt:i4>293</vt:i4>
      </vt:variant>
      <vt:variant>
        <vt:i4>0</vt:i4>
      </vt:variant>
      <vt:variant>
        <vt:i4>5</vt:i4>
      </vt:variant>
      <vt:variant>
        <vt:lpwstr/>
      </vt:variant>
      <vt:variant>
        <vt:lpwstr>_Toc175718689</vt:lpwstr>
      </vt:variant>
      <vt:variant>
        <vt:i4>1507379</vt:i4>
      </vt:variant>
      <vt:variant>
        <vt:i4>287</vt:i4>
      </vt:variant>
      <vt:variant>
        <vt:i4>0</vt:i4>
      </vt:variant>
      <vt:variant>
        <vt:i4>5</vt:i4>
      </vt:variant>
      <vt:variant>
        <vt:lpwstr/>
      </vt:variant>
      <vt:variant>
        <vt:lpwstr>_Toc175718688</vt:lpwstr>
      </vt:variant>
      <vt:variant>
        <vt:i4>1507379</vt:i4>
      </vt:variant>
      <vt:variant>
        <vt:i4>281</vt:i4>
      </vt:variant>
      <vt:variant>
        <vt:i4>0</vt:i4>
      </vt:variant>
      <vt:variant>
        <vt:i4>5</vt:i4>
      </vt:variant>
      <vt:variant>
        <vt:lpwstr/>
      </vt:variant>
      <vt:variant>
        <vt:lpwstr>_Toc175718687</vt:lpwstr>
      </vt:variant>
      <vt:variant>
        <vt:i4>1507379</vt:i4>
      </vt:variant>
      <vt:variant>
        <vt:i4>275</vt:i4>
      </vt:variant>
      <vt:variant>
        <vt:i4>0</vt:i4>
      </vt:variant>
      <vt:variant>
        <vt:i4>5</vt:i4>
      </vt:variant>
      <vt:variant>
        <vt:lpwstr/>
      </vt:variant>
      <vt:variant>
        <vt:lpwstr>_Toc175718686</vt:lpwstr>
      </vt:variant>
      <vt:variant>
        <vt:i4>1507379</vt:i4>
      </vt:variant>
      <vt:variant>
        <vt:i4>269</vt:i4>
      </vt:variant>
      <vt:variant>
        <vt:i4>0</vt:i4>
      </vt:variant>
      <vt:variant>
        <vt:i4>5</vt:i4>
      </vt:variant>
      <vt:variant>
        <vt:lpwstr/>
      </vt:variant>
      <vt:variant>
        <vt:lpwstr>_Toc175718685</vt:lpwstr>
      </vt:variant>
      <vt:variant>
        <vt:i4>1507379</vt:i4>
      </vt:variant>
      <vt:variant>
        <vt:i4>263</vt:i4>
      </vt:variant>
      <vt:variant>
        <vt:i4>0</vt:i4>
      </vt:variant>
      <vt:variant>
        <vt:i4>5</vt:i4>
      </vt:variant>
      <vt:variant>
        <vt:lpwstr/>
      </vt:variant>
      <vt:variant>
        <vt:lpwstr>_Toc175718684</vt:lpwstr>
      </vt:variant>
      <vt:variant>
        <vt:i4>1507379</vt:i4>
      </vt:variant>
      <vt:variant>
        <vt:i4>257</vt:i4>
      </vt:variant>
      <vt:variant>
        <vt:i4>0</vt:i4>
      </vt:variant>
      <vt:variant>
        <vt:i4>5</vt:i4>
      </vt:variant>
      <vt:variant>
        <vt:lpwstr/>
      </vt:variant>
      <vt:variant>
        <vt:lpwstr>_Toc175718683</vt:lpwstr>
      </vt:variant>
      <vt:variant>
        <vt:i4>1507379</vt:i4>
      </vt:variant>
      <vt:variant>
        <vt:i4>251</vt:i4>
      </vt:variant>
      <vt:variant>
        <vt:i4>0</vt:i4>
      </vt:variant>
      <vt:variant>
        <vt:i4>5</vt:i4>
      </vt:variant>
      <vt:variant>
        <vt:lpwstr/>
      </vt:variant>
      <vt:variant>
        <vt:lpwstr>_Toc175718682</vt:lpwstr>
      </vt:variant>
      <vt:variant>
        <vt:i4>1507379</vt:i4>
      </vt:variant>
      <vt:variant>
        <vt:i4>245</vt:i4>
      </vt:variant>
      <vt:variant>
        <vt:i4>0</vt:i4>
      </vt:variant>
      <vt:variant>
        <vt:i4>5</vt:i4>
      </vt:variant>
      <vt:variant>
        <vt:lpwstr/>
      </vt:variant>
      <vt:variant>
        <vt:lpwstr>_Toc175718681</vt:lpwstr>
      </vt:variant>
      <vt:variant>
        <vt:i4>1507379</vt:i4>
      </vt:variant>
      <vt:variant>
        <vt:i4>239</vt:i4>
      </vt:variant>
      <vt:variant>
        <vt:i4>0</vt:i4>
      </vt:variant>
      <vt:variant>
        <vt:i4>5</vt:i4>
      </vt:variant>
      <vt:variant>
        <vt:lpwstr/>
      </vt:variant>
      <vt:variant>
        <vt:lpwstr>_Toc175718680</vt:lpwstr>
      </vt:variant>
      <vt:variant>
        <vt:i4>1572915</vt:i4>
      </vt:variant>
      <vt:variant>
        <vt:i4>233</vt:i4>
      </vt:variant>
      <vt:variant>
        <vt:i4>0</vt:i4>
      </vt:variant>
      <vt:variant>
        <vt:i4>5</vt:i4>
      </vt:variant>
      <vt:variant>
        <vt:lpwstr/>
      </vt:variant>
      <vt:variant>
        <vt:lpwstr>_Toc175718679</vt:lpwstr>
      </vt:variant>
      <vt:variant>
        <vt:i4>1572915</vt:i4>
      </vt:variant>
      <vt:variant>
        <vt:i4>227</vt:i4>
      </vt:variant>
      <vt:variant>
        <vt:i4>0</vt:i4>
      </vt:variant>
      <vt:variant>
        <vt:i4>5</vt:i4>
      </vt:variant>
      <vt:variant>
        <vt:lpwstr/>
      </vt:variant>
      <vt:variant>
        <vt:lpwstr>_Toc175718678</vt:lpwstr>
      </vt:variant>
      <vt:variant>
        <vt:i4>1572915</vt:i4>
      </vt:variant>
      <vt:variant>
        <vt:i4>221</vt:i4>
      </vt:variant>
      <vt:variant>
        <vt:i4>0</vt:i4>
      </vt:variant>
      <vt:variant>
        <vt:i4>5</vt:i4>
      </vt:variant>
      <vt:variant>
        <vt:lpwstr/>
      </vt:variant>
      <vt:variant>
        <vt:lpwstr>_Toc175718677</vt:lpwstr>
      </vt:variant>
      <vt:variant>
        <vt:i4>1572915</vt:i4>
      </vt:variant>
      <vt:variant>
        <vt:i4>215</vt:i4>
      </vt:variant>
      <vt:variant>
        <vt:i4>0</vt:i4>
      </vt:variant>
      <vt:variant>
        <vt:i4>5</vt:i4>
      </vt:variant>
      <vt:variant>
        <vt:lpwstr/>
      </vt:variant>
      <vt:variant>
        <vt:lpwstr>_Toc175718676</vt:lpwstr>
      </vt:variant>
      <vt:variant>
        <vt:i4>1572915</vt:i4>
      </vt:variant>
      <vt:variant>
        <vt:i4>209</vt:i4>
      </vt:variant>
      <vt:variant>
        <vt:i4>0</vt:i4>
      </vt:variant>
      <vt:variant>
        <vt:i4>5</vt:i4>
      </vt:variant>
      <vt:variant>
        <vt:lpwstr/>
      </vt:variant>
      <vt:variant>
        <vt:lpwstr>_Toc175718675</vt:lpwstr>
      </vt:variant>
      <vt:variant>
        <vt:i4>1572915</vt:i4>
      </vt:variant>
      <vt:variant>
        <vt:i4>203</vt:i4>
      </vt:variant>
      <vt:variant>
        <vt:i4>0</vt:i4>
      </vt:variant>
      <vt:variant>
        <vt:i4>5</vt:i4>
      </vt:variant>
      <vt:variant>
        <vt:lpwstr/>
      </vt:variant>
      <vt:variant>
        <vt:lpwstr>_Toc175718674</vt:lpwstr>
      </vt:variant>
      <vt:variant>
        <vt:i4>1572915</vt:i4>
      </vt:variant>
      <vt:variant>
        <vt:i4>197</vt:i4>
      </vt:variant>
      <vt:variant>
        <vt:i4>0</vt:i4>
      </vt:variant>
      <vt:variant>
        <vt:i4>5</vt:i4>
      </vt:variant>
      <vt:variant>
        <vt:lpwstr/>
      </vt:variant>
      <vt:variant>
        <vt:lpwstr>_Toc175718673</vt:lpwstr>
      </vt:variant>
      <vt:variant>
        <vt:i4>1572915</vt:i4>
      </vt:variant>
      <vt:variant>
        <vt:i4>191</vt:i4>
      </vt:variant>
      <vt:variant>
        <vt:i4>0</vt:i4>
      </vt:variant>
      <vt:variant>
        <vt:i4>5</vt:i4>
      </vt:variant>
      <vt:variant>
        <vt:lpwstr/>
      </vt:variant>
      <vt:variant>
        <vt:lpwstr>_Toc175718672</vt:lpwstr>
      </vt:variant>
      <vt:variant>
        <vt:i4>1572915</vt:i4>
      </vt:variant>
      <vt:variant>
        <vt:i4>185</vt:i4>
      </vt:variant>
      <vt:variant>
        <vt:i4>0</vt:i4>
      </vt:variant>
      <vt:variant>
        <vt:i4>5</vt:i4>
      </vt:variant>
      <vt:variant>
        <vt:lpwstr/>
      </vt:variant>
      <vt:variant>
        <vt:lpwstr>_Toc175718671</vt:lpwstr>
      </vt:variant>
      <vt:variant>
        <vt:i4>1572915</vt:i4>
      </vt:variant>
      <vt:variant>
        <vt:i4>179</vt:i4>
      </vt:variant>
      <vt:variant>
        <vt:i4>0</vt:i4>
      </vt:variant>
      <vt:variant>
        <vt:i4>5</vt:i4>
      </vt:variant>
      <vt:variant>
        <vt:lpwstr/>
      </vt:variant>
      <vt:variant>
        <vt:lpwstr>_Toc175718670</vt:lpwstr>
      </vt:variant>
      <vt:variant>
        <vt:i4>1638451</vt:i4>
      </vt:variant>
      <vt:variant>
        <vt:i4>173</vt:i4>
      </vt:variant>
      <vt:variant>
        <vt:i4>0</vt:i4>
      </vt:variant>
      <vt:variant>
        <vt:i4>5</vt:i4>
      </vt:variant>
      <vt:variant>
        <vt:lpwstr/>
      </vt:variant>
      <vt:variant>
        <vt:lpwstr>_Toc175718669</vt:lpwstr>
      </vt:variant>
      <vt:variant>
        <vt:i4>1638451</vt:i4>
      </vt:variant>
      <vt:variant>
        <vt:i4>167</vt:i4>
      </vt:variant>
      <vt:variant>
        <vt:i4>0</vt:i4>
      </vt:variant>
      <vt:variant>
        <vt:i4>5</vt:i4>
      </vt:variant>
      <vt:variant>
        <vt:lpwstr/>
      </vt:variant>
      <vt:variant>
        <vt:lpwstr>_Toc175718668</vt:lpwstr>
      </vt:variant>
      <vt:variant>
        <vt:i4>1638451</vt:i4>
      </vt:variant>
      <vt:variant>
        <vt:i4>161</vt:i4>
      </vt:variant>
      <vt:variant>
        <vt:i4>0</vt:i4>
      </vt:variant>
      <vt:variant>
        <vt:i4>5</vt:i4>
      </vt:variant>
      <vt:variant>
        <vt:lpwstr/>
      </vt:variant>
      <vt:variant>
        <vt:lpwstr>_Toc175718667</vt:lpwstr>
      </vt:variant>
      <vt:variant>
        <vt:i4>1638451</vt:i4>
      </vt:variant>
      <vt:variant>
        <vt:i4>155</vt:i4>
      </vt:variant>
      <vt:variant>
        <vt:i4>0</vt:i4>
      </vt:variant>
      <vt:variant>
        <vt:i4>5</vt:i4>
      </vt:variant>
      <vt:variant>
        <vt:lpwstr/>
      </vt:variant>
      <vt:variant>
        <vt:lpwstr>_Toc175718666</vt:lpwstr>
      </vt:variant>
      <vt:variant>
        <vt:i4>1638451</vt:i4>
      </vt:variant>
      <vt:variant>
        <vt:i4>149</vt:i4>
      </vt:variant>
      <vt:variant>
        <vt:i4>0</vt:i4>
      </vt:variant>
      <vt:variant>
        <vt:i4>5</vt:i4>
      </vt:variant>
      <vt:variant>
        <vt:lpwstr/>
      </vt:variant>
      <vt:variant>
        <vt:lpwstr>_Toc175718665</vt:lpwstr>
      </vt:variant>
      <vt:variant>
        <vt:i4>1638451</vt:i4>
      </vt:variant>
      <vt:variant>
        <vt:i4>143</vt:i4>
      </vt:variant>
      <vt:variant>
        <vt:i4>0</vt:i4>
      </vt:variant>
      <vt:variant>
        <vt:i4>5</vt:i4>
      </vt:variant>
      <vt:variant>
        <vt:lpwstr/>
      </vt:variant>
      <vt:variant>
        <vt:lpwstr>_Toc175718664</vt:lpwstr>
      </vt:variant>
      <vt:variant>
        <vt:i4>1638451</vt:i4>
      </vt:variant>
      <vt:variant>
        <vt:i4>137</vt:i4>
      </vt:variant>
      <vt:variant>
        <vt:i4>0</vt:i4>
      </vt:variant>
      <vt:variant>
        <vt:i4>5</vt:i4>
      </vt:variant>
      <vt:variant>
        <vt:lpwstr/>
      </vt:variant>
      <vt:variant>
        <vt:lpwstr>_Toc175718663</vt:lpwstr>
      </vt:variant>
      <vt:variant>
        <vt:i4>1638451</vt:i4>
      </vt:variant>
      <vt:variant>
        <vt:i4>131</vt:i4>
      </vt:variant>
      <vt:variant>
        <vt:i4>0</vt:i4>
      </vt:variant>
      <vt:variant>
        <vt:i4>5</vt:i4>
      </vt:variant>
      <vt:variant>
        <vt:lpwstr/>
      </vt:variant>
      <vt:variant>
        <vt:lpwstr>_Toc175718662</vt:lpwstr>
      </vt:variant>
      <vt:variant>
        <vt:i4>1638451</vt:i4>
      </vt:variant>
      <vt:variant>
        <vt:i4>125</vt:i4>
      </vt:variant>
      <vt:variant>
        <vt:i4>0</vt:i4>
      </vt:variant>
      <vt:variant>
        <vt:i4>5</vt:i4>
      </vt:variant>
      <vt:variant>
        <vt:lpwstr/>
      </vt:variant>
      <vt:variant>
        <vt:lpwstr>_Toc175718661</vt:lpwstr>
      </vt:variant>
      <vt:variant>
        <vt:i4>1638451</vt:i4>
      </vt:variant>
      <vt:variant>
        <vt:i4>119</vt:i4>
      </vt:variant>
      <vt:variant>
        <vt:i4>0</vt:i4>
      </vt:variant>
      <vt:variant>
        <vt:i4>5</vt:i4>
      </vt:variant>
      <vt:variant>
        <vt:lpwstr/>
      </vt:variant>
      <vt:variant>
        <vt:lpwstr>_Toc175718660</vt:lpwstr>
      </vt:variant>
      <vt:variant>
        <vt:i4>1703987</vt:i4>
      </vt:variant>
      <vt:variant>
        <vt:i4>113</vt:i4>
      </vt:variant>
      <vt:variant>
        <vt:i4>0</vt:i4>
      </vt:variant>
      <vt:variant>
        <vt:i4>5</vt:i4>
      </vt:variant>
      <vt:variant>
        <vt:lpwstr/>
      </vt:variant>
      <vt:variant>
        <vt:lpwstr>_Toc175718659</vt:lpwstr>
      </vt:variant>
      <vt:variant>
        <vt:i4>1703987</vt:i4>
      </vt:variant>
      <vt:variant>
        <vt:i4>107</vt:i4>
      </vt:variant>
      <vt:variant>
        <vt:i4>0</vt:i4>
      </vt:variant>
      <vt:variant>
        <vt:i4>5</vt:i4>
      </vt:variant>
      <vt:variant>
        <vt:lpwstr/>
      </vt:variant>
      <vt:variant>
        <vt:lpwstr>_Toc175718658</vt:lpwstr>
      </vt:variant>
      <vt:variant>
        <vt:i4>1703987</vt:i4>
      </vt:variant>
      <vt:variant>
        <vt:i4>101</vt:i4>
      </vt:variant>
      <vt:variant>
        <vt:i4>0</vt:i4>
      </vt:variant>
      <vt:variant>
        <vt:i4>5</vt:i4>
      </vt:variant>
      <vt:variant>
        <vt:lpwstr/>
      </vt:variant>
      <vt:variant>
        <vt:lpwstr>_Toc175718657</vt:lpwstr>
      </vt:variant>
      <vt:variant>
        <vt:i4>1703987</vt:i4>
      </vt:variant>
      <vt:variant>
        <vt:i4>95</vt:i4>
      </vt:variant>
      <vt:variant>
        <vt:i4>0</vt:i4>
      </vt:variant>
      <vt:variant>
        <vt:i4>5</vt:i4>
      </vt:variant>
      <vt:variant>
        <vt:lpwstr/>
      </vt:variant>
      <vt:variant>
        <vt:lpwstr>_Toc175718656</vt:lpwstr>
      </vt:variant>
      <vt:variant>
        <vt:i4>1703987</vt:i4>
      </vt:variant>
      <vt:variant>
        <vt:i4>89</vt:i4>
      </vt:variant>
      <vt:variant>
        <vt:i4>0</vt:i4>
      </vt:variant>
      <vt:variant>
        <vt:i4>5</vt:i4>
      </vt:variant>
      <vt:variant>
        <vt:lpwstr/>
      </vt:variant>
      <vt:variant>
        <vt:lpwstr>_Toc175718655</vt:lpwstr>
      </vt:variant>
      <vt:variant>
        <vt:i4>1703987</vt:i4>
      </vt:variant>
      <vt:variant>
        <vt:i4>83</vt:i4>
      </vt:variant>
      <vt:variant>
        <vt:i4>0</vt:i4>
      </vt:variant>
      <vt:variant>
        <vt:i4>5</vt:i4>
      </vt:variant>
      <vt:variant>
        <vt:lpwstr/>
      </vt:variant>
      <vt:variant>
        <vt:lpwstr>_Toc175718654</vt:lpwstr>
      </vt:variant>
      <vt:variant>
        <vt:i4>1703987</vt:i4>
      </vt:variant>
      <vt:variant>
        <vt:i4>77</vt:i4>
      </vt:variant>
      <vt:variant>
        <vt:i4>0</vt:i4>
      </vt:variant>
      <vt:variant>
        <vt:i4>5</vt:i4>
      </vt:variant>
      <vt:variant>
        <vt:lpwstr/>
      </vt:variant>
      <vt:variant>
        <vt:lpwstr>_Toc175718653</vt:lpwstr>
      </vt:variant>
      <vt:variant>
        <vt:i4>1703987</vt:i4>
      </vt:variant>
      <vt:variant>
        <vt:i4>71</vt:i4>
      </vt:variant>
      <vt:variant>
        <vt:i4>0</vt:i4>
      </vt:variant>
      <vt:variant>
        <vt:i4>5</vt:i4>
      </vt:variant>
      <vt:variant>
        <vt:lpwstr/>
      </vt:variant>
      <vt:variant>
        <vt:lpwstr>_Toc175718652</vt:lpwstr>
      </vt:variant>
      <vt:variant>
        <vt:i4>1703987</vt:i4>
      </vt:variant>
      <vt:variant>
        <vt:i4>65</vt:i4>
      </vt:variant>
      <vt:variant>
        <vt:i4>0</vt:i4>
      </vt:variant>
      <vt:variant>
        <vt:i4>5</vt:i4>
      </vt:variant>
      <vt:variant>
        <vt:lpwstr/>
      </vt:variant>
      <vt:variant>
        <vt:lpwstr>_Toc175718651</vt:lpwstr>
      </vt:variant>
      <vt:variant>
        <vt:i4>1703987</vt:i4>
      </vt:variant>
      <vt:variant>
        <vt:i4>59</vt:i4>
      </vt:variant>
      <vt:variant>
        <vt:i4>0</vt:i4>
      </vt:variant>
      <vt:variant>
        <vt:i4>5</vt:i4>
      </vt:variant>
      <vt:variant>
        <vt:lpwstr/>
      </vt:variant>
      <vt:variant>
        <vt:lpwstr>_Toc175718650</vt:lpwstr>
      </vt:variant>
      <vt:variant>
        <vt:i4>1769523</vt:i4>
      </vt:variant>
      <vt:variant>
        <vt:i4>53</vt:i4>
      </vt:variant>
      <vt:variant>
        <vt:i4>0</vt:i4>
      </vt:variant>
      <vt:variant>
        <vt:i4>5</vt:i4>
      </vt:variant>
      <vt:variant>
        <vt:lpwstr/>
      </vt:variant>
      <vt:variant>
        <vt:lpwstr>_Toc175718649</vt:lpwstr>
      </vt:variant>
      <vt:variant>
        <vt:i4>1769523</vt:i4>
      </vt:variant>
      <vt:variant>
        <vt:i4>47</vt:i4>
      </vt:variant>
      <vt:variant>
        <vt:i4>0</vt:i4>
      </vt:variant>
      <vt:variant>
        <vt:i4>5</vt:i4>
      </vt:variant>
      <vt:variant>
        <vt:lpwstr/>
      </vt:variant>
      <vt:variant>
        <vt:lpwstr>_Toc175718648</vt:lpwstr>
      </vt:variant>
      <vt:variant>
        <vt:i4>1769523</vt:i4>
      </vt:variant>
      <vt:variant>
        <vt:i4>41</vt:i4>
      </vt:variant>
      <vt:variant>
        <vt:i4>0</vt:i4>
      </vt:variant>
      <vt:variant>
        <vt:i4>5</vt:i4>
      </vt:variant>
      <vt:variant>
        <vt:lpwstr/>
      </vt:variant>
      <vt:variant>
        <vt:lpwstr>_Toc175718647</vt:lpwstr>
      </vt:variant>
      <vt:variant>
        <vt:i4>1769523</vt:i4>
      </vt:variant>
      <vt:variant>
        <vt:i4>35</vt:i4>
      </vt:variant>
      <vt:variant>
        <vt:i4>0</vt:i4>
      </vt:variant>
      <vt:variant>
        <vt:i4>5</vt:i4>
      </vt:variant>
      <vt:variant>
        <vt:lpwstr/>
      </vt:variant>
      <vt:variant>
        <vt:lpwstr>_Toc175718646</vt:lpwstr>
      </vt:variant>
      <vt:variant>
        <vt:i4>1769523</vt:i4>
      </vt:variant>
      <vt:variant>
        <vt:i4>29</vt:i4>
      </vt:variant>
      <vt:variant>
        <vt:i4>0</vt:i4>
      </vt:variant>
      <vt:variant>
        <vt:i4>5</vt:i4>
      </vt:variant>
      <vt:variant>
        <vt:lpwstr/>
      </vt:variant>
      <vt:variant>
        <vt:lpwstr>_Toc175718645</vt:lpwstr>
      </vt:variant>
      <vt:variant>
        <vt:i4>1769523</vt:i4>
      </vt:variant>
      <vt:variant>
        <vt:i4>23</vt:i4>
      </vt:variant>
      <vt:variant>
        <vt:i4>0</vt:i4>
      </vt:variant>
      <vt:variant>
        <vt:i4>5</vt:i4>
      </vt:variant>
      <vt:variant>
        <vt:lpwstr/>
      </vt:variant>
      <vt:variant>
        <vt:lpwstr>_Toc175718644</vt:lpwstr>
      </vt:variant>
      <vt:variant>
        <vt:i4>1769523</vt:i4>
      </vt:variant>
      <vt:variant>
        <vt:i4>17</vt:i4>
      </vt:variant>
      <vt:variant>
        <vt:i4>0</vt:i4>
      </vt:variant>
      <vt:variant>
        <vt:i4>5</vt:i4>
      </vt:variant>
      <vt:variant>
        <vt:lpwstr/>
      </vt:variant>
      <vt:variant>
        <vt:lpwstr>_Toc175718643</vt:lpwstr>
      </vt:variant>
      <vt:variant>
        <vt:i4>1769523</vt:i4>
      </vt:variant>
      <vt:variant>
        <vt:i4>11</vt:i4>
      </vt:variant>
      <vt:variant>
        <vt:i4>0</vt:i4>
      </vt:variant>
      <vt:variant>
        <vt:i4>5</vt:i4>
      </vt:variant>
      <vt:variant>
        <vt:lpwstr/>
      </vt:variant>
      <vt:variant>
        <vt:lpwstr>_Toc175718642</vt:lpwstr>
      </vt:variant>
      <vt:variant>
        <vt:i4>1769523</vt:i4>
      </vt:variant>
      <vt:variant>
        <vt:i4>5</vt:i4>
      </vt:variant>
      <vt:variant>
        <vt:i4>0</vt:i4>
      </vt:variant>
      <vt:variant>
        <vt:i4>5</vt:i4>
      </vt:variant>
      <vt:variant>
        <vt:lpwstr/>
      </vt:variant>
      <vt:variant>
        <vt:lpwstr>_Toc175718641</vt:lpwstr>
      </vt:variant>
      <vt:variant>
        <vt:i4>2097188</vt:i4>
      </vt:variant>
      <vt:variant>
        <vt:i4>0</vt:i4>
      </vt:variant>
      <vt:variant>
        <vt:i4>0</vt:i4>
      </vt:variant>
      <vt:variant>
        <vt:i4>5</vt:i4>
      </vt:variant>
      <vt:variant>
        <vt:lpwstr>http://www.microsoft.com/whdc/system/sysperf/Perf_tun_srv.mspx</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erformance Tuning Guidelines</dc:title>
  <dc:subject/>
  <dc:creator/>
  <cp:keywords/>
  <cp:lastModifiedBy/>
  <cp:revision>1</cp:revision>
  <dcterms:created xsi:type="dcterms:W3CDTF">2007-10-16T15:59:00Z</dcterms:created>
  <dcterms:modified xsi:type="dcterms:W3CDTF">2007-10-17T23:20:00Z</dcterms:modified>
  <cp:contentType>Document</cp:contentTyp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BFEAA28C0902244A0A0AC0B2C01F496</vt:lpwstr>
  </property>
  <property fmtid="{D5CDD505-2E9C-101B-9397-08002B2CF9AE}" pid="3" name="Order">
    <vt:r8>114400</vt:r8>
  </property>
</Properties>
</file>